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 xml:space="preserve">ITU-T Recommendation X.691 (08/2015) "Information technology - ASN.1 encoding </w:t>
      </w:r>
      <w:proofErr w:type="gramStart"/>
      <w:r w:rsidRPr="00390CF2">
        <w:rPr>
          <w:highlight w:val="cyan"/>
        </w:rPr>
        <w:t>rules</w:t>
      </w:r>
      <w:proofErr w:type="gramEnd"/>
      <w:r w:rsidRPr="00390CF2">
        <w:rPr>
          <w:highlight w:val="cyan"/>
        </w:rPr>
        <w:t>: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w:t>
      </w:r>
      <w:proofErr w:type="gramStart"/>
      <w:r w:rsidRPr="00390CF2">
        <w:rPr>
          <w:highlight w:val="cyan"/>
        </w:rPr>
        <w:t>single or multiple fields</w:t>
      </w:r>
      <w:proofErr w:type="gramEnd"/>
      <w:r w:rsidRPr="00390CF2">
        <w:rPr>
          <w:highlight w:val="cyan"/>
        </w:rPr>
        <w:t xml:space="preserve">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A59C6B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796DA2"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alt="" style="width:246pt;height:246pt;mso-width-percent:0;mso-height-percent:0;mso-width-percent:0;mso-height-percent:0" o:ole="">
                <v:imagedata r:id="rId16" o:title=""/>
              </v:shape>
              <o:OLEObject Type="Embed" ProgID="Word.Document.12" ShapeID="_x0000_i1094" DrawAspect="Content" ObjectID="_1595263986" r:id="rId17">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val="en-US" w:eastAsia="zh-CN"/>
            <w:rPrChange w:id="104" w:author="Unknown">
              <w:rPr>
                <w:noProof/>
                <w:lang w:val="en-US" w:eastAsia="zh-CN"/>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796DA2"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93" type="#_x0000_t75" alt="" style="width:522.9pt;height:275.55pt;mso-width-percent:0;mso-height-percent:0;mso-width-percent:0;mso-height-percent:0" o:ole="">
                <v:imagedata r:id="rId19" o:title=""/>
              </v:shape>
              <o:OLEObject Type="Embed" ProgID="Word.Document.12" ShapeID="_x0000_i1093" DrawAspect="Content" ObjectID="_1595263987" r:id="rId20">
                <o:FieldCodes>\s</o:FieldCodes>
              </o:OLEObject>
            </w:object>
          </w:r>
        </w:del>
      </w:ins>
      <w:bookmarkEnd w:id="110"/>
      <w:del w:id="114" w:author="SA R2 -1807910" w:date="2018-05-15T04:28:00Z">
        <w:r w:rsidR="00E528BE">
          <w:rPr>
            <w:noProof/>
            <w:highlight w:val="cyan"/>
            <w:lang w:val="en-US" w:eastAsia="zh-CN"/>
            <w:rPrChange w:id="115" w:author="Unknown">
              <w:rPr>
                <w:noProof/>
                <w:lang w:val="en-US" w:eastAsia="zh-CN"/>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2EEBED9"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xml:space="preserve">, </w:t>
        </w:r>
        <w:proofErr w:type="gramStart"/>
        <w:r w:rsidR="005C2F39" w:rsidRPr="00390CF2">
          <w:rPr>
            <w:highlight w:val="cyan"/>
          </w:rPr>
          <w:t>DRBs</w:t>
        </w:r>
        <w:r w:rsidR="005C2F39" w:rsidRPr="00390CF2">
          <w:rPr>
            <w:rStyle w:val="CommentReference"/>
            <w:sz w:val="20"/>
            <w:szCs w:val="20"/>
            <w:highlight w:val="cyan"/>
          </w:rPr>
          <w:t xml:space="preserve"> </w:t>
        </w:r>
      </w:ins>
      <w:r w:rsidRPr="00390CF2">
        <w:rPr>
          <w:highlight w:val="cyan"/>
        </w:rPr>
        <w:t>)</w:t>
      </w:r>
      <w:proofErr w:type="gramEnd"/>
      <w:r w:rsidRPr="00390CF2">
        <w:rPr>
          <w:highlight w:val="cyan"/>
        </w:rPr>
        <w:t xml:space="preserve">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3F83099"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36D4656"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750C581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759D3ED4" w14:textId="77777777" w:rsidR="005A3EE8" w:rsidRPr="00390CF2" w:rsidRDefault="00796DA2"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594508F8">
            <v:shape id="_x0000_i1092" type="#_x0000_t75" alt="" style="width:295.4pt;height:128.3pt;mso-width-percent:0;mso-height-percent:0;mso-width-percent:0;mso-height-percent:0" o:ole="" fillcolor="window">
              <v:imagedata r:id="rId22" o:title=""/>
            </v:shape>
            <o:OLEObject Type="Embed" ProgID="Word.Picture.8" ShapeID="_x0000_i1092" DrawAspect="Content" ObjectID="_1595263988" r:id="rId23"/>
          </w:object>
        </w:r>
      </w:del>
      <w:ins w:id="308" w:author="Rapporteur ASN1 SA" w:date="2018-07-10T13:46:00Z">
        <w:del w:id="309" w:author="Rapporteur ASN1 SA" w:date="2018-07-10T13:46:00Z">
          <w:r w:rsidRPr="00390CF2">
            <w:rPr>
              <w:noProof/>
              <w:highlight w:val="cyan"/>
            </w:rPr>
            <w:object w:dxaOrig="4230" w:dyaOrig="3240" w14:anchorId="705BD0CF">
              <v:shape id="_x0000_i1091" type="#_x0000_t75" alt="" style="width:160.6pt;height:124.15pt;mso-width-percent:0;mso-height-percent:0;mso-width-percent:0;mso-height-percent:0" o:ole="">
                <v:imagedata r:id="rId24" o:title=""/>
              </v:shape>
              <o:OLEObject Type="Embed" ProgID="Mscgen.Chart" ShapeID="_x0000_i1091" DrawAspect="Content" ObjectID="_1595263989"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rsidP="00BD0FA6">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rsidP="00BD0FA6">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rsidP="00BD0FA6">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0A7F99A0"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rsidP="00BD0FA6">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2E4510C"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6" w:author="SA R2-1809109" w:date="2018-06-02T02:45:00Z"/>
          <w:rFonts w:eastAsia="MS Mincho"/>
          <w:highlight w:val="cyan"/>
        </w:rPr>
      </w:pPr>
    </w:p>
    <w:p w14:paraId="2C99BCB3"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7"/>
      <w:r>
        <w:rPr>
          <w:rFonts w:eastAsia="MS Mincho"/>
        </w:rPr>
        <w:t>Connection control</w:t>
      </w:r>
      <w:commentRangeEnd w:id="1007"/>
      <w:r>
        <w:rPr>
          <w:rStyle w:val="CommentReference"/>
        </w:rPr>
        <w:commentReference w:id="1007"/>
      </w:r>
    </w:p>
    <w:p w14:paraId="0C550D9D" w14:textId="77777777" w:rsidR="00754349" w:rsidRDefault="00754349" w:rsidP="00754349">
      <w:pPr>
        <w:pStyle w:val="EditorsNote"/>
        <w:rPr>
          <w:del w:id="1009" w:author="SA R2 -1807910" w:date="2018-05-15T04:40:00Z"/>
          <w:rFonts w:eastAsia="MS Mincho"/>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1" w:author="SA R2 -1807910" w:date="2018-05-15T04:41:00Z"/>
          <w:rFonts w:eastAsia="MS Mincho"/>
        </w:rPr>
      </w:pPr>
      <w:bookmarkStart w:id="1012" w:name="_Toc510018470"/>
      <w:r>
        <w:rPr>
          <w:rFonts w:eastAsia="MS Mincho"/>
        </w:rPr>
        <w:t>5.3.1</w:t>
      </w:r>
      <w:r>
        <w:rPr>
          <w:rFonts w:eastAsia="MS Mincho"/>
        </w:rPr>
        <w:tab/>
        <w:t>Introduction</w:t>
      </w:r>
      <w:bookmarkEnd w:id="1012"/>
    </w:p>
    <w:p w14:paraId="065990B8" w14:textId="77777777" w:rsidR="00754349" w:rsidRDefault="00754349" w:rsidP="00754349">
      <w:pPr>
        <w:pStyle w:val="Heading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t>integrity</w:t>
        </w:r>
        <w:proofErr w:type="gramEnd"/>
        <w:r>
          <w:t xml:space="preserve"> protected and ciphered.</w:t>
        </w:r>
      </w:ins>
      <w:ins w:id="1022" w:author="SA R2 -1807910" w:date="2018-05-19T16:05:00Z">
        <w:r>
          <w:t xml:space="preserve"> </w:t>
        </w:r>
      </w:ins>
      <w:ins w:id="1023"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4" w:author="SA R2 -1807910" w:date="2018-05-15T04:41:00Z"/>
        </w:rPr>
      </w:pPr>
      <w:commentRangeStart w:id="1025"/>
      <w:ins w:id="1026"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7" w:author="SA R2 -1807910" w:date="2018-05-15T04:41:00Z"/>
          <w:del w:id="1028" w:author="Rapporteur ASN1 SA" w:date="2018-07-09T15:55:00Z"/>
        </w:rPr>
      </w:pPr>
      <w:ins w:id="1029" w:author="SA R2 -1807910" w:date="2018-05-15T04:41:00Z">
        <w:del w:id="1030" w:author="Rapporteur ASN1 SA" w:date="2018-07-09T15:55:00Z">
          <w:r w:rsidDel="00112396">
            <w:delText>Editor’s Note: FFS Details on exceptional cases where the UE (instead of the network) initiatesRRC release e.g. action leading to NAS recovery.</w:delText>
          </w:r>
        </w:del>
      </w:ins>
      <w:commentRangeEnd w:id="1025"/>
      <w:del w:id="1031" w:author="Rapporteur ASN1 SA" w:date="2018-07-09T15:55:00Z">
        <w:r w:rsidDel="00112396">
          <w:rPr>
            <w:rStyle w:val="CommentReference"/>
            <w:rFonts w:ascii="Arial" w:hAnsi="Arial"/>
          </w:rPr>
          <w:commentReference w:id="1025"/>
        </w:r>
      </w:del>
    </w:p>
    <w:p w14:paraId="411B3186" w14:textId="77777777" w:rsidR="00754349" w:rsidRDefault="00754349" w:rsidP="00754349">
      <w:pPr>
        <w:rPr>
          <w:ins w:id="1032" w:author="SA R2 -1807910" w:date="2018-05-15T04:41:00Z"/>
        </w:rPr>
      </w:pPr>
      <w:ins w:id="1033" w:author="SA R2 -1807910" w:date="2018-05-15T04:41:00Z">
        <w:r>
          <w:t xml:space="preserve">The suspension of the RRC connection is initiated by the network. When the RRC connection is suspended, the UE stores the UE AS context </w:t>
        </w:r>
        <w:commentRangeStart w:id="1034"/>
        <w:r>
          <w:t xml:space="preserve">and </w:t>
        </w:r>
      </w:ins>
      <w:ins w:id="1035" w:author="Rapporteur ASN1 SA" w:date="2018-07-09T16:21:00Z">
        <w:r>
          <w:t>any configuration received from the network</w:t>
        </w:r>
      </w:ins>
      <w:ins w:id="1036" w:author="SA R2 -1807910" w:date="2018-05-15T04:41:00Z">
        <w:del w:id="1037" w:author="Rapporteur ASN1 SA" w:date="2018-07-09T16:21:00Z">
          <w:r w:rsidDel="00753EF5">
            <w:delText>the I-RNTI</w:delText>
          </w:r>
        </w:del>
      </w:ins>
      <w:commentRangeEnd w:id="1034"/>
      <w:r>
        <w:rPr>
          <w:rStyle w:val="CommentReference"/>
          <w:rFonts w:ascii="Arial" w:hAnsi="Arial"/>
        </w:rPr>
        <w:commentReference w:id="1034"/>
      </w:r>
      <w:ins w:id="1038"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39" w:author="SA R2 -1807910" w:date="2018-05-15T04:41:00Z"/>
        </w:rPr>
      </w:pPr>
      <w:ins w:id="1040" w:author="SA R2 -1807910" w:date="2018-05-15T04:41:00Z">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w:t>
        </w:r>
        <w:commentRangeStart w:id="1041"/>
        <w:r>
          <w:t xml:space="preserve">RNA </w:t>
        </w:r>
      </w:ins>
      <w:commentRangeEnd w:id="1041"/>
      <w:r>
        <w:rPr>
          <w:rStyle w:val="CommentReference"/>
          <w:rFonts w:ascii="Arial" w:hAnsi="Arial"/>
        </w:rPr>
        <w:commentReference w:id="1041"/>
      </w:r>
      <w:ins w:id="1042" w:author="SA R2 -1807910" w:date="2018-05-15T04:41:00Z">
        <w:r>
          <w:t xml:space="preserve">update </w:t>
        </w:r>
        <w:r>
          <w:rPr>
            <w:rFonts w:eastAsia="DengXian"/>
            <w:lang w:eastAsia="zh-CN"/>
          </w:rPr>
          <w:t>or by</w:t>
        </w:r>
        <w:r>
          <w:t xml:space="preserve"> RAN paging from NG-RAN. When the RRC connection is resumed, </w:t>
        </w:r>
        <w:commentRangeStart w:id="1043"/>
        <w:r>
          <w:t xml:space="preserve">network </w:t>
        </w:r>
      </w:ins>
      <w:commentRangeEnd w:id="1043"/>
      <w:r>
        <w:rPr>
          <w:rStyle w:val="CommentReference"/>
          <w:rFonts w:ascii="Arial" w:hAnsi="Arial"/>
        </w:rPr>
        <w:commentReference w:id="1043"/>
      </w:r>
      <w:ins w:id="1044"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5" w:author="SA R2 -1807910" w:date="2018-05-15T04:41:00Z"/>
        </w:rPr>
      </w:pPr>
      <w:ins w:id="1046" w:author="SA R2 -1807910" w:date="2018-05-15T04:41:00Z">
        <w:r>
          <w:t>In response to a request to resume the RRC connection, the network may resume the suspended RRC connection and send UE to RRC_CONNECTED, or reject the request to resume and send UE to RRC_INACTIVE</w:t>
        </w:r>
      </w:ins>
      <w:ins w:id="1047" w:author="SA R2 -1807910" w:date="2018-05-19T16:06:00Z">
        <w:r>
          <w:t xml:space="preserve"> </w:t>
        </w:r>
      </w:ins>
      <w:ins w:id="1048" w:author="SA R2 -1807910" w:date="2018-05-15T04:41:00Z">
        <w:r>
          <w:t>(with a wait timer), or directly re-suspend the RRC connection and send UE to RRC_INACTIVE, or directly release the RRC connection and send UE to RRC_IDLE, or instruct the UE</w:t>
        </w:r>
      </w:ins>
      <w:ins w:id="1049" w:author="SA R2-1808961" w:date="2018-05-29T10:34:00Z">
        <w:r>
          <w:t xml:space="preserve"> </w:t>
        </w:r>
      </w:ins>
      <w:ins w:id="1050" w:author="SA R2-1808961" w:date="2018-05-29T10:35:00Z">
        <w:r>
          <w:t>to</w:t>
        </w:r>
      </w:ins>
      <w:ins w:id="1051"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2" w:author="SA R2 -1807910" w:date="2018-05-15T04:41:00Z"/>
        </w:rPr>
      </w:pPr>
      <w:ins w:id="1053" w:author="SA R2 -1807910" w:date="2018-05-15T04:41:00Z">
        <w:r>
          <w:t>Editor’s Note</w:t>
        </w:r>
        <w:r>
          <w:tab/>
          <w:t>FFS NE-DC, NR-NR-DC related aspects.</w:t>
        </w:r>
      </w:ins>
    </w:p>
    <w:p w14:paraId="7199E23F" w14:textId="77777777" w:rsidR="00754349" w:rsidRDefault="00754349" w:rsidP="00754349">
      <w:pPr>
        <w:pStyle w:val="Heading4"/>
        <w:rPr>
          <w:ins w:id="1054" w:author="SA R2 -1807910" w:date="2018-05-15T04:41:00Z"/>
        </w:rPr>
      </w:pPr>
      <w:bookmarkStart w:id="1055" w:name="_Toc503259928"/>
      <w:ins w:id="1056" w:author="SA R2 -1807910" w:date="2018-05-15T04:41:00Z">
        <w:r>
          <w:lastRenderedPageBreak/>
          <w:t>5.3.1.2</w:t>
        </w:r>
        <w:r>
          <w:tab/>
          <w:t>Security</w:t>
        </w:r>
      </w:ins>
    </w:p>
    <w:p w14:paraId="37897B5B" w14:textId="77777777" w:rsidR="00754349" w:rsidRDefault="00754349" w:rsidP="00754349">
      <w:pPr>
        <w:rPr>
          <w:ins w:id="1057" w:author="SA R2 -1807910" w:date="2018-05-15T04:41:00Z"/>
        </w:rPr>
      </w:pPr>
      <w:ins w:id="1058" w:author="SA R2 -1807910" w:date="2018-05-15T04:41:00Z">
        <w:r>
          <w:t>AS security comprises of the integrity protection and ciphering of RRC signalling (SRBs) and user data (DRBs).</w:t>
        </w:r>
      </w:ins>
    </w:p>
    <w:p w14:paraId="304E1E43" w14:textId="77777777" w:rsidR="00754349" w:rsidRDefault="00754349" w:rsidP="00754349">
      <w:pPr>
        <w:rPr>
          <w:ins w:id="1059" w:author="SA R2 -1807910" w:date="2018-05-15T04:41:00Z"/>
        </w:rPr>
      </w:pPr>
      <w:ins w:id="1060"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1"/>
        <w:r>
          <w:t>a DRB</w:t>
        </w:r>
      </w:ins>
      <w:commentRangeEnd w:id="1061"/>
      <w:r>
        <w:rPr>
          <w:rStyle w:val="CommentReference"/>
          <w:rFonts w:ascii="Arial" w:hAnsi="Arial"/>
        </w:rPr>
        <w:commentReference w:id="1061"/>
      </w:r>
      <w:ins w:id="1062" w:author="SA R2 -1807910" w:date="2018-05-15T04:41:00Z">
        <w:r>
          <w:t xml:space="preserve"> and two parameters, namely the </w:t>
        </w:r>
        <w:r>
          <w:rPr>
            <w:i/>
          </w:rPr>
          <w:t>keySetChangeIndicator</w:t>
        </w:r>
      </w:ins>
      <w:ins w:id="1063" w:author="R2-1807911 SA" w:date="2018-06-01T09:14:00Z">
        <w:r>
          <w:rPr>
            <w:i/>
          </w:rPr>
          <w:t xml:space="preserve"> </w:t>
        </w:r>
      </w:ins>
      <w:ins w:id="1064"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5" w:author="R2-1807911 SA" w:date="2018-06-01T09:16:00Z">
          <w:r>
            <w:delText xml:space="preserve"> </w:delText>
          </w:r>
        </w:del>
        <w:r>
          <w:t>or connection resume.</w:t>
        </w:r>
      </w:ins>
    </w:p>
    <w:p w14:paraId="3FEBBFC4" w14:textId="77777777" w:rsidR="00754349" w:rsidRDefault="00754349" w:rsidP="00754349">
      <w:pPr>
        <w:pStyle w:val="EditorsNote"/>
        <w:rPr>
          <w:ins w:id="1066" w:author="SA R2 -1807910" w:date="2018-05-15T04:41:00Z"/>
          <w:del w:id="1067" w:author="R2-1807911 SA" w:date="2018-06-01T09:14:00Z"/>
        </w:rPr>
      </w:pPr>
      <w:ins w:id="1068" w:author="SA R2 -1807910" w:date="2018-05-15T04:41:00Z">
        <w:del w:id="1069"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0" w:author="SA R2 -1807910" w:date="2018-05-15T04:41:00Z"/>
          <w:del w:id="1071" w:author="R2-1807911 SA" w:date="2018-06-01T09:14:00Z"/>
        </w:rPr>
      </w:pPr>
      <w:ins w:id="1072" w:author="SA R2 -1807910" w:date="2018-05-15T04:41:00Z">
        <w:del w:id="1073"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4" w:author="SA R2 -1807910" w:date="2018-05-15T04:41:00Z"/>
        </w:rPr>
      </w:pPr>
      <w:ins w:id="1075"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proofErr w:type="gramStart"/>
        <w:r>
          <w:t>configuration.Neither</w:t>
        </w:r>
        <w:proofErr w:type="gramEnd"/>
        <w:r>
          <w:t xml:space="preserve"> integrity protection nor ciphering applies for SRB0. </w:t>
        </w:r>
      </w:ins>
    </w:p>
    <w:p w14:paraId="4D369250" w14:textId="77777777" w:rsidR="00754349" w:rsidRDefault="00754349" w:rsidP="00754349">
      <w:pPr>
        <w:pStyle w:val="EditorsNote"/>
        <w:rPr>
          <w:ins w:id="1076" w:author="SA R2 -1807910" w:date="2018-05-15T04:41:00Z"/>
        </w:rPr>
      </w:pPr>
      <w:ins w:id="1077" w:author="SA R2 -1807910" w:date="2018-05-15T04:41:00Z">
        <w:r>
          <w:t>Editor’s note:</w:t>
        </w:r>
        <w:r>
          <w:tab/>
          <w:t>FFS NE-DC, NR-NR-DC related security parameters such as SK-counter and S-KgNB.</w:t>
        </w:r>
      </w:ins>
    </w:p>
    <w:p w14:paraId="4197F00A" w14:textId="77777777" w:rsidR="00754349" w:rsidRDefault="00754349" w:rsidP="00754349">
      <w:pPr>
        <w:rPr>
          <w:ins w:id="1078" w:author="SA R2 -1807910" w:date="2018-05-15T04:41:00Z"/>
        </w:rPr>
      </w:pPr>
      <w:ins w:id="1079"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0" w:author="SA R2 -1807910" w:date="2018-05-15T04:41:00Z"/>
        </w:rPr>
      </w:pPr>
      <w:ins w:id="1081"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2" w:author="SA R2 -1807910" w:date="2018-05-15T04:41:00Z"/>
        </w:rPr>
      </w:pPr>
      <w:ins w:id="1083"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4" w:author="SA R2 -1807910" w:date="2018-05-15T04:41:00Z"/>
          <w:del w:id="1085" w:author="Rapporteur ASN1 SA" w:date="2018-07-09T16:23:00Z"/>
        </w:rPr>
      </w:pPr>
      <w:commentRangeStart w:id="1086"/>
      <w:ins w:id="1087" w:author="SA R2 -1807910" w:date="2018-05-15T04:41:00Z">
        <w:del w:id="1088" w:author="Rapporteur ASN1 SA" w:date="2018-07-09T16:23:00Z">
          <w:r w:rsidDel="00753EF5">
            <w:delText>Editor’s Note: FFS How DRB integrity protection failure should be handled</w:delText>
          </w:r>
        </w:del>
      </w:ins>
      <w:commentRangeEnd w:id="1086"/>
      <w:del w:id="1089" w:author="Rapporteur ASN1 SA" w:date="2018-07-09T16:23:00Z">
        <w:r w:rsidDel="00753EF5">
          <w:rPr>
            <w:rStyle w:val="CommentReference"/>
            <w:rFonts w:ascii="Arial" w:hAnsi="Arial"/>
          </w:rPr>
          <w:commentReference w:id="1086"/>
        </w:r>
      </w:del>
      <w:ins w:id="1090" w:author="SA R2 -1807910" w:date="2018-05-15T04:41:00Z">
        <w:del w:id="1091" w:author="Rapporteur ASN1 SA" w:date="2018-07-09T16:23:00Z">
          <w:r w:rsidDel="00753EF5">
            <w:delText xml:space="preserve">. </w:delText>
          </w:r>
        </w:del>
      </w:ins>
    </w:p>
    <w:p w14:paraId="3C1CACB2" w14:textId="77777777" w:rsidR="00754349" w:rsidRDefault="00754349" w:rsidP="00754349">
      <w:pPr>
        <w:rPr>
          <w:ins w:id="1092" w:author="SA R2 -1807910" w:date="2018-05-15T04:41:00Z"/>
          <w:noProof/>
        </w:rPr>
      </w:pPr>
      <w:ins w:id="1093"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4" w:author="SA MediaTek (Felix)" w:date="2018-06-20T11:22:00Z">
        <w:r>
          <w:rPr>
            <w:vertAlign w:val="subscript"/>
          </w:rPr>
          <w:t xml:space="preserve"> </w:t>
        </w:r>
      </w:ins>
      <w:ins w:id="1095" w:author="SA R2 -1807910" w:date="2018-05-15T04:41:00Z">
        <w:r>
          <w:rPr>
            <w:noProof/>
          </w:rPr>
          <w:t>is based on the</w:t>
        </w:r>
        <w:commentRangeStart w:id="1096"/>
        <w:r>
          <w:rPr>
            <w:noProof/>
          </w:rPr>
          <w:t xml:space="preserve"> </w:t>
        </w:r>
        <w:r>
          <w:t>K</w:t>
        </w:r>
        <w:del w:id="1097" w:author="Rapporteur ASN1 SA" w:date="2018-07-11T13:05:00Z">
          <w:r w:rsidDel="0030332B">
            <w:rPr>
              <w:vertAlign w:val="subscript"/>
            </w:rPr>
            <w:delText>SE</w:delText>
          </w:r>
        </w:del>
        <w:r>
          <w:rPr>
            <w:vertAlign w:val="subscript"/>
          </w:rPr>
          <w:t>A</w:t>
        </w:r>
      </w:ins>
      <w:ins w:id="1098" w:author="Rapporteur ASN1 SA" w:date="2018-07-11T13:05:00Z">
        <w:r>
          <w:rPr>
            <w:vertAlign w:val="subscript"/>
          </w:rPr>
          <w:t>M</w:t>
        </w:r>
      </w:ins>
      <w:ins w:id="1099" w:author="SA R2 -1807910" w:date="2018-05-15T04:41:00Z">
        <w:r>
          <w:rPr>
            <w:vertAlign w:val="subscript"/>
          </w:rPr>
          <w:t>F</w:t>
        </w:r>
      </w:ins>
      <w:ins w:id="1100" w:author="SA MediaTek (Felix)" w:date="2018-06-20T11:22:00Z">
        <w:r>
          <w:rPr>
            <w:vertAlign w:val="subscript"/>
          </w:rPr>
          <w:t xml:space="preserve"> </w:t>
        </w:r>
      </w:ins>
      <w:ins w:id="1101" w:author="SA R2 -1807910" w:date="2018-05-15T04:41:00Z">
        <w:r>
          <w:rPr>
            <w:noProof/>
          </w:rPr>
          <w:t>key</w:t>
        </w:r>
      </w:ins>
      <w:commentRangeEnd w:id="1096"/>
      <w:r>
        <w:rPr>
          <w:rStyle w:val="CommentReference"/>
          <w:rFonts w:ascii="Arial" w:hAnsi="Arial"/>
        </w:rPr>
        <w:commentReference w:id="1096"/>
      </w:r>
      <w:ins w:id="1102" w:author="SA R2 -1807910" w:date="2018-05-15T04:41:00Z">
        <w:r>
          <w:rPr>
            <w:noProof/>
          </w:rPr>
          <w:t xml:space="preserve"> </w:t>
        </w:r>
      </w:ins>
      <w:ins w:id="1103" w:author="Rapporteur ASN1 SA" w:date="2018-07-11T13:06:00Z">
        <w:r>
          <w:rPr>
            <w:noProof/>
          </w:rPr>
          <w:t xml:space="preserve">(as specified in TS 33.501 </w:t>
        </w:r>
      </w:ins>
      <w:commentRangeStart w:id="1104"/>
      <w:ins w:id="1105" w:author="SA R2 -1807910" w:date="2018-05-15T04:41:00Z">
        <w:r>
          <w:rPr>
            <w:noProof/>
          </w:rPr>
          <w:t>[11]</w:t>
        </w:r>
      </w:ins>
      <w:commentRangeEnd w:id="1104"/>
      <w:r>
        <w:rPr>
          <w:rStyle w:val="CommentReference"/>
          <w:rFonts w:ascii="Arial" w:hAnsi="Arial"/>
        </w:rPr>
        <w:commentReference w:id="1104"/>
      </w:r>
      <w:ins w:id="1106" w:author="Rapporteur ASN1 SA" w:date="2018-07-11T13:06:00Z">
        <w:r>
          <w:rPr>
            <w:noProof/>
          </w:rPr>
          <w:t>)</w:t>
        </w:r>
      </w:ins>
      <w:ins w:id="1107" w:author="SA R2 -1807910" w:date="2018-05-15T04:41:00Z">
        <w:r>
          <w:rPr>
            <w:noProof/>
          </w:rPr>
          <w:t>, which is handled by upper layers.</w:t>
        </w:r>
      </w:ins>
    </w:p>
    <w:p w14:paraId="331A03DA" w14:textId="77777777" w:rsidR="00754349" w:rsidRDefault="00754349" w:rsidP="00754349">
      <w:pPr>
        <w:rPr>
          <w:ins w:id="1108" w:author="SA R2 -1807910" w:date="2018-05-15T04:41:00Z"/>
        </w:rPr>
      </w:pPr>
      <w:ins w:id="1109"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0" w:author="Rapporteur ASN1 SA" w:date="2018-06-28T14:21:00Z">
        <w:r>
          <w:t xml:space="preserve"> </w:t>
        </w:r>
      </w:ins>
      <w:proofErr w:type="gramStart"/>
      <w:ins w:id="1111" w:author="SA R2 -1807910" w:date="2018-05-15T04:41:00Z">
        <w:r>
          <w:t>K</w:t>
        </w:r>
        <w:r>
          <w:rPr>
            <w:vertAlign w:val="subscript"/>
          </w:rPr>
          <w:t xml:space="preserve">UPint  </w:t>
        </w:r>
        <w:r>
          <w:t>and</w:t>
        </w:r>
        <w:proofErr w:type="gramEnd"/>
        <w:r>
          <w:t xml:space="preserve"> K</w:t>
        </w:r>
        <w:r>
          <w:rPr>
            <w:vertAlign w:val="subscript"/>
          </w:rPr>
          <w:t>UPenc</w:t>
        </w:r>
        <w:r>
          <w:t xml:space="preserve">) change upon reconfiguration with sync </w:t>
        </w:r>
      </w:ins>
      <w:ins w:id="1112" w:author="Rapporteur ASN1 SA" w:date="2018-07-09T16:27:00Z">
        <w:r>
          <w:t>(</w:t>
        </w:r>
      </w:ins>
      <w:commentRangeStart w:id="1113"/>
      <w:ins w:id="1114" w:author="SA R2 -1807910" w:date="2018-05-15T04:41:00Z">
        <w:r>
          <w:t xml:space="preserve">if </w:t>
        </w:r>
      </w:ins>
      <w:ins w:id="1115" w:author="Rapporteur ASN1 SA" w:date="2018-07-09T16:25:00Z">
        <w:r w:rsidRPr="00753EF5">
          <w:rPr>
            <w:i/>
          </w:rPr>
          <w:t>keyRefresh</w:t>
        </w:r>
      </w:ins>
      <w:ins w:id="1116" w:author="SA R2 -1807910" w:date="2018-05-15T04:41:00Z">
        <w:del w:id="1117" w:author="Rapporteur ASN1 SA" w:date="2018-07-09T16:25:00Z">
          <w:r w:rsidRPr="00753EF5" w:rsidDel="00753EF5">
            <w:rPr>
              <w:i/>
            </w:rPr>
            <w:delText>securityConfig</w:delText>
          </w:r>
        </w:del>
      </w:ins>
      <w:commentRangeEnd w:id="1113"/>
      <w:del w:id="1118" w:author="Rapporteur ASN1 SA" w:date="2018-07-09T16:25:00Z">
        <w:r w:rsidRPr="00753EF5" w:rsidDel="00753EF5">
          <w:rPr>
            <w:rStyle w:val="CommentReference"/>
            <w:rFonts w:ascii="Arial" w:hAnsi="Arial"/>
            <w:i/>
          </w:rPr>
          <w:commentReference w:id="1113"/>
        </w:r>
      </w:del>
      <w:ins w:id="1119" w:author="SA R2 -1807910" w:date="2018-05-15T04:41:00Z">
        <w:del w:id="1120" w:author="Rapporteur ASN1 SA" w:date="2018-07-09T16:25:00Z">
          <w:r w:rsidRPr="00753EF5" w:rsidDel="00753EF5">
            <w:rPr>
              <w:i/>
            </w:rPr>
            <w:delText xml:space="preserve"> </w:delText>
          </w:r>
        </w:del>
      </w:ins>
      <w:ins w:id="1121" w:author="Rapporteur ASN1 SA" w:date="2018-07-09T16:25:00Z">
        <w:r>
          <w:rPr>
            <w:i/>
          </w:rPr>
          <w:t xml:space="preserve"> </w:t>
        </w:r>
      </w:ins>
      <w:ins w:id="1122" w:author="SA R2 -1807910" w:date="2018-05-15T04:41:00Z">
        <w:r>
          <w:t>is included</w:t>
        </w:r>
      </w:ins>
      <w:ins w:id="1123" w:author="Rapporteur ASN1 SA" w:date="2018-07-09T16:27:00Z">
        <w:r>
          <w:t>)</w:t>
        </w:r>
      </w:ins>
      <w:ins w:id="1124"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5" w:author="SA R2 -1807910" w:date="2018-05-15T04:41:00Z"/>
          <w:del w:id="1126" w:author="Rapporteur ASN1 SA" w:date="2018-07-09T16:28:00Z"/>
        </w:rPr>
      </w:pPr>
      <w:commentRangeStart w:id="1127"/>
      <w:ins w:id="1128" w:author="SA R2 -1807910" w:date="2018-05-15T04:41:00Z">
        <w:del w:id="1129" w:author="Rapporteur ASN1 SA" w:date="2018-07-09T16:28:00Z">
          <w:r w:rsidDel="00753EF5">
            <w:delText>Editor’s Note</w:delText>
          </w:r>
        </w:del>
      </w:ins>
      <w:commentRangeEnd w:id="1127"/>
      <w:del w:id="1130" w:author="Rapporteur ASN1 SA" w:date="2018-07-09T16:28:00Z">
        <w:r w:rsidDel="00753EF5">
          <w:rPr>
            <w:rStyle w:val="CommentReference"/>
            <w:rFonts w:ascii="Arial" w:hAnsi="Arial"/>
          </w:rPr>
          <w:commentReference w:id="1127"/>
        </w:r>
      </w:del>
      <w:ins w:id="1131" w:author="SA R2 -1807910" w:date="2018-05-15T04:41:00Z">
        <w:del w:id="1132"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5"/>
    <w:p w14:paraId="4D4C3331" w14:textId="77777777" w:rsidR="00754349" w:rsidRDefault="00754349" w:rsidP="00754349">
      <w:pPr>
        <w:rPr>
          <w:ins w:id="1133" w:author="SA R2 -1807910" w:date="2018-05-15T04:41:00Z"/>
        </w:rPr>
      </w:pPr>
      <w:ins w:id="1134"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5" w:author="Rapporteur ASN1 SA" w:date="2018-06-28T14:23:00Z">
        <w:r>
          <w:t>,</w:t>
        </w:r>
      </w:ins>
      <w:ins w:id="1136" w:author="SA R2 -1807910" w:date="2018-05-15T04:41:00Z">
        <w:r>
          <w:t xml:space="preserve"> or an RRC_CONNECTED to RRC_IDLE/RRC_INACTIVE and then to RRC_CONNECTED transition.</w:t>
        </w:r>
      </w:ins>
    </w:p>
    <w:p w14:paraId="7F54B3C4" w14:textId="77777777" w:rsidR="00754349" w:rsidRDefault="00754349" w:rsidP="00754349">
      <w:pPr>
        <w:rPr>
          <w:ins w:id="1137" w:author="SA R2 -1807910" w:date="2018-05-15T04:41:00Z"/>
        </w:rPr>
      </w:pPr>
      <w:ins w:id="1138"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39"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0" w:name="_Toc510018471"/>
      <w:r>
        <w:rPr>
          <w:rFonts w:eastAsia="MS Mincho"/>
        </w:rPr>
        <w:t>5.3.2</w:t>
      </w:r>
      <w:r>
        <w:rPr>
          <w:rFonts w:eastAsia="MS Mincho"/>
        </w:rPr>
        <w:tab/>
        <w:t>Paging</w:t>
      </w:r>
      <w:bookmarkEnd w:id="1140"/>
    </w:p>
    <w:p w14:paraId="0BE37993" w14:textId="77777777" w:rsidR="00754349" w:rsidRDefault="00754349" w:rsidP="00754349">
      <w:pPr>
        <w:pStyle w:val="EditorsNote"/>
        <w:rPr>
          <w:rFonts w:eastAsia="MS Mincho"/>
        </w:rPr>
      </w:pPr>
      <w:bookmarkStart w:id="1141" w:name="_Hlk501436014"/>
      <w:r>
        <w:t>Editor’s Note: Targeted for completion in Sept 2018.</w:t>
      </w:r>
    </w:p>
    <w:p w14:paraId="30BBA35E" w14:textId="77777777" w:rsidR="00754349" w:rsidRDefault="00754349" w:rsidP="00754349">
      <w:pPr>
        <w:pStyle w:val="Heading4"/>
        <w:rPr>
          <w:ins w:id="1142" w:author="SA R2 -1807910" w:date="2018-05-15T04:45:00Z"/>
        </w:rPr>
      </w:pPr>
      <w:bookmarkStart w:id="1143" w:name="_Toc503259933"/>
      <w:bookmarkStart w:id="1144" w:name="_Toc510018472"/>
      <w:bookmarkEnd w:id="1141"/>
      <w:ins w:id="1145" w:author="SA R2 -1807910" w:date="2018-05-15T04:45:00Z">
        <w:r>
          <w:lastRenderedPageBreak/>
          <w:t>5.3.2.1</w:t>
        </w:r>
        <w:r>
          <w:tab/>
          <w:t>General</w:t>
        </w:r>
      </w:ins>
    </w:p>
    <w:p w14:paraId="29771202" w14:textId="77777777" w:rsidR="00754349" w:rsidRDefault="00796DA2" w:rsidP="00754349">
      <w:pPr>
        <w:pStyle w:val="TH"/>
        <w:rPr>
          <w:ins w:id="1146" w:author="SA R2 -1807910" w:date="2018-05-15T04:45:00Z"/>
        </w:rPr>
      </w:pPr>
      <w:ins w:id="1147" w:author="SA R2 -1807910" w:date="2018-05-15T04:45:00Z">
        <w:del w:id="1148" w:author="Rapporteur ASN1 SA" w:date="2018-07-10T13:59:00Z">
          <w:r w:rsidDel="00785F05">
            <w:rPr>
              <w:noProof/>
            </w:rPr>
            <w:object w:dxaOrig="7050" w:dyaOrig="1725" w14:anchorId="343EF993">
              <v:shape id="_x0000_i1090" type="#_x0000_t75" alt="" style="width:352.6pt;height:87.25pt;mso-width-percent:0;mso-height-percent:0;mso-width-percent:0;mso-height-percent:0" o:ole="">
                <v:imagedata r:id="rId29" o:title=""/>
              </v:shape>
              <o:OLEObject Type="Embed" ProgID="Word.Picture.8" ShapeID="_x0000_i1090" DrawAspect="Content" ObjectID="_1595263990" r:id="rId30"/>
            </w:object>
          </w:r>
        </w:del>
      </w:ins>
      <w:ins w:id="1149" w:author="Rapporteur ASN1 SA" w:date="2018-07-10T13:59:00Z">
        <w:del w:id="1150" w:author="Rapporteur ASN1 SA" w:date="2018-07-10T13:59:00Z">
          <w:r>
            <w:rPr>
              <w:noProof/>
            </w:rPr>
            <w:object w:dxaOrig="2385" w:dyaOrig="1560" w14:anchorId="6F516FFA">
              <v:shape id="_x0000_i1089" type="#_x0000_t75" alt="" style="width:120.45pt;height:78pt;mso-width-percent:0;mso-height-percent:0;mso-width-percent:0;mso-height-percent:0" o:ole="">
                <v:imagedata r:id="rId31" o:title=""/>
              </v:shape>
              <o:OLEObject Type="Embed" ProgID="Mscgen.Chart" ShapeID="_x0000_i1089" DrawAspect="Content" ObjectID="_1595263991" r:id="rId32"/>
            </w:object>
          </w:r>
        </w:del>
      </w:ins>
    </w:p>
    <w:p w14:paraId="57FAADCB" w14:textId="77777777" w:rsidR="00754349" w:rsidRDefault="00754349" w:rsidP="00754349">
      <w:pPr>
        <w:pStyle w:val="TF"/>
        <w:rPr>
          <w:ins w:id="1151" w:author="SA R2 -1807910" w:date="2018-05-15T04:45:00Z"/>
        </w:rPr>
      </w:pPr>
      <w:ins w:id="1152" w:author="SA R2 -1807910" w:date="2018-05-15T04:45:00Z">
        <w:r>
          <w:t>Figure 5.3.2.1-1: Paging</w:t>
        </w:r>
      </w:ins>
    </w:p>
    <w:p w14:paraId="46EA2122" w14:textId="77777777" w:rsidR="00754349" w:rsidRDefault="00754349" w:rsidP="00754349">
      <w:pPr>
        <w:rPr>
          <w:ins w:id="1153" w:author="SA R2 -1807910" w:date="2018-05-15T04:45:00Z"/>
        </w:rPr>
      </w:pPr>
      <w:ins w:id="1154" w:author="SA R2 -1807910" w:date="2018-05-15T04:45:00Z">
        <w:r>
          <w:t>The purpose of this procedure is:</w:t>
        </w:r>
      </w:ins>
    </w:p>
    <w:p w14:paraId="1F05EDC5" w14:textId="77777777" w:rsidR="00754349" w:rsidRDefault="00754349" w:rsidP="00754349">
      <w:pPr>
        <w:pStyle w:val="B1"/>
        <w:rPr>
          <w:ins w:id="1155" w:author="SA R2 -1807910" w:date="2018-05-15T04:45:00Z"/>
        </w:rPr>
      </w:pPr>
      <w:ins w:id="1156" w:author="SA R2 -1807910" w:date="2018-05-15T04:45:00Z">
        <w:r>
          <w:t>-</w:t>
        </w:r>
        <w:r>
          <w:tab/>
          <w:t>to transmit paging information to a UE in RRC_IDLE or RRC_INACTIVE</w:t>
        </w:r>
        <w:del w:id="1157" w:author="Rapporteur ASN1 SA" w:date="2018-07-10T11:28:00Z">
          <w:r w:rsidDel="003960D2">
            <w:delText xml:space="preserve"> and/ or;</w:delText>
          </w:r>
        </w:del>
      </w:ins>
      <w:ins w:id="1158" w:author="Rapporteur ASN1 SA" w:date="2018-07-10T11:28:00Z">
        <w:r>
          <w:t>.</w:t>
        </w:r>
      </w:ins>
    </w:p>
    <w:p w14:paraId="417F5EEE" w14:textId="77777777" w:rsidR="00754349" w:rsidDel="003960D2" w:rsidRDefault="00754349" w:rsidP="00754349">
      <w:pPr>
        <w:pStyle w:val="B1"/>
        <w:rPr>
          <w:ins w:id="1159" w:author="SA R2 -1807910" w:date="2018-05-15T04:45:00Z"/>
          <w:del w:id="1160" w:author="Rapporteur ASN1 SA" w:date="2018-07-10T11:28:00Z"/>
        </w:rPr>
      </w:pPr>
      <w:ins w:id="1161" w:author="SA R2 -1807910" w:date="2018-05-15T04:45:00Z">
        <w:del w:id="1162" w:author="Rapporteur ASN1 SA" w:date="2018-07-10T11:28:00Z">
          <w:r w:rsidDel="003960D2">
            <w:delText>-</w:delText>
          </w:r>
          <w:r w:rsidDel="003960D2">
            <w:tab/>
            <w:delText>to inform UEs in RRC_IDLE</w:delText>
          </w:r>
        </w:del>
        <w:del w:id="1163" w:author="Rapporteur ASN1 SA" w:date="2018-07-09T16:30:00Z">
          <w:r w:rsidDel="00130B2A">
            <w:delText>,</w:delText>
          </w:r>
        </w:del>
        <w:del w:id="1164" w:author="Rapporteur ASN1 SA" w:date="2018-07-10T11:28:00Z">
          <w:r w:rsidDel="003960D2">
            <w:delText xml:space="preserve"> RRC_INACTIVE</w:delText>
          </w:r>
          <w:r w:rsidDel="003960D2">
            <w:rPr>
              <w:lang w:val="en-US"/>
            </w:rPr>
            <w:delText xml:space="preserve"> </w:delText>
          </w:r>
        </w:del>
        <w:del w:id="1165" w:author="Rapporteur ASN1 SA" w:date="2018-07-09T16:30:00Z">
          <w:r w:rsidDel="00130B2A">
            <w:delText xml:space="preserve">or in </w:delText>
          </w:r>
          <w:commentRangeStart w:id="1166"/>
          <w:r w:rsidDel="00130B2A">
            <w:delText xml:space="preserve">RRC_CONNECTED </w:delText>
          </w:r>
        </w:del>
      </w:ins>
      <w:commentRangeEnd w:id="1166"/>
      <w:del w:id="1167" w:author="Rapporteur ASN1 SA" w:date="2018-07-09T16:30:00Z">
        <w:r w:rsidDel="00130B2A">
          <w:rPr>
            <w:rStyle w:val="CommentReference"/>
            <w:rFonts w:ascii="Arial" w:hAnsi="Arial"/>
          </w:rPr>
          <w:commentReference w:id="1166"/>
        </w:r>
      </w:del>
      <w:ins w:id="1168" w:author="SA R2 -1807910" w:date="2018-05-15T04:45:00Z">
        <w:del w:id="1169"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0" w:author="SA R2 -1807910" w:date="2018-05-15T04:45:00Z"/>
          <w:del w:id="1171" w:author="SA R2-1808961" w:date="2018-05-29T10:37:00Z"/>
        </w:rPr>
      </w:pPr>
      <w:ins w:id="1172" w:author="SA R2 -1807910" w:date="2018-05-15T04:45:00Z">
        <w:del w:id="1173"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4"/>
          <w:r w:rsidDel="003960D2">
            <w:delText xml:space="preserve">about </w:delText>
          </w:r>
        </w:del>
        <w:del w:id="1175" w:author="Rapporteur ASN1 SA" w:date="2018-07-09T16:31:00Z">
          <w:r w:rsidDel="00705081">
            <w:delText>an ETWS primary notification and/ or ETWS secondary notification and/ or</w:delText>
          </w:r>
        </w:del>
      </w:ins>
      <w:ins w:id="1176" w:author="SA R2-1808961" w:date="2018-05-29T10:36:00Z">
        <w:del w:id="1177" w:author="Rapporteur ASN1 SA" w:date="2018-07-09T16:31:00Z">
          <w:r w:rsidRPr="002F40B5" w:rsidDel="00705081">
            <w:rPr>
              <w:lang w:val="fi-FI"/>
            </w:rPr>
            <w:delText xml:space="preserve"> </w:delText>
          </w:r>
          <w:r w:rsidDel="00705081">
            <w:delText>a CMAS notification</w:delText>
          </w:r>
        </w:del>
      </w:ins>
      <w:commentRangeEnd w:id="1174"/>
      <w:del w:id="1178" w:author="Rapporteur ASN1 SA" w:date="2018-07-09T16:31:00Z">
        <w:r w:rsidDel="00705081">
          <w:rPr>
            <w:rStyle w:val="CommentReference"/>
            <w:rFonts w:ascii="Arial" w:hAnsi="Arial"/>
          </w:rPr>
          <w:commentReference w:id="1174"/>
        </w:r>
      </w:del>
      <w:ins w:id="1179" w:author="SA R2 -1807910" w:date="2018-05-15T04:45:00Z">
        <w:del w:id="1180" w:author="Rapporteur ASN1 SA" w:date="2018-07-10T11:28:00Z">
          <w:r w:rsidDel="003960D2">
            <w:delText>;</w:delText>
          </w:r>
        </w:del>
      </w:ins>
    </w:p>
    <w:p w14:paraId="46E23BB4" w14:textId="77777777" w:rsidR="00754349" w:rsidRDefault="00754349" w:rsidP="00754349">
      <w:pPr>
        <w:pStyle w:val="B1"/>
        <w:rPr>
          <w:ins w:id="1181" w:author="SA R2 -1807910" w:date="2018-05-15T04:45:00Z"/>
        </w:rPr>
      </w:pPr>
      <w:ins w:id="1182" w:author="SA R2 -1807910" w:date="2018-05-15T04:45:00Z">
        <w:del w:id="1183"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4" w:author="SA R2 -1807910" w:date="2018-05-15T04:45:00Z"/>
        </w:rPr>
      </w:pPr>
      <w:ins w:id="1185" w:author="SA R2 -1807910" w:date="2018-05-15T04:45:00Z">
        <w:r>
          <w:t>5.3.2.2</w:t>
        </w:r>
        <w:r>
          <w:tab/>
          <w:t>Initiation</w:t>
        </w:r>
      </w:ins>
    </w:p>
    <w:p w14:paraId="16396A26" w14:textId="77777777" w:rsidR="00754349" w:rsidRDefault="00754349" w:rsidP="00754349">
      <w:pPr>
        <w:rPr>
          <w:ins w:id="1186" w:author="SA R2 -1807910" w:date="2018-05-15T04:45:00Z"/>
        </w:rPr>
      </w:pPr>
      <w:ins w:id="1187" w:author="SA R2 -1807910" w:date="2018-05-15T04:45:00Z">
        <w:r>
          <w:t xml:space="preserve">The network initiates the paging procedure by transmitting the </w:t>
        </w:r>
        <w:r>
          <w:rPr>
            <w:i/>
          </w:rPr>
          <w:t>Paging</w:t>
        </w:r>
        <w:r>
          <w:t xml:space="preserve"> message at the UE's paging occasion as specified in TS 38.304 </w:t>
        </w:r>
        <w:commentRangeStart w:id="1188"/>
        <w:r>
          <w:t>[2</w:t>
        </w:r>
      </w:ins>
      <w:ins w:id="1189" w:author="Rapporteur ASN1 SA" w:date="2018-06-28T14:28:00Z">
        <w:r>
          <w:t>0</w:t>
        </w:r>
      </w:ins>
      <w:ins w:id="1190" w:author="SA R2 -1807910" w:date="2018-05-15T04:45:00Z">
        <w:del w:id="1191" w:author="Rapporteur ASN1 SA" w:date="2018-06-28T14:28:00Z">
          <w:r>
            <w:delText>1</w:delText>
          </w:r>
        </w:del>
        <w:r>
          <w:t>]</w:t>
        </w:r>
      </w:ins>
      <w:commentRangeEnd w:id="1188"/>
      <w:r>
        <w:rPr>
          <w:rStyle w:val="CommentReference"/>
          <w:rFonts w:ascii="Arial" w:hAnsi="Arial"/>
        </w:rPr>
        <w:commentReference w:id="1188"/>
      </w:r>
      <w:ins w:id="1192"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3"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4" w:author="SA R2 -1807910" w:date="2018-05-15T04:45:00Z"/>
        </w:rPr>
      </w:pPr>
      <w:ins w:id="1195"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6" w:author="SA R2 -1807910" w:date="2018-05-15T04:45:00Z"/>
        </w:rPr>
      </w:pPr>
      <w:ins w:id="1197"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198" w:author="SA R2 -1807910" w:date="2018-05-15T04:45:00Z"/>
        </w:rPr>
      </w:pPr>
      <w:ins w:id="1199"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0" w:author="SA R2 -1807910" w:date="2018-05-15T04:45:00Z"/>
        </w:rPr>
      </w:pPr>
      <w:ins w:id="1201" w:author="SA R2 -1807910" w:date="2018-05-15T04:45:00Z">
        <w:r>
          <w:t>2&gt;</w:t>
        </w:r>
        <w:r>
          <w:tab/>
          <w:t xml:space="preserve">if the </w:t>
        </w:r>
        <w:r>
          <w:rPr>
            <w:i/>
          </w:rPr>
          <w:t>ue-Identity</w:t>
        </w:r>
        <w:r>
          <w:t xml:space="preserve"> included in the </w:t>
        </w:r>
        <w:r>
          <w:rPr>
            <w:i/>
          </w:rPr>
          <w:t>PagingRecord</w:t>
        </w:r>
        <w:r>
          <w:t xml:space="preserve"> matches </w:t>
        </w:r>
        <w:commentRangeStart w:id="1202"/>
        <w:r>
          <w:t xml:space="preserve">one of the </w:t>
        </w:r>
      </w:ins>
      <w:commentRangeEnd w:id="1202"/>
      <w:r w:rsidR="001550FB">
        <w:rPr>
          <w:rStyle w:val="CommentReference"/>
          <w:rFonts w:ascii="Arial" w:hAnsi="Arial"/>
        </w:rPr>
        <w:commentReference w:id="1202"/>
      </w:r>
      <w:ins w:id="1203" w:author="SA R2 -1807910" w:date="2018-05-15T04:45:00Z">
        <w:r>
          <w:t>UE identities allocated by upper layers:</w:t>
        </w:r>
      </w:ins>
    </w:p>
    <w:p w14:paraId="6207252F" w14:textId="77777777" w:rsidR="00754349" w:rsidRDefault="00754349" w:rsidP="00754349">
      <w:pPr>
        <w:pStyle w:val="B3"/>
        <w:rPr>
          <w:ins w:id="1204" w:author="SA R2 -1807910" w:date="2018-05-15T04:45:00Z"/>
        </w:rPr>
      </w:pPr>
      <w:ins w:id="1205" w:author="SA R2 -1807910" w:date="2018-05-15T04:45:00Z">
        <w:r>
          <w:t>3&gt;</w:t>
        </w:r>
        <w:r>
          <w:tab/>
          <w:t xml:space="preserve">forward the </w:t>
        </w:r>
        <w:r>
          <w:rPr>
            <w:i/>
          </w:rPr>
          <w:t>ue-Identity</w:t>
        </w:r>
        <w:r>
          <w:t xml:space="preserve"> </w:t>
        </w:r>
      </w:ins>
      <w:ins w:id="1206" w:author="SA R2-1807120" w:date="2018-06-04T16:20:00Z">
        <w:r>
          <w:t xml:space="preserve">and </w:t>
        </w:r>
        <w:r>
          <w:rPr>
            <w:i/>
          </w:rPr>
          <w:t>accessType</w:t>
        </w:r>
        <w:r>
          <w:t xml:space="preserve"> (if present) </w:t>
        </w:r>
      </w:ins>
      <w:ins w:id="1207" w:author="SA R2 -1807910" w:date="2018-05-15T04:45:00Z">
        <w:r>
          <w:t>to the upper layers;</w:t>
        </w:r>
      </w:ins>
    </w:p>
    <w:p w14:paraId="472A7250" w14:textId="77777777" w:rsidR="00754349" w:rsidRDefault="00754349" w:rsidP="00754349">
      <w:pPr>
        <w:pStyle w:val="B1"/>
        <w:rPr>
          <w:ins w:id="1208" w:author="SA R2 -1807910" w:date="2018-05-15T04:45:00Z"/>
        </w:rPr>
      </w:pPr>
      <w:ins w:id="1209"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0" w:author="SA R2 -1807910" w:date="2018-05-15T04:45:00Z"/>
        </w:rPr>
      </w:pPr>
      <w:ins w:id="1211"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2"/>
        <w:del w:id="1213" w:author="Rapporteur ASN1 SA" w:date="2018-07-11T13:14:00Z">
          <w:r w:rsidDel="00F700C8">
            <w:delText>allocated</w:delText>
          </w:r>
        </w:del>
      </w:ins>
      <w:ins w:id="1214" w:author="Rapporteur ASN1 SA" w:date="2018-07-11T13:14:00Z">
        <w:r>
          <w:t>stored</w:t>
        </w:r>
      </w:ins>
      <w:ins w:id="1215" w:author="SA R2 -1807910" w:date="2018-05-15T04:45:00Z">
        <w:r w:rsidRPr="002F40B5">
          <w:rPr>
            <w:lang w:val="sv-SE"/>
          </w:rPr>
          <w:t xml:space="preserve"> </w:t>
        </w:r>
        <w:r>
          <w:t>I-RNTI</w:t>
        </w:r>
      </w:ins>
      <w:commentRangeEnd w:id="1212"/>
      <w:r>
        <w:rPr>
          <w:rStyle w:val="CommentReference"/>
          <w:rFonts w:ascii="Arial" w:hAnsi="Arial"/>
        </w:rPr>
        <w:commentReference w:id="1212"/>
      </w:r>
      <w:ins w:id="1216" w:author="SA R2 -1807910" w:date="2018-05-15T04:45:00Z">
        <w:r>
          <w:t>:</w:t>
        </w:r>
      </w:ins>
    </w:p>
    <w:p w14:paraId="65548829" w14:textId="77777777" w:rsidR="00754349" w:rsidRDefault="00754349" w:rsidP="00754349">
      <w:pPr>
        <w:pStyle w:val="B3"/>
        <w:rPr>
          <w:ins w:id="1217" w:author="SA R2 -1807910" w:date="2018-05-15T04:45:00Z"/>
        </w:rPr>
      </w:pPr>
      <w:ins w:id="1218"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19" w:author="SA R2 -1807910" w:date="2018-05-15T04:45:00Z"/>
        </w:rPr>
      </w:pPr>
      <w:ins w:id="1220"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1"/>
        <w:r>
          <w:t xml:space="preserve">one of the UE identities </w:t>
        </w:r>
      </w:ins>
      <w:commentRangeEnd w:id="1221"/>
      <w:r w:rsidR="00384C4D">
        <w:rPr>
          <w:rStyle w:val="CommentReference"/>
          <w:rFonts w:ascii="Arial" w:hAnsi="Arial"/>
        </w:rPr>
        <w:commentReference w:id="1221"/>
      </w:r>
      <w:ins w:id="1222" w:author="SA R2 -1807910" w:date="2018-05-15T04:45:00Z">
        <w:r>
          <w:t>allocated by upper layers:</w:t>
        </w:r>
      </w:ins>
    </w:p>
    <w:p w14:paraId="34D47196" w14:textId="77777777" w:rsidR="00754349" w:rsidRPr="00506A2E" w:rsidRDefault="00754349" w:rsidP="00754349">
      <w:pPr>
        <w:pStyle w:val="B3"/>
        <w:rPr>
          <w:ins w:id="1223" w:author="SA R2 -1807910" w:date="2018-05-15T04:45:00Z"/>
          <w:lang w:val="en-US"/>
        </w:rPr>
      </w:pPr>
      <w:commentRangeStart w:id="1224"/>
      <w:ins w:id="1225" w:author="SA R2 -1807910" w:date="2018-05-15T04:45:00Z">
        <w:r>
          <w:t>3&gt;</w:t>
        </w:r>
        <w:r>
          <w:tab/>
          <w:t xml:space="preserve">forward the </w:t>
        </w:r>
        <w:r>
          <w:rPr>
            <w:i/>
          </w:rPr>
          <w:t>ue-Identity</w:t>
        </w:r>
        <w:r>
          <w:rPr>
            <w:i/>
            <w:lang w:val="en-US"/>
          </w:rPr>
          <w:t xml:space="preserve"> </w:t>
        </w:r>
        <w:r>
          <w:rPr>
            <w:lang w:val="en-US"/>
          </w:rPr>
          <w:t>to upper layers</w:t>
        </w:r>
      </w:ins>
      <w:ins w:id="1226" w:author="Rapporteur ASN1 SA" w:date="2018-07-09T16:35:00Z">
        <w:r>
          <w:rPr>
            <w:lang w:val="en-US"/>
          </w:rPr>
          <w:t xml:space="preserve"> and </w:t>
        </w:r>
        <w:r w:rsidR="00E04AA0" w:rsidRPr="00E04AA0">
          <w:rPr>
            <w:i/>
            <w:lang w:val="en-US"/>
            <w:rPrChange w:id="1227" w:author="Rapporteur ASN1 SA" w:date="2018-07-09T16:35:00Z">
              <w:rPr>
                <w:lang w:val="en-US"/>
              </w:rPr>
            </w:rPrChange>
          </w:rPr>
          <w:t>accessType</w:t>
        </w:r>
        <w:r>
          <w:rPr>
            <w:lang w:val="en-US"/>
          </w:rPr>
          <w:t xml:space="preserve"> (if present) to the upper layers</w:t>
        </w:r>
      </w:ins>
      <w:ins w:id="1228" w:author="SA R2 -1807910" w:date="2018-05-15T04:45:00Z">
        <w:r w:rsidRPr="002F40B5">
          <w:rPr>
            <w:lang w:val="sv-SE"/>
          </w:rPr>
          <w:t>;</w:t>
        </w:r>
      </w:ins>
      <w:commentRangeEnd w:id="1224"/>
      <w:r>
        <w:rPr>
          <w:rStyle w:val="CommentReference"/>
          <w:rFonts w:ascii="Arial" w:hAnsi="Arial"/>
        </w:rPr>
        <w:commentReference w:id="1224"/>
      </w:r>
    </w:p>
    <w:p w14:paraId="55166454" w14:textId="77777777" w:rsidR="00754349" w:rsidRDefault="00754349" w:rsidP="00754349">
      <w:pPr>
        <w:pStyle w:val="B3"/>
        <w:rPr>
          <w:ins w:id="1229" w:author="SA R2 -1807910" w:date="2018-05-15T04:45:00Z"/>
        </w:rPr>
      </w:pPr>
      <w:ins w:id="1230"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1" w:author="Rapporteur ASN1 SA" w:date="2018-06-28T14:52:00Z">
        <w:r>
          <w:t>‘</w:t>
        </w:r>
      </w:ins>
      <w:commentRangeStart w:id="1232"/>
      <w:ins w:id="1233" w:author="SA R2 -1807910" w:date="2018-05-15T04:45:00Z">
        <w:r>
          <w:t>CN paging</w:t>
        </w:r>
      </w:ins>
      <w:commentRangeEnd w:id="1232"/>
      <w:r>
        <w:rPr>
          <w:rStyle w:val="CommentReference"/>
          <w:rFonts w:ascii="Arial" w:hAnsi="Arial"/>
        </w:rPr>
        <w:commentReference w:id="1232"/>
      </w:r>
      <w:ins w:id="1234" w:author="Rapporteur ASN1 SA" w:date="2018-06-28T14:53:00Z">
        <w:r>
          <w:t>’</w:t>
        </w:r>
      </w:ins>
      <w:ins w:id="1235" w:author="SA R2 -1807910" w:date="2018-05-15T04:45:00Z">
        <w:r>
          <w:t>;</w:t>
        </w:r>
      </w:ins>
    </w:p>
    <w:p w14:paraId="5713C660" w14:textId="77777777" w:rsidR="00754349" w:rsidDel="003960D2" w:rsidRDefault="00754349" w:rsidP="00754349">
      <w:pPr>
        <w:pStyle w:val="B1"/>
        <w:rPr>
          <w:ins w:id="1236" w:author="SA R2 -1807910" w:date="2018-05-15T04:45:00Z"/>
          <w:del w:id="1237" w:author="Rapporteur ASN1 SA" w:date="2018-07-10T11:30:00Z"/>
        </w:rPr>
      </w:pPr>
      <w:ins w:id="1238" w:author="SA R2 -1807910" w:date="2018-05-15T04:45:00Z">
        <w:del w:id="1239"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0"/>
          <w:r w:rsidDel="003960D2">
            <w:delText>and the UE is ETWS and/or CMAS capable</w:delText>
          </w:r>
        </w:del>
      </w:ins>
      <w:commentRangeEnd w:id="1240"/>
      <w:del w:id="1241" w:author="Rapporteur ASN1 SA" w:date="2018-07-10T11:30:00Z">
        <w:r w:rsidDel="003960D2">
          <w:rPr>
            <w:rStyle w:val="CommentReference"/>
            <w:rFonts w:ascii="Arial" w:hAnsi="Arial"/>
          </w:rPr>
          <w:commentReference w:id="1240"/>
        </w:r>
      </w:del>
      <w:ins w:id="1242" w:author="SA R2 -1807910" w:date="2018-05-15T04:45:00Z">
        <w:del w:id="1243" w:author="Rapporteur ASN1 SA" w:date="2018-07-10T11:30:00Z">
          <w:r w:rsidDel="003960D2">
            <w:delText>:</w:delText>
          </w:r>
        </w:del>
      </w:ins>
    </w:p>
    <w:p w14:paraId="2CAE453D" w14:textId="77777777" w:rsidR="00754349" w:rsidDel="003960D2" w:rsidRDefault="00754349" w:rsidP="00754349">
      <w:pPr>
        <w:pStyle w:val="B2"/>
        <w:rPr>
          <w:ins w:id="1244" w:author="SA R2 -1807910" w:date="2018-05-15T04:45:00Z"/>
          <w:del w:id="1245" w:author="Rapporteur ASN1 SA" w:date="2018-07-10T11:30:00Z"/>
        </w:rPr>
      </w:pPr>
      <w:ins w:id="1246" w:author="SA R2 -1807910" w:date="2018-05-15T04:45:00Z">
        <w:del w:id="1247"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48" w:author="SA R2 -1807910" w:date="2018-05-15T04:45:00Z"/>
          <w:del w:id="1249" w:author="Rapporteur ASN1 SA" w:date="2018-07-10T11:30:00Z"/>
        </w:rPr>
      </w:pPr>
      <w:ins w:id="1250" w:author="SA R2 -1807910" w:date="2018-05-15T04:45:00Z">
        <w:del w:id="1251" w:author="Rapporteur ASN1 SA" w:date="2018-07-10T11:30:00Z">
          <w:r w:rsidDel="003960D2">
            <w:delText>1&gt;</w:delText>
          </w:r>
          <w:r w:rsidDel="003960D2">
            <w:tab/>
            <w:delText xml:space="preserve">if the </w:delText>
          </w:r>
          <w:bookmarkStart w:id="1252" w:name="OLE_LINK77"/>
          <w:r w:rsidDel="003960D2">
            <w:rPr>
              <w:i/>
            </w:rPr>
            <w:delText>systemInfoModification</w:delText>
          </w:r>
          <w:bookmarkEnd w:id="1252"/>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3" w:author="SA R2 -1807910" w:date="2018-05-15T04:45:00Z"/>
          <w:del w:id="1254" w:author="Rapporteur ASN1 SA" w:date="2018-07-10T11:30:00Z"/>
          <w:lang w:val="en-US"/>
        </w:rPr>
      </w:pPr>
      <w:ins w:id="1255" w:author="SA R2 -1807910" w:date="2018-05-15T04:45:00Z">
        <w:del w:id="1256"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3"/>
    <w:p w14:paraId="1F4EF0F5" w14:textId="77777777" w:rsidR="00754349" w:rsidDel="00B5772E" w:rsidRDefault="00754349" w:rsidP="00754349">
      <w:pPr>
        <w:pStyle w:val="EditorsNote"/>
        <w:rPr>
          <w:ins w:id="1257" w:author="SA R2 -1807910" w:date="2018-05-15T04:45:00Z"/>
          <w:del w:id="1258" w:author="Rapporteur ASN1 SA" w:date="2018-07-09T16:37:00Z"/>
          <w:rFonts w:eastAsia="MS Mincho"/>
        </w:rPr>
      </w:pPr>
      <w:commentRangeStart w:id="1259"/>
      <w:ins w:id="1260" w:author="SA R2 -1807910" w:date="2018-05-15T04:45:00Z">
        <w:del w:id="1261"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59"/>
      <w:del w:id="1262" w:author="Rapporteur ASN1 SA" w:date="2018-07-09T16:37:00Z">
        <w:r w:rsidDel="00B5772E">
          <w:rPr>
            <w:rStyle w:val="CommentReference"/>
            <w:rFonts w:ascii="Arial" w:hAnsi="Arial"/>
          </w:rPr>
          <w:commentReference w:id="1259"/>
        </w:r>
      </w:del>
    </w:p>
    <w:p w14:paraId="327E9FE0" w14:textId="77777777" w:rsidR="00754349" w:rsidDel="003960D2" w:rsidRDefault="00754349" w:rsidP="00754349">
      <w:pPr>
        <w:pStyle w:val="EditorsNote"/>
        <w:rPr>
          <w:ins w:id="1263" w:author="SA R2 -1807910" w:date="2018-05-15T04:46:00Z"/>
          <w:del w:id="1264" w:author="Rapporteur ASN1 SA" w:date="2018-07-10T11:30:00Z"/>
          <w:rFonts w:eastAsia="MS Mincho"/>
          <w:lang w:val="en-US"/>
        </w:rPr>
      </w:pPr>
      <w:commentRangeStart w:id="1265"/>
      <w:ins w:id="1266" w:author="SA R2 -1807910" w:date="2018-05-15T04:45:00Z">
        <w:del w:id="1267" w:author="Rapporteur ASN1 SA" w:date="2018-07-10T11:30:00Z">
          <w:r w:rsidDel="003960D2">
            <w:rPr>
              <w:rFonts w:eastAsia="MS Mincho"/>
              <w:lang w:val="en-US"/>
            </w:rPr>
            <w:lastRenderedPageBreak/>
            <w:delText>Editor’s Note: Where to define the procedure text when paging information is provided in the paging DCI is FFS.</w:delText>
          </w:r>
        </w:del>
      </w:ins>
      <w:commentRangeEnd w:id="1265"/>
      <w:del w:id="1268" w:author="Rapporteur ASN1 SA" w:date="2018-07-10T11:30:00Z">
        <w:r w:rsidDel="003960D2">
          <w:rPr>
            <w:rStyle w:val="CommentReference"/>
            <w:rFonts w:ascii="Arial" w:hAnsi="Arial"/>
          </w:rPr>
          <w:commentReference w:id="1265"/>
        </w:r>
      </w:del>
    </w:p>
    <w:p w14:paraId="3EC8290B" w14:textId="77777777" w:rsidR="00754349" w:rsidRDefault="00754349" w:rsidP="00754349">
      <w:pPr>
        <w:pStyle w:val="EditorsNote"/>
        <w:rPr>
          <w:ins w:id="1269"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4"/>
    </w:p>
    <w:p w14:paraId="402DE69A" w14:textId="77777777" w:rsidR="00754349" w:rsidRDefault="00754349" w:rsidP="00754349">
      <w:pPr>
        <w:pStyle w:val="EditorsNote"/>
      </w:pPr>
      <w:r>
        <w:t>Editor’s Note: Targeted for completion in Sept 2018.</w:t>
      </w:r>
      <w:bookmarkStart w:id="1270" w:name="_Hlk515424142"/>
      <w:bookmarkStart w:id="1271" w:name="_Toc503259937"/>
    </w:p>
    <w:p w14:paraId="3BF47CAF" w14:textId="77777777" w:rsidR="00754349" w:rsidDel="001B67DF" w:rsidRDefault="00754349" w:rsidP="00754349">
      <w:pPr>
        <w:pStyle w:val="EditorsNote"/>
        <w:rPr>
          <w:ins w:id="1272" w:author="SA R2-1809088" w:date="2018-06-01T05:51:00Z"/>
          <w:del w:id="1273" w:author="Rapporteur ASN1 SA" w:date="2018-07-09T16:09:00Z"/>
        </w:rPr>
      </w:pPr>
      <w:ins w:id="1274" w:author="SA R2-1809088" w:date="2018-06-01T05:51:00Z">
        <w:del w:id="1275"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0"/>
    <w:p w14:paraId="2D601E24" w14:textId="77777777" w:rsidR="00754349" w:rsidRDefault="00754349" w:rsidP="00754349">
      <w:pPr>
        <w:pStyle w:val="Heading4"/>
        <w:rPr>
          <w:ins w:id="1276" w:author="SA R2 -1807910" w:date="2018-05-15T04:47:00Z"/>
        </w:rPr>
      </w:pPr>
      <w:ins w:id="1277" w:author="SA R2 -1807910" w:date="2018-05-15T04:47:00Z">
        <w:r>
          <w:t>5.3.3.1</w:t>
        </w:r>
        <w:r>
          <w:tab/>
          <w:t>General</w:t>
        </w:r>
      </w:ins>
    </w:p>
    <w:p w14:paraId="5B711960" w14:textId="77777777" w:rsidR="00754349" w:rsidRDefault="00796DA2" w:rsidP="00754349">
      <w:pPr>
        <w:pStyle w:val="TH"/>
        <w:rPr>
          <w:ins w:id="1278" w:author="SA R2 -1807910" w:date="2018-05-15T04:47:00Z"/>
        </w:rPr>
      </w:pPr>
      <w:ins w:id="1279" w:author="SA R2 -1807910" w:date="2018-05-15T04:47:00Z">
        <w:del w:id="1280" w:author="Rapporteur ASN1 SA" w:date="2018-07-10T14:01:00Z">
          <w:r w:rsidDel="00785F05">
            <w:rPr>
              <w:noProof/>
            </w:rPr>
            <w:object w:dxaOrig="7785" w:dyaOrig="3600" w14:anchorId="4E15FAC6">
              <v:shape id="_x0000_i1088" type="#_x0000_t75" alt="" style="width:388.6pt;height:181.85pt;mso-width-percent:0;mso-height-percent:0;mso-width-percent:0;mso-height-percent:0" o:ole="">
                <v:imagedata r:id="rId33" o:title=""/>
              </v:shape>
              <o:OLEObject Type="Embed" ProgID="Word.Picture.8" ShapeID="_x0000_i1088" DrawAspect="Content" ObjectID="_1595263992" r:id="rId34"/>
            </w:object>
          </w:r>
        </w:del>
      </w:ins>
      <w:ins w:id="1281" w:author="Rapporteur ASN1 SA" w:date="2018-07-10T14:00:00Z">
        <w:del w:id="1282" w:author="Rapporteur ASN1 SA" w:date="2018-07-10T14:00:00Z">
          <w:r>
            <w:rPr>
              <w:noProof/>
            </w:rPr>
            <w:object w:dxaOrig="3480" w:dyaOrig="2565" w14:anchorId="5ACBB41B">
              <v:shape id="_x0000_i1087" type="#_x0000_t75" alt="" style="width:174pt;height:128.3pt;mso-width-percent:0;mso-height-percent:0;mso-width-percent:0;mso-height-percent:0" o:ole="">
                <v:imagedata r:id="rId35" o:title=""/>
              </v:shape>
              <o:OLEObject Type="Embed" ProgID="Mscgen.Chart" ShapeID="_x0000_i1087" DrawAspect="Content" ObjectID="_1595263993" r:id="rId36"/>
            </w:object>
          </w:r>
        </w:del>
      </w:ins>
    </w:p>
    <w:p w14:paraId="1CE770F6" w14:textId="77777777" w:rsidR="00754349" w:rsidRDefault="00754349" w:rsidP="00754349">
      <w:pPr>
        <w:pStyle w:val="TF"/>
        <w:rPr>
          <w:ins w:id="1283" w:author="SA R2 -1807910" w:date="2018-05-15T04:47:00Z"/>
        </w:rPr>
      </w:pPr>
      <w:ins w:id="1284" w:author="SA R2 -1807910" w:date="2018-05-15T04:47:00Z">
        <w:r>
          <w:t>Figure 5.3.3.1-1: RRC connection establishment, successful</w:t>
        </w:r>
      </w:ins>
    </w:p>
    <w:p w14:paraId="75E55538" w14:textId="77777777" w:rsidR="00754349" w:rsidRDefault="00796DA2" w:rsidP="00754349">
      <w:pPr>
        <w:pStyle w:val="TH"/>
        <w:rPr>
          <w:ins w:id="1285" w:author="SA R2 -1807910" w:date="2018-05-15T04:47:00Z"/>
        </w:rPr>
      </w:pPr>
      <w:ins w:id="1286" w:author="SA R2 -1807910" w:date="2018-05-15T04:47:00Z">
        <w:del w:id="1287" w:author="Rapporteur ASN1 SA" w:date="2018-07-10T14:03:00Z">
          <w:r w:rsidDel="00785F05">
            <w:rPr>
              <w:noProof/>
            </w:rPr>
            <w:object w:dxaOrig="7785" w:dyaOrig="2595" w14:anchorId="6BDED9B1">
              <v:shape id="_x0000_i1086" type="#_x0000_t75" alt="" style="width:388.6pt;height:128.75pt;mso-width-percent:0;mso-height-percent:0;mso-width-percent:0;mso-height-percent:0" o:ole="">
                <v:imagedata r:id="rId37" o:title=""/>
              </v:shape>
              <o:OLEObject Type="Embed" ProgID="Word.Picture.8" ShapeID="_x0000_i1086" DrawAspect="Content" ObjectID="_1595263994" r:id="rId38"/>
            </w:object>
          </w:r>
        </w:del>
      </w:ins>
      <w:ins w:id="1288" w:author="Rapporteur ASN1 SA" w:date="2018-07-10T14:03:00Z">
        <w:del w:id="1289" w:author="Rapporteur ASN1 SA" w:date="2018-07-10T14:03:00Z">
          <w:r>
            <w:rPr>
              <w:noProof/>
            </w:rPr>
            <w:object w:dxaOrig="3345" w:dyaOrig="2055" w14:anchorId="7134C795">
              <v:shape id="_x0000_i1085" type="#_x0000_t75" alt="" style="width:167.55pt;height:102pt;mso-width-percent:0;mso-height-percent:0;mso-width-percent:0;mso-height-percent:0" o:ole="">
                <v:imagedata r:id="rId39" o:title=""/>
              </v:shape>
              <o:OLEObject Type="Embed" ProgID="Mscgen.Chart" ShapeID="_x0000_i1085" DrawAspect="Content" ObjectID="_1595263995" r:id="rId40"/>
            </w:object>
          </w:r>
        </w:del>
      </w:ins>
    </w:p>
    <w:p w14:paraId="7A034CF6" w14:textId="77777777" w:rsidR="00754349" w:rsidRDefault="00754349" w:rsidP="00754349">
      <w:pPr>
        <w:pStyle w:val="TF"/>
        <w:rPr>
          <w:ins w:id="1290" w:author="SA R2 -1807910" w:date="2018-05-15T04:47:00Z"/>
        </w:rPr>
      </w:pPr>
      <w:ins w:id="1291" w:author="SA R2 -1807910" w:date="2018-05-15T04:47:00Z">
        <w:r>
          <w:t>Figure 5.3.3.1-2: RRC connection establishment, network reject</w:t>
        </w:r>
      </w:ins>
    </w:p>
    <w:p w14:paraId="6BAC70E0" w14:textId="77777777" w:rsidR="00754349" w:rsidRDefault="00754349" w:rsidP="00754349">
      <w:pPr>
        <w:rPr>
          <w:ins w:id="1292" w:author="SA R2 -1807910" w:date="2018-05-15T04:47:00Z"/>
        </w:rPr>
      </w:pPr>
      <w:ins w:id="1293"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4" w:author="SA R2 -1807910" w:date="2018-05-15T04:47:00Z"/>
        </w:rPr>
      </w:pPr>
      <w:ins w:id="1295" w:author="SA R2 -1807910" w:date="2018-05-15T04:47:00Z">
        <w:r>
          <w:t>The network applies the procedure as follows:</w:t>
        </w:r>
      </w:ins>
    </w:p>
    <w:p w14:paraId="4C09AF23" w14:textId="77777777" w:rsidR="00754349" w:rsidRDefault="00754349" w:rsidP="00754349">
      <w:pPr>
        <w:pStyle w:val="B1"/>
        <w:rPr>
          <w:ins w:id="1296" w:author="SA R2 -1807910" w:date="2018-05-15T04:47:00Z"/>
        </w:rPr>
      </w:pPr>
      <w:ins w:id="1297" w:author="SA R2 -1807910" w:date="2018-05-15T04:47:00Z">
        <w:r>
          <w:t>-</w:t>
        </w:r>
        <w:r>
          <w:tab/>
          <w:t>When establishing an RRC connection</w:t>
        </w:r>
      </w:ins>
      <w:ins w:id="1298" w:author="Rapporteur ASN1 SA" w:date="2018-07-11T14:17:00Z">
        <w:r>
          <w:t>;</w:t>
        </w:r>
      </w:ins>
      <w:ins w:id="1299" w:author="SA R2 -1807910" w:date="2018-05-15T04:47:00Z">
        <w:del w:id="1300" w:author="Rapporteur ASN1 SA" w:date="2018-07-11T14:17:00Z">
          <w:r w:rsidDel="00631CC4">
            <w:delText>:</w:delText>
          </w:r>
        </w:del>
      </w:ins>
    </w:p>
    <w:p w14:paraId="2A909DB2" w14:textId="77777777" w:rsidR="00754349" w:rsidDel="00D92FE7" w:rsidRDefault="00754349" w:rsidP="00754349">
      <w:pPr>
        <w:pStyle w:val="B2"/>
        <w:rPr>
          <w:ins w:id="1301" w:author="SA R2 -1807910" w:date="2018-05-15T04:47:00Z"/>
          <w:del w:id="1302" w:author="Rapporteur ASN1 SA" w:date="2018-07-11T14:19:00Z"/>
        </w:rPr>
      </w:pPr>
      <w:ins w:id="1303" w:author="SA R2 -1807910" w:date="2018-05-15T04:47:00Z">
        <w:del w:id="1304"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5" w:author="SA R2 -1807910" w:date="2018-05-15T04:47:00Z"/>
          <w:lang w:val="en-US"/>
        </w:rPr>
      </w:pPr>
      <w:ins w:id="1306" w:author="SA R2 -1807910" w:date="2018-05-15T04:47:00Z">
        <w:r>
          <w:rPr>
            <w:lang w:val="en-US"/>
          </w:rPr>
          <w:t>-</w:t>
        </w:r>
        <w:r>
          <w:rPr>
            <w:lang w:val="en-US"/>
          </w:rPr>
          <w:tab/>
        </w:r>
        <w:commentRangeStart w:id="1307"/>
        <w:commentRangeStart w:id="1308"/>
        <w:r>
          <w:rPr>
            <w:lang w:val="en-US"/>
          </w:rPr>
          <w:t>When UE is resuming</w:t>
        </w:r>
      </w:ins>
      <w:commentRangeEnd w:id="1307"/>
      <w:r>
        <w:rPr>
          <w:rStyle w:val="CommentReference"/>
          <w:rFonts w:ascii="Arial" w:hAnsi="Arial"/>
        </w:rPr>
        <w:commentReference w:id="1307"/>
      </w:r>
      <w:commentRangeEnd w:id="1308"/>
      <w:ins w:id="1309" w:author="Rapporteur ASN1 SA" w:date="2018-07-11T13:17:00Z">
        <w:r>
          <w:rPr>
            <w:lang w:val="en-US"/>
          </w:rPr>
          <w:t xml:space="preserve"> or re-establishing</w:t>
        </w:r>
      </w:ins>
      <w:r>
        <w:rPr>
          <w:rStyle w:val="CommentReference"/>
          <w:rFonts w:ascii="Arial" w:hAnsi="Arial"/>
        </w:rPr>
        <w:commentReference w:id="1308"/>
      </w:r>
      <w:ins w:id="1310" w:author="Rapporteur ASN1 SA" w:date="2018-07-11T14:14:00Z">
        <w:r>
          <w:rPr>
            <w:lang w:val="en-US"/>
          </w:rPr>
          <w:t xml:space="preserve"> an RRC connection</w:t>
        </w:r>
      </w:ins>
      <w:ins w:id="1311" w:author="SA R2 -1807910" w:date="2018-05-15T04:47:00Z">
        <w:r>
          <w:rPr>
            <w:lang w:val="en-US"/>
          </w:rPr>
          <w:t>, and the network is not able to re</w:t>
        </w:r>
      </w:ins>
      <w:ins w:id="1312" w:author="Rapporteur ASN1 SA" w:date="2018-07-11T13:17:00Z">
        <w:r>
          <w:rPr>
            <w:lang w:val="en-US"/>
          </w:rPr>
          <w:t>t</w:t>
        </w:r>
      </w:ins>
      <w:ins w:id="1313"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rsidP="00BD0FA6">
      <w:pPr>
        <w:pStyle w:val="B2"/>
        <w:ind w:left="568"/>
        <w:rPr>
          <w:ins w:id="1314" w:author="SA R2 -1807910" w:date="2018-05-15T04:47:00Z"/>
          <w:del w:id="1315" w:author="Rapporteur ASN1 SA" w:date="2018-07-11T14:17:00Z"/>
        </w:rPr>
        <w:pPrChange w:id="1316" w:author="Rapporteur ASN1 SA" w:date="2018-07-11T14:17:00Z">
          <w:pPr>
            <w:pStyle w:val="B2"/>
          </w:pPr>
        </w:pPrChange>
      </w:pPr>
      <w:ins w:id="1317" w:author="SA R2 -1807910" w:date="2018-05-15T04:47:00Z">
        <w:del w:id="1318" w:author="Rapporteur ASN1 SA" w:date="2018-07-11T14:17:00Z">
          <w:r w:rsidDel="00631CC4">
            <w:delText>-</w:delText>
          </w:r>
          <w:r w:rsidDel="00631CC4">
            <w:tab/>
          </w:r>
          <w:commentRangeStart w:id="1319"/>
          <w:r w:rsidDel="00631CC4">
            <w:delText>to restore the AS configuration from a stored context including resuming SRB(s) and</w:delText>
          </w:r>
          <w:commentRangeStart w:id="1320"/>
          <w:commentRangeStart w:id="1321"/>
          <w:r w:rsidDel="00631CC4">
            <w:delText xml:space="preserve"> DRB(s)</w:delText>
          </w:r>
        </w:del>
      </w:ins>
      <w:commentRangeEnd w:id="1320"/>
      <w:del w:id="1322" w:author="Rapporteur ASN1 SA" w:date="2018-07-11T14:17:00Z">
        <w:r w:rsidDel="00631CC4">
          <w:rPr>
            <w:rStyle w:val="CommentReference"/>
            <w:rFonts w:ascii="Arial" w:hAnsi="Arial"/>
          </w:rPr>
          <w:commentReference w:id="1320"/>
        </w:r>
        <w:commentRangeEnd w:id="1321"/>
        <w:r w:rsidDel="00631CC4">
          <w:rPr>
            <w:rStyle w:val="CommentReference"/>
            <w:rFonts w:ascii="Arial" w:hAnsi="Arial"/>
          </w:rPr>
          <w:commentReference w:id="1321"/>
        </w:r>
      </w:del>
      <w:ins w:id="1323" w:author="SA R2 -1807910" w:date="2018-05-15T04:47:00Z">
        <w:del w:id="1324" w:author="Rapporteur ASN1 SA" w:date="2018-07-11T14:17:00Z">
          <w:r w:rsidDel="00631CC4">
            <w:delText>.</w:delText>
          </w:r>
        </w:del>
      </w:ins>
      <w:commentRangeEnd w:id="1319"/>
      <w:del w:id="1325" w:author="Rapporteur ASN1 SA" w:date="2018-07-11T14:17:00Z">
        <w:r w:rsidDel="00631CC4">
          <w:rPr>
            <w:rStyle w:val="CommentReference"/>
            <w:rFonts w:ascii="Arial" w:hAnsi="Arial"/>
          </w:rPr>
          <w:commentReference w:id="1319"/>
        </w:r>
      </w:del>
    </w:p>
    <w:p w14:paraId="5CEB8FDC" w14:textId="77777777" w:rsidR="00754349" w:rsidDel="00631CC4" w:rsidRDefault="00754349" w:rsidP="00754349">
      <w:pPr>
        <w:pStyle w:val="B1"/>
        <w:rPr>
          <w:ins w:id="1326" w:author="SA R2 -1807910" w:date="2018-05-15T04:47:00Z"/>
          <w:del w:id="1327" w:author="Rapporteur ASN1 SA" w:date="2018-07-11T14:14:00Z"/>
          <w:lang w:val="en-US"/>
        </w:rPr>
      </w:pPr>
      <w:ins w:id="1328" w:author="SA R2 -1807910" w:date="2018-05-15T04:47:00Z">
        <w:del w:id="1329" w:author="Rapporteur ASN1 SA" w:date="2018-07-11T14:14:00Z">
          <w:r w:rsidDel="00631CC4">
            <w:rPr>
              <w:lang w:val="en-US"/>
            </w:rPr>
            <w:delText>-</w:delText>
          </w:r>
          <w:r w:rsidDel="00631CC4">
            <w:rPr>
              <w:lang w:val="en-US"/>
            </w:rPr>
            <w:tab/>
          </w:r>
          <w:commentRangeStart w:id="1330"/>
          <w:r w:rsidDel="00631CC4">
            <w:rPr>
              <w:lang w:val="en-US"/>
            </w:rPr>
            <w:delText>When UE is re-establishing</w:delText>
          </w:r>
        </w:del>
      </w:ins>
      <w:commentRangeEnd w:id="1330"/>
      <w:del w:id="1331" w:author="Rapporteur ASN1 SA" w:date="2018-07-11T14:14:00Z">
        <w:r w:rsidDel="00631CC4">
          <w:rPr>
            <w:rStyle w:val="CommentReference"/>
            <w:rFonts w:ascii="Arial" w:hAnsi="Arial"/>
          </w:rPr>
          <w:commentReference w:id="1330"/>
        </w:r>
      </w:del>
      <w:ins w:id="1332" w:author="SA R2 -1807910" w:date="2018-05-15T04:47:00Z">
        <w:del w:id="1333" w:author="Rapporteur ASN1 SA" w:date="2018-07-11T14:14:00Z">
          <w:r w:rsidDel="00631CC4">
            <w:rPr>
              <w:lang w:val="en-US"/>
            </w:rPr>
            <w:delText xml:space="preserve"> a RRC connection, </w:delText>
          </w:r>
        </w:del>
      </w:ins>
      <w:ins w:id="1334" w:author="SA R2-1808961" w:date="2018-05-29T10:40:00Z">
        <w:del w:id="1335" w:author="Rapporteur ASN1 SA" w:date="2018-07-11T14:14:00Z">
          <w:r w:rsidDel="00631CC4">
            <w:rPr>
              <w:lang w:val="en-US"/>
            </w:rPr>
            <w:delText>and the network is not able to retrieve or verify the UE context</w:delText>
          </w:r>
        </w:del>
      </w:ins>
      <w:ins w:id="1336" w:author="SA R2 -1807910" w:date="2018-05-15T04:47:00Z">
        <w:del w:id="1337" w:author="Rapporteur ASN1 SA" w:date="2018-07-11T14:14:00Z">
          <w:r w:rsidDel="00631CC4">
            <w:rPr>
              <w:lang w:val="en-US"/>
            </w:rPr>
            <w:delText>and the re-establishment procedure fails. I</w:delText>
          </w:r>
        </w:del>
      </w:ins>
      <w:ins w:id="1338" w:author="SA R2-1808961" w:date="2018-05-29T10:41:00Z">
        <w:del w:id="1339" w:author="Rapporteur ASN1 SA" w:date="2018-07-11T14:14:00Z">
          <w:r w:rsidDel="00631CC4">
            <w:rPr>
              <w:lang w:val="en-US"/>
            </w:rPr>
            <w:delText xml:space="preserve">, </w:delText>
          </w:r>
        </w:del>
      </w:ins>
      <w:ins w:id="1340" w:author="SA R2 -1807910" w:date="2018-05-15T04:47:00Z">
        <w:del w:id="1341"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2" w:author="SA R2 -1807910" w:date="2018-05-15T04:47:00Z"/>
          <w:lang w:val="en-US"/>
        </w:rPr>
      </w:pPr>
    </w:p>
    <w:p w14:paraId="59E4B5C6" w14:textId="77777777" w:rsidR="00754349" w:rsidRDefault="00754349" w:rsidP="00754349">
      <w:pPr>
        <w:pStyle w:val="Heading4"/>
        <w:rPr>
          <w:ins w:id="1343" w:author="SA R2 -1807910" w:date="2018-05-15T04:47:00Z"/>
        </w:rPr>
      </w:pPr>
      <w:ins w:id="1344" w:author="SA R2 -1807910" w:date="2018-05-15T04:47:00Z">
        <w:r>
          <w:t>5.3.3.2</w:t>
        </w:r>
        <w:r>
          <w:tab/>
          <w:t>Initiation</w:t>
        </w:r>
      </w:ins>
    </w:p>
    <w:p w14:paraId="361E4C8A" w14:textId="77777777" w:rsidR="00754349" w:rsidRDefault="00754349" w:rsidP="00754349">
      <w:pPr>
        <w:rPr>
          <w:ins w:id="1345" w:author="SA R2 -1807910" w:date="2018-05-15T04:47:00Z"/>
        </w:rPr>
      </w:pPr>
      <w:commentRangeStart w:id="1346"/>
      <w:ins w:id="1347" w:author="SA R2 -1807910" w:date="2018-05-15T04:47:00Z">
        <w:r>
          <w:t>The UE initiates the procedure when upper layers request establishment of an RRC connection while the UE is in RRC_IDLE.</w:t>
        </w:r>
      </w:ins>
      <w:commentRangeEnd w:id="1346"/>
      <w:r>
        <w:rPr>
          <w:rStyle w:val="CommentReference"/>
          <w:rFonts w:ascii="Arial" w:hAnsi="Arial"/>
        </w:rPr>
        <w:commentReference w:id="1346"/>
      </w:r>
    </w:p>
    <w:p w14:paraId="436B1B48" w14:textId="77777777" w:rsidR="00754349" w:rsidRPr="004E1F03" w:rsidRDefault="00754349" w:rsidP="00754349">
      <w:pPr>
        <w:pStyle w:val="NO"/>
        <w:rPr>
          <w:ins w:id="1348" w:author="Rapporteur ASN1 SA" w:date="2018-07-09T13:52:00Z"/>
          <w:lang w:eastAsia="zh-CN"/>
        </w:rPr>
      </w:pPr>
      <w:ins w:id="1349"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0" w:author="SA R2 -1807910" w:date="2018-05-15T04:47:00Z"/>
        </w:rPr>
      </w:pPr>
      <w:ins w:id="1351" w:author="SA R2 -1807910" w:date="2018-05-15T04:47:00Z">
        <w:r>
          <w:t>Upon initiation of the procedure, the UE shall:</w:t>
        </w:r>
      </w:ins>
    </w:p>
    <w:p w14:paraId="1A61A510" w14:textId="77777777" w:rsidR="00754349" w:rsidRPr="00BF6327" w:rsidRDefault="00754349" w:rsidP="00754349">
      <w:pPr>
        <w:pStyle w:val="B1"/>
        <w:rPr>
          <w:ins w:id="1352" w:author="Rapporteur ASN1 SA" w:date="2018-07-09T13:53:00Z"/>
        </w:rPr>
      </w:pPr>
      <w:ins w:id="1353"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4" w:author="Rapporteur ASN1 SA" w:date="2018-07-09T13:53:00Z"/>
        </w:rPr>
      </w:pPr>
      <w:ins w:id="1355"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6" w:author="Rapporteur ASN1 SA" w:date="2018-07-09T13:53:00Z"/>
        </w:rPr>
      </w:pPr>
      <w:ins w:id="1357"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58" w:author="Rapporteur ASN1 SA" w:date="2018-07-09T13:53:00Z"/>
          <w:lang w:val="sv-SE"/>
        </w:rPr>
      </w:pPr>
      <w:ins w:id="1359" w:author="Rapporteur ASN1 SA" w:date="2018-07-09T13:53:00Z">
        <w:r>
          <w:lastRenderedPageBreak/>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0" w:author="SA R2 -1807910" w:date="2018-05-15T04:47:00Z"/>
        </w:rPr>
      </w:pPr>
      <w:commentRangeStart w:id="1361"/>
      <w:ins w:id="1362" w:author="SA R2 -1807910" w:date="2018-05-15T04:47:00Z">
        <w:r>
          <w:t>1&gt;</w:t>
        </w:r>
        <w:r>
          <w:tab/>
          <w:t xml:space="preserve">apply the default physical channel configuration as specified in </w:t>
        </w:r>
      </w:ins>
      <w:ins w:id="1363" w:author="Nokia (Tero)" w:date="2018-06-25T14:52:00Z">
        <w:r>
          <w:t>9.2</w:t>
        </w:r>
      </w:ins>
      <w:ins w:id="1364" w:author="SA R2 -1807910" w:date="2018-05-15T04:47:00Z">
        <w:del w:id="1365" w:author="Nokia (Tero)" w:date="2018-06-25T14:52:00Z">
          <w:r>
            <w:delText>x.x</w:delText>
          </w:r>
        </w:del>
        <w:r>
          <w:t>.x;</w:t>
        </w:r>
      </w:ins>
    </w:p>
    <w:p w14:paraId="52DA741F" w14:textId="77777777" w:rsidR="00754349" w:rsidRDefault="00754349" w:rsidP="00754349">
      <w:pPr>
        <w:pStyle w:val="B1"/>
        <w:rPr>
          <w:ins w:id="1366" w:author="SA R2 -1807910" w:date="2018-05-15T04:47:00Z"/>
        </w:rPr>
      </w:pPr>
      <w:ins w:id="1367" w:author="SA R2 -1807910" w:date="2018-05-15T04:47:00Z">
        <w:r>
          <w:t>1&gt;</w:t>
        </w:r>
        <w:r>
          <w:tab/>
          <w:t xml:space="preserve">apply the default semi-persistent scheduling configuration as specified in </w:t>
        </w:r>
      </w:ins>
      <w:ins w:id="1368" w:author="Nokia (Tero)" w:date="2018-06-25T14:52:00Z">
        <w:r>
          <w:t>9.2</w:t>
        </w:r>
      </w:ins>
      <w:ins w:id="1369" w:author="SA R2 -1807910" w:date="2018-05-15T04:47:00Z">
        <w:del w:id="1370" w:author="Nokia (Tero)" w:date="2018-06-25T14:52:00Z">
          <w:r>
            <w:delText>x.x</w:delText>
          </w:r>
        </w:del>
        <w:r>
          <w:t>.x;</w:t>
        </w:r>
      </w:ins>
    </w:p>
    <w:p w14:paraId="21A59E62" w14:textId="77777777" w:rsidR="00754349" w:rsidRDefault="00754349" w:rsidP="00754349">
      <w:pPr>
        <w:pStyle w:val="B1"/>
        <w:rPr>
          <w:ins w:id="1371" w:author="SA R2 -1807910" w:date="2018-05-15T04:47:00Z"/>
        </w:rPr>
      </w:pPr>
      <w:ins w:id="1372" w:author="SA R2 -1807910" w:date="2018-05-15T04:47:00Z">
        <w:r>
          <w:t>1&gt;</w:t>
        </w:r>
        <w:r>
          <w:tab/>
          <w:t xml:space="preserve">apply the default MAC main configuration as specified in </w:t>
        </w:r>
      </w:ins>
      <w:ins w:id="1373" w:author="Nokia (Tero)" w:date="2018-06-25T14:52:00Z">
        <w:r>
          <w:t>9.2</w:t>
        </w:r>
      </w:ins>
      <w:ins w:id="1374" w:author="SA R2 -1807910" w:date="2018-05-15T04:47:00Z">
        <w:del w:id="1375" w:author="Nokia (Tero)" w:date="2018-06-25T14:52:00Z">
          <w:r>
            <w:delText>x.x</w:delText>
          </w:r>
        </w:del>
        <w:r>
          <w:t>.x;</w:t>
        </w:r>
      </w:ins>
    </w:p>
    <w:p w14:paraId="69B9D643" w14:textId="77777777" w:rsidR="00754349" w:rsidRDefault="00754349" w:rsidP="00754349">
      <w:pPr>
        <w:pStyle w:val="B1"/>
        <w:rPr>
          <w:ins w:id="1376" w:author="SA R2 -1807910" w:date="2018-05-15T04:47:00Z"/>
        </w:rPr>
      </w:pPr>
      <w:ins w:id="1377" w:author="SA R2 -1807910" w:date="2018-05-15T04:47:00Z">
        <w:r>
          <w:t>1&gt;</w:t>
        </w:r>
        <w:r>
          <w:tab/>
          <w:t>apply the CCCH configuration as specified in 9.1.1.</w:t>
        </w:r>
      </w:ins>
      <w:ins w:id="1378" w:author="Nokia (Tero)" w:date="2018-06-25T14:52:00Z">
        <w:r>
          <w:t>X</w:t>
        </w:r>
      </w:ins>
      <w:ins w:id="1379" w:author="SA R2 -1807910" w:date="2018-05-15T04:47:00Z">
        <w:del w:id="1380" w:author="Nokia (Tero)" w:date="2018-06-25T14:52:00Z">
          <w:r>
            <w:delText>2</w:delText>
          </w:r>
        </w:del>
        <w:r>
          <w:t>;</w:t>
        </w:r>
      </w:ins>
      <w:commentRangeEnd w:id="1361"/>
      <w:r>
        <w:rPr>
          <w:rStyle w:val="CommentReference"/>
          <w:rFonts w:ascii="Arial" w:hAnsi="Arial"/>
        </w:rPr>
        <w:commentReference w:id="1361"/>
      </w:r>
    </w:p>
    <w:p w14:paraId="195DBF2E" w14:textId="77777777" w:rsidR="00754349" w:rsidRDefault="00754349" w:rsidP="00754349">
      <w:pPr>
        <w:pStyle w:val="B1"/>
        <w:rPr>
          <w:ins w:id="1381" w:author="SA R2 -1807910" w:date="2018-05-15T04:47:00Z"/>
        </w:rPr>
      </w:pPr>
      <w:ins w:id="1382" w:author="SA R2 -1807910" w:date="2018-05-15T04:47:00Z">
        <w:r>
          <w:t>1&gt;</w:t>
        </w:r>
        <w:r>
          <w:tab/>
          <w:t>start timer T300;</w:t>
        </w:r>
      </w:ins>
    </w:p>
    <w:p w14:paraId="3C7BFE56" w14:textId="77777777" w:rsidR="00754349" w:rsidRDefault="00754349" w:rsidP="00754349">
      <w:pPr>
        <w:pStyle w:val="B1"/>
        <w:rPr>
          <w:ins w:id="1383" w:author="SA R2 -1807910" w:date="2018-05-15T04:47:00Z"/>
        </w:rPr>
      </w:pPr>
      <w:ins w:id="1384" w:author="SA R2 -1807910" w:date="2018-05-15T04:47:00Z">
        <w:r>
          <w:rPr>
            <w:lang w:val="en-US"/>
          </w:rPr>
          <w:t>1</w:t>
        </w:r>
        <w:r>
          <w:t>&gt;</w:t>
        </w:r>
        <w:r>
          <w:tab/>
          <w:t xml:space="preserve">initiate transmission of the </w:t>
        </w:r>
        <w:r>
          <w:rPr>
            <w:i/>
          </w:rPr>
          <w:t>RRCSetupRequest</w:t>
        </w:r>
      </w:ins>
      <w:ins w:id="1385" w:author="SA MediaTek (Felix)" w:date="2018-06-20T11:32:00Z">
        <w:r>
          <w:rPr>
            <w:i/>
          </w:rPr>
          <w:t xml:space="preserve"> </w:t>
        </w:r>
      </w:ins>
      <w:ins w:id="1386" w:author="SA R2 -1807910" w:date="2018-05-15T04:47:00Z">
        <w:r>
          <w:t>message in accordance with 5.3.3.3;</w:t>
        </w:r>
      </w:ins>
    </w:p>
    <w:p w14:paraId="7BD8ECAD" w14:textId="77777777" w:rsidR="00754349" w:rsidRPr="00506A2E" w:rsidRDefault="00754349" w:rsidP="00754349">
      <w:pPr>
        <w:pStyle w:val="EditorsNote"/>
        <w:rPr>
          <w:ins w:id="1387" w:author="SA R2 -1807910" w:date="2018-05-15T04:47:00Z"/>
          <w:lang w:val="en-US"/>
        </w:rPr>
      </w:pPr>
      <w:ins w:id="1388"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89" w:author="SA R2 -1807910" w:date="2018-05-15T04:47:00Z"/>
        </w:rPr>
      </w:pPr>
      <w:ins w:id="1390"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3" w:author="SA R2 -1807910" w:date="2018-05-15T04:47:00Z"/>
        </w:rPr>
      </w:pPr>
      <w:bookmarkStart w:id="1394" w:name="_Toc503259940"/>
      <w:bookmarkEnd w:id="1271"/>
      <w:ins w:id="1395"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6" w:author="SA R2 -1807910" w:date="2018-05-15T04:47:00Z"/>
        </w:rPr>
      </w:pPr>
      <w:ins w:id="1397"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398" w:author="SA R2 -1807910" w:date="2018-05-15T04:47:00Z"/>
        </w:rPr>
      </w:pPr>
      <w:ins w:id="1399"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0" w:author="SA R2 -1807910" w:date="2018-05-15T04:47:00Z"/>
        </w:rPr>
      </w:pPr>
      <w:ins w:id="1401" w:author="SA R2 -1807910" w:date="2018-05-15T04:47:00Z">
        <w:r>
          <w:t>2&gt;</w:t>
        </w:r>
        <w:r>
          <w:tab/>
          <w:t xml:space="preserve">if upper layers provide an </w:t>
        </w:r>
        <w:commentRangeStart w:id="1402"/>
        <w:r>
          <w:t>5G-S-TMSI</w:t>
        </w:r>
      </w:ins>
      <w:commentRangeEnd w:id="1402"/>
      <w:r>
        <w:rPr>
          <w:rStyle w:val="CommentReference"/>
          <w:rFonts w:ascii="Arial" w:hAnsi="Arial"/>
        </w:rPr>
        <w:commentReference w:id="1402"/>
      </w:r>
      <w:ins w:id="1403" w:author="SA R2 -1807910" w:date="2018-05-15T04:47:00Z">
        <w:r>
          <w:t>:</w:t>
        </w:r>
      </w:ins>
    </w:p>
    <w:p w14:paraId="6D8E9DEA" w14:textId="77777777" w:rsidR="00754349" w:rsidRDefault="00754349" w:rsidP="00754349">
      <w:pPr>
        <w:pStyle w:val="B3"/>
        <w:rPr>
          <w:ins w:id="1404" w:author="SA R2 -1807910" w:date="2018-05-15T04:47:00Z"/>
        </w:rPr>
      </w:pPr>
      <w:commentRangeStart w:id="1405"/>
      <w:ins w:id="1406" w:author="SA R2 -1807910" w:date="2018-05-15T04:47:00Z">
        <w:r>
          <w:t>3&gt;</w:t>
        </w:r>
        <w:r>
          <w:tab/>
          <w:t xml:space="preserve">set the </w:t>
        </w:r>
        <w:r>
          <w:rPr>
            <w:i/>
          </w:rPr>
          <w:t>ue-Identity</w:t>
        </w:r>
        <w:r>
          <w:t xml:space="preserve"> to </w:t>
        </w:r>
      </w:ins>
      <w:commentRangeStart w:id="1407"/>
      <w:ins w:id="1408" w:author="Rapporteur ASN1 SA" w:date="2018-07-10T16:17:00Z">
        <w:r>
          <w:rPr>
            <w:i/>
            <w:lang w:val="en-US"/>
          </w:rPr>
          <w:t>ng</w:t>
        </w:r>
      </w:ins>
      <w:commentRangeEnd w:id="1407"/>
      <w:r w:rsidR="00327E8F">
        <w:rPr>
          <w:rStyle w:val="CommentReference"/>
          <w:rFonts w:ascii="Arial" w:hAnsi="Arial"/>
        </w:rPr>
        <w:commentReference w:id="1407"/>
      </w:r>
      <w:ins w:id="1409" w:author="Rapporteur ASN1 SA" w:date="2018-07-10T16:17:00Z">
        <w:r>
          <w:rPr>
            <w:i/>
            <w:lang w:val="en-US"/>
          </w:rPr>
          <w:t>-5G-s-tmsi-part1</w:t>
        </w:r>
      </w:ins>
      <w:ins w:id="1410" w:author="SA R2 -1807910" w:date="2018-05-15T04:47:00Z">
        <w:del w:id="1411" w:author="Rapporteur ASN1 SA" w:date="2018-07-10T16:17:00Z">
          <w:r w:rsidDel="000F7AA4">
            <w:delText>the value received from upper layers</w:delText>
          </w:r>
        </w:del>
      </w:ins>
      <w:commentRangeEnd w:id="1405"/>
      <w:del w:id="1412" w:author="Rapporteur ASN1 SA" w:date="2018-07-10T16:17:00Z">
        <w:r w:rsidDel="000F7AA4">
          <w:rPr>
            <w:rStyle w:val="CommentReference"/>
            <w:rFonts w:ascii="Arial" w:hAnsi="Arial"/>
          </w:rPr>
          <w:commentReference w:id="1405"/>
        </w:r>
      </w:del>
      <w:ins w:id="1415" w:author="SA R2 -1807910" w:date="2018-05-15T04:47:00Z">
        <w:r>
          <w:t>;</w:t>
        </w:r>
      </w:ins>
    </w:p>
    <w:p w14:paraId="134D1771" w14:textId="77777777" w:rsidR="00754349" w:rsidRDefault="00754349" w:rsidP="00754349">
      <w:pPr>
        <w:pStyle w:val="B2"/>
        <w:rPr>
          <w:ins w:id="1416" w:author="SA R2 -1807910" w:date="2018-05-15T04:47:00Z"/>
        </w:rPr>
      </w:pPr>
      <w:ins w:id="1417" w:author="SA R2 -1807910" w:date="2018-05-15T04:47:00Z">
        <w:r>
          <w:t>2&gt;</w:t>
        </w:r>
        <w:r>
          <w:tab/>
          <w:t>else:</w:t>
        </w:r>
      </w:ins>
    </w:p>
    <w:p w14:paraId="0F89003A" w14:textId="77777777" w:rsidR="00754349" w:rsidRDefault="00754349" w:rsidP="00754349">
      <w:pPr>
        <w:pStyle w:val="B3"/>
        <w:rPr>
          <w:ins w:id="1418" w:author="SA R2 -1807910" w:date="2018-05-15T04:47:00Z"/>
        </w:rPr>
      </w:pPr>
      <w:ins w:id="1419" w:author="SA R2 -1807910" w:date="2018-05-15T04:47:00Z">
        <w:r>
          <w:t>3&gt;</w:t>
        </w:r>
        <w:r>
          <w:tab/>
          <w:t xml:space="preserve">draw a </w:t>
        </w:r>
      </w:ins>
      <w:ins w:id="1420" w:author="Rapporteur ASN1 SA" w:date="2018-07-10T16:18:00Z">
        <w:r>
          <w:t xml:space="preserve">39 bit </w:t>
        </w:r>
      </w:ins>
      <w:ins w:id="1421" w:author="SA R2 -1807910" w:date="2018-05-15T04:47:00Z">
        <w:r>
          <w:t>random value in the range 0</w:t>
        </w:r>
        <w:proofErr w:type="gramStart"/>
        <w:r>
          <w:t xml:space="preserve"> ..</w:t>
        </w:r>
        <w:proofErr w:type="gramEnd"/>
        <w:r>
          <w:t xml:space="preserve"> 2</w:t>
        </w:r>
        <w:del w:id="1422" w:author="Rapporteur ASN1 SA" w:date="2018-07-10T16:19:00Z">
          <w:r w:rsidDel="000F7AA4">
            <w:rPr>
              <w:vertAlign w:val="superscript"/>
            </w:rPr>
            <w:delText>Y</w:delText>
          </w:r>
        </w:del>
      </w:ins>
      <w:ins w:id="1423" w:author="Rapporteur ASN1 SA" w:date="2018-07-10T16:19:00Z">
        <w:r>
          <w:rPr>
            <w:vertAlign w:val="superscript"/>
          </w:rPr>
          <w:t>39</w:t>
        </w:r>
      </w:ins>
      <w:ins w:id="1424"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5" w:author="SA R2 -1807910" w:date="2018-05-15T04:47:00Z"/>
          <w:del w:id="1426" w:author="Rapporteur ASN1 SA" w:date="2018-07-10T16:19:00Z"/>
        </w:rPr>
      </w:pPr>
      <w:commentRangeStart w:id="1427"/>
      <w:ins w:id="1428" w:author="SA R2 -1807910" w:date="2018-05-15T04:47:00Z">
        <w:del w:id="1429"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7"/>
      <w:del w:id="1430" w:author="Rapporteur ASN1 SA" w:date="2018-07-10T16:19:00Z">
        <w:r w:rsidDel="000F7AA4">
          <w:rPr>
            <w:rStyle w:val="CommentReference"/>
            <w:rFonts w:ascii="Arial" w:hAnsi="Arial"/>
          </w:rPr>
          <w:commentReference w:id="1427"/>
        </w:r>
      </w:del>
    </w:p>
    <w:p w14:paraId="78302AEE" w14:textId="77777777" w:rsidR="00754349" w:rsidRDefault="00754349" w:rsidP="00754349">
      <w:pPr>
        <w:pStyle w:val="NO"/>
        <w:rPr>
          <w:ins w:id="1431" w:author="SA R2 -1807910" w:date="2018-05-15T04:47:00Z"/>
        </w:rPr>
      </w:pPr>
      <w:ins w:id="1432"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3" w:author="SA R2 -1807910" w:date="2018-05-15T04:47:00Z"/>
        </w:rPr>
      </w:pPr>
      <w:ins w:id="1434"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5" w:author="SA R2 -1807910" w:date="2018-05-15T04:47:00Z"/>
        </w:rPr>
      </w:pPr>
      <w:ins w:id="1436"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7" w:author="SA R2 -1807910" w:date="2018-05-15T04:47:00Z"/>
        </w:rPr>
      </w:pPr>
      <w:ins w:id="1438" w:author="SA R2 -1807910" w:date="2018-05-15T04:47:00Z">
        <w:r>
          <w:t>The UE shall continue cell re-selection related measurements as well as cell re-selection evaluation. If the conditions for cell re-selection are fulfilled, the UE shall perform cell re-selection as specified in 5.3.3.</w:t>
        </w:r>
      </w:ins>
      <w:ins w:id="1439" w:author="Rapporteur ASN1 SA" w:date="2018-07-09T16:49:00Z">
        <w:r>
          <w:t>6</w:t>
        </w:r>
      </w:ins>
      <w:commentRangeStart w:id="1440"/>
      <w:ins w:id="1441" w:author="SA R2 -1807910" w:date="2018-05-15T04:47:00Z">
        <w:del w:id="1442" w:author="Rapporteur ASN1 SA" w:date="2018-07-09T16:49:00Z">
          <w:r w:rsidDel="00FA1101">
            <w:delText>5</w:delText>
          </w:r>
        </w:del>
      </w:ins>
      <w:commentRangeEnd w:id="1440"/>
      <w:r>
        <w:rPr>
          <w:rStyle w:val="CommentReference"/>
          <w:rFonts w:ascii="Arial" w:hAnsi="Arial"/>
        </w:rPr>
        <w:commentReference w:id="1440"/>
      </w:r>
      <w:ins w:id="1443" w:author="SA R2 -1807910" w:date="2018-05-15T04:47:00Z">
        <w:r>
          <w:t>.</w:t>
        </w:r>
      </w:ins>
    </w:p>
    <w:p w14:paraId="18425FF0" w14:textId="77777777" w:rsidR="00754349" w:rsidRDefault="00754349" w:rsidP="00754349">
      <w:pPr>
        <w:pStyle w:val="Heading4"/>
        <w:rPr>
          <w:ins w:id="1444" w:author="SA R2 -1807910" w:date="2018-05-15T04:47:00Z"/>
        </w:rPr>
      </w:pPr>
      <w:bookmarkStart w:id="1445" w:name="_Toc503259942"/>
      <w:bookmarkEnd w:id="1394"/>
      <w:ins w:id="1446"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7" w:author="SA R2 -1807910" w:date="2018-05-15T04:47:00Z"/>
        </w:rPr>
      </w:pPr>
      <w:ins w:id="1448"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49" w:author="SA R2 -1807910" w:date="2018-05-15T04:47:00Z"/>
          <w:i/>
        </w:rPr>
      </w:pPr>
      <w:ins w:id="145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1" w:author="SA R2 -1807910" w:date="2018-05-15T04:47:00Z"/>
          <w:i/>
        </w:rPr>
      </w:pPr>
      <w:ins w:id="145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1FE20AB5" w14:textId="77777777" w:rsidR="00754349" w:rsidRDefault="00754349" w:rsidP="00754349">
      <w:pPr>
        <w:pStyle w:val="B2"/>
        <w:rPr>
          <w:ins w:id="1453" w:author="SA R2 -1807910" w:date="2018-05-15T04:47:00Z"/>
        </w:rPr>
      </w:pPr>
      <w:ins w:id="1454" w:author="SA R2 -1807910" w:date="2018-05-15T04:47:00Z">
        <w:r>
          <w:rPr>
            <w:rFonts w:eastAsia="Batang"/>
          </w:rPr>
          <w:t>2&gt;</w:t>
        </w:r>
      </w:ins>
      <w:ins w:id="1455" w:author="SA R2-1808961" w:date="2018-05-29T10:43:00Z">
        <w:r w:rsidRPr="002F40B5">
          <w:rPr>
            <w:rFonts w:eastAsia="Batang"/>
            <w:lang w:val="fi-FI"/>
          </w:rPr>
          <w:t xml:space="preserve"> </w:t>
        </w:r>
      </w:ins>
      <w:ins w:id="1456" w:author="SA R2 -1807910" w:date="2018-05-15T04:47:00Z">
        <w:r>
          <w:t>discard the stored UE AS context</w:t>
        </w:r>
      </w:ins>
      <w:ins w:id="1457" w:author="Rapporteur ASN1 SA" w:date="2018-07-10T16:19:00Z">
        <w:r>
          <w:t xml:space="preserve">, </w:t>
        </w:r>
        <w:r w:rsidR="00E04AA0" w:rsidRPr="00E04AA0">
          <w:rPr>
            <w:i/>
            <w:rPrChange w:id="1458" w:author="Rapporteur ASN1 SA" w:date="2018-07-10T16:20:00Z">
              <w:rPr/>
            </w:rPrChange>
          </w:rPr>
          <w:t>fullI-RNTI</w:t>
        </w:r>
        <w:r>
          <w:t xml:space="preserve"> and </w:t>
        </w:r>
      </w:ins>
      <w:ins w:id="1459" w:author="Rapporteur ASN1 SA" w:date="2018-07-10T17:12:00Z">
        <w:r>
          <w:rPr>
            <w:i/>
          </w:rPr>
          <w:t>short</w:t>
        </w:r>
      </w:ins>
      <w:ins w:id="1460" w:author="Rapporteur ASN1 SA" w:date="2018-07-10T16:19:00Z">
        <w:r w:rsidR="00E04AA0" w:rsidRPr="00E04AA0">
          <w:rPr>
            <w:i/>
            <w:rPrChange w:id="1461" w:author="Rapporteur ASN1 SA" w:date="2018-07-10T16:20:00Z">
              <w:rPr/>
            </w:rPrChange>
          </w:rPr>
          <w:t>I-RNTI</w:t>
        </w:r>
      </w:ins>
      <w:ins w:id="1462" w:author="SA R2 -1807910" w:date="2018-05-15T04:47:00Z">
        <w:del w:id="1463" w:author="Rapporteur ASN1 SA" w:date="2018-07-10T16:20:00Z">
          <w:r w:rsidDel="000F7AA4">
            <w:delText xml:space="preserve"> and</w:delText>
          </w:r>
          <w:commentRangeStart w:id="1464"/>
          <w:r w:rsidDel="000F7AA4">
            <w:delText xml:space="preserve"> I-RNTI</w:delText>
          </w:r>
        </w:del>
      </w:ins>
      <w:commentRangeEnd w:id="1464"/>
      <w:r>
        <w:rPr>
          <w:rStyle w:val="CommentReference"/>
          <w:rFonts w:ascii="Arial" w:hAnsi="Arial"/>
        </w:rPr>
        <w:commentReference w:id="1464"/>
      </w:r>
      <w:ins w:id="1465" w:author="SA R2-1808961" w:date="2018-05-29T10:43:00Z">
        <w:r w:rsidRPr="000E79C0">
          <w:rPr>
            <w:lang w:val="sv-SE"/>
          </w:rPr>
          <w:t xml:space="preserve">, </w:t>
        </w:r>
        <w:commentRangeStart w:id="1466"/>
        <w:r w:rsidRPr="000E79C0">
          <w:rPr>
            <w:lang w:val="sv-SE"/>
          </w:rPr>
          <w:t>if stored</w:t>
        </w:r>
      </w:ins>
      <w:commentRangeEnd w:id="1466"/>
      <w:r w:rsidR="0046443A">
        <w:rPr>
          <w:rStyle w:val="CommentReference"/>
          <w:rFonts w:ascii="Arial" w:hAnsi="Arial"/>
        </w:rPr>
        <w:commentReference w:id="1466"/>
      </w:r>
      <w:ins w:id="1467" w:author="SA R2 -1807910" w:date="2018-05-15T04:47:00Z">
        <w:r>
          <w:t>;</w:t>
        </w:r>
      </w:ins>
    </w:p>
    <w:p w14:paraId="3DC17F58" w14:textId="77777777" w:rsidR="00754349" w:rsidRDefault="00754349" w:rsidP="00754349">
      <w:pPr>
        <w:pStyle w:val="B2"/>
        <w:rPr>
          <w:ins w:id="1468" w:author="SA R2 -1807910" w:date="2018-05-15T04:47:00Z"/>
        </w:rPr>
      </w:pPr>
      <w:commentRangeStart w:id="1469"/>
      <w:ins w:id="1470" w:author="SA R2 -1807910" w:date="2018-05-15T04:47:00Z">
        <w:r>
          <w:rPr>
            <w:lang w:val="en-US"/>
          </w:rPr>
          <w:t>2</w:t>
        </w:r>
        <w:r>
          <w:t>&gt;</w:t>
        </w:r>
        <w:r>
          <w:tab/>
          <w:t xml:space="preserve">indicate to upper layers </w:t>
        </w:r>
      </w:ins>
      <w:ins w:id="1471" w:author="Rapporteur ASN1 SA" w:date="2018-07-09T16:51:00Z">
        <w:r w:rsidRPr="00FA1101">
          <w:t xml:space="preserve">fallback of </w:t>
        </w:r>
      </w:ins>
      <w:ins w:id="1472" w:author="SA R2 -1807910" w:date="2018-05-15T04:47:00Z">
        <w:del w:id="1473" w:author="Rapporteur ASN1 SA" w:date="2018-07-09T16:51:00Z">
          <w:r w:rsidDel="00FA1101">
            <w:delText xml:space="preserve">that </w:delText>
          </w:r>
        </w:del>
        <w:r>
          <w:t>the RRC connection</w:t>
        </w:r>
        <w:del w:id="1474" w:author="Rapporteur ASN1 SA" w:date="2018-07-09T16:51:00Z">
          <w:r w:rsidDel="00FA1101">
            <w:delText xml:space="preserve"> has been fallbacked</w:delText>
          </w:r>
        </w:del>
        <w:r>
          <w:t>;</w:t>
        </w:r>
      </w:ins>
      <w:commentRangeEnd w:id="1469"/>
      <w:r>
        <w:rPr>
          <w:rStyle w:val="CommentReference"/>
          <w:rFonts w:ascii="Arial" w:hAnsi="Arial"/>
        </w:rPr>
        <w:commentReference w:id="1469"/>
      </w:r>
    </w:p>
    <w:p w14:paraId="433F38A6" w14:textId="77777777" w:rsidR="00754349" w:rsidRDefault="00754349" w:rsidP="00754349">
      <w:pPr>
        <w:pStyle w:val="B1"/>
        <w:rPr>
          <w:ins w:id="1475" w:author="SA R2 -1807910" w:date="2018-05-15T04:47:00Z"/>
          <w:rFonts w:eastAsia="Batang"/>
          <w:noProof/>
          <w:lang w:eastAsia="en-US"/>
        </w:rPr>
      </w:pPr>
      <w:commentRangeStart w:id="1476"/>
      <w:ins w:id="1477"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76"/>
      <w:r>
        <w:rPr>
          <w:rStyle w:val="CommentReference"/>
          <w:rFonts w:ascii="Arial" w:hAnsi="Arial"/>
        </w:rPr>
        <w:commentReference w:id="1476"/>
      </w:r>
    </w:p>
    <w:p w14:paraId="6B6CFE6F" w14:textId="77777777" w:rsidR="00754349" w:rsidRDefault="00754349" w:rsidP="00754349">
      <w:pPr>
        <w:pStyle w:val="B1"/>
        <w:rPr>
          <w:ins w:id="1479" w:author="SA R2 -1807910" w:date="2018-05-15T04:47:00Z"/>
          <w:rFonts w:eastAsia="Batang"/>
          <w:noProof/>
          <w:lang w:eastAsia="en-US"/>
        </w:rPr>
      </w:pPr>
      <w:ins w:id="1480"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1" w:author="SA R2 -1807910" w:date="2018-05-15T04:47:00Z"/>
        </w:rPr>
      </w:pPr>
      <w:ins w:id="1482" w:author="SA R2 -1807910" w:date="2018-05-15T04:47:00Z">
        <w:r>
          <w:lastRenderedPageBreak/>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3" w:author="SA R2 -1807910" w:date="2018-05-15T04:47:00Z"/>
        </w:rPr>
      </w:pPr>
      <w:ins w:id="1484"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85" w:author="SA R2 -1807910" w:date="2018-05-15T04:47:00Z"/>
          <w:color w:val="FF0000"/>
          <w:lang w:val="en-US"/>
          <w:rPrChange w:id="1486" w:author="Rapporteur ASN1 SA" w:date="2018-07-11T14:26:00Z">
            <w:rPr>
              <w:ins w:id="1487" w:author="SA R2 -1807910" w:date="2018-05-15T04:47:00Z"/>
              <w:lang w:val="en-US"/>
            </w:rPr>
          </w:rPrChange>
        </w:rPr>
      </w:pPr>
      <w:commentRangeStart w:id="1488"/>
      <w:ins w:id="1489" w:author="SA R2 -1807910" w:date="2018-05-15T04:47:00Z">
        <w:r w:rsidRPr="00E04AA0">
          <w:rPr>
            <w:color w:val="FF0000"/>
            <w:rPrChange w:id="1490" w:author="Rapporteur ASN1 SA" w:date="2018-07-11T14:26:00Z">
              <w:rPr/>
            </w:rPrChange>
          </w:rPr>
          <w:t>Editor’s Note</w:t>
        </w:r>
      </w:ins>
      <w:commentRangeEnd w:id="1488"/>
      <w:r w:rsidRPr="00E04AA0">
        <w:rPr>
          <w:rStyle w:val="CommentReference"/>
          <w:rFonts w:ascii="Arial" w:hAnsi="Arial"/>
          <w:color w:val="FF0000"/>
          <w:rPrChange w:id="1491" w:author="Rapporteur ASN1 SA" w:date="2018-07-11T14:26:00Z">
            <w:rPr>
              <w:rStyle w:val="CommentReference"/>
              <w:rFonts w:ascii="Arial" w:hAnsi="Arial"/>
            </w:rPr>
          </w:rPrChange>
        </w:rPr>
        <w:commentReference w:id="1488"/>
      </w:r>
      <w:ins w:id="1492" w:author="SA R2 -1807910" w:date="2018-05-15T04:47:00Z">
        <w:r w:rsidRPr="00E04AA0">
          <w:rPr>
            <w:color w:val="FF0000"/>
            <w:rPrChange w:id="1493" w:author="Rapporteur ASN1 SA" w:date="2018-07-11T14:26:00Z">
              <w:rPr>
                <w:sz w:val="16"/>
                <w:szCs w:val="16"/>
              </w:rPr>
            </w:rPrChange>
          </w:rPr>
          <w:t xml:space="preserve">: </w:t>
        </w:r>
        <w:r w:rsidRPr="00E04AA0">
          <w:rPr>
            <w:color w:val="FF0000"/>
            <w:lang w:val="en-US"/>
            <w:rPrChange w:id="1494"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495" w:author="SA R2 -1807910" w:date="2018-05-15T04:47:00Z"/>
        </w:rPr>
      </w:pPr>
      <w:ins w:id="1496" w:author="SA R2 -1807910" w:date="2018-05-15T04:47:00Z">
        <w:r>
          <w:t>1&gt;</w:t>
        </w:r>
        <w:r>
          <w:tab/>
          <w:t>stop timer T320, if running;</w:t>
        </w:r>
      </w:ins>
    </w:p>
    <w:p w14:paraId="470C8124" w14:textId="77777777" w:rsidR="00754349" w:rsidRDefault="00754349" w:rsidP="00754349">
      <w:pPr>
        <w:pStyle w:val="B1"/>
        <w:rPr>
          <w:ins w:id="1497" w:author="Rapporteur ASN1 SA" w:date="2018-07-09T16:55:00Z"/>
        </w:rPr>
      </w:pPr>
      <w:ins w:id="1498" w:author="Rapporteur ASN1 SA" w:date="2018-07-09T16:55:00Z">
        <w:r>
          <w:t>1&gt;</w:t>
        </w:r>
        <w:r>
          <w:tab/>
        </w:r>
      </w:ins>
      <w:ins w:id="1499"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0" w:author="SA R2 -1807910" w:date="2018-05-15T04:47:00Z"/>
        </w:rPr>
      </w:pPr>
      <w:ins w:id="1501" w:author="Rapporteur ASN1 SA" w:date="2018-07-09T16:57:00Z">
        <w:r>
          <w:t>2</w:t>
        </w:r>
      </w:ins>
      <w:commentRangeStart w:id="1502"/>
      <w:ins w:id="1503" w:author="SA R2 -1807910" w:date="2018-05-15T04:47:00Z">
        <w:del w:id="1504" w:author="Rapporteur ASN1 SA" w:date="2018-07-09T16:57:00Z">
          <w:r w:rsidDel="00245D87">
            <w:delText>1</w:delText>
          </w:r>
        </w:del>
        <w:r>
          <w:t>&gt;</w:t>
        </w:r>
        <w:r>
          <w:tab/>
          <w:t>enter RRC_CONNECTED;</w:t>
        </w:r>
      </w:ins>
      <w:commentRangeEnd w:id="1502"/>
      <w:r>
        <w:rPr>
          <w:rStyle w:val="CommentReference"/>
          <w:rFonts w:ascii="Arial" w:hAnsi="Arial"/>
        </w:rPr>
        <w:commentReference w:id="1502"/>
      </w:r>
    </w:p>
    <w:p w14:paraId="6B8E1B76" w14:textId="77777777" w:rsidR="00754349" w:rsidRDefault="00754349" w:rsidP="00754349">
      <w:pPr>
        <w:pStyle w:val="B2"/>
        <w:rPr>
          <w:ins w:id="1505" w:author="SA R2 -1807910" w:date="2018-05-15T04:47:00Z"/>
        </w:rPr>
      </w:pPr>
      <w:ins w:id="1506" w:author="Rapporteur ASN1 SA" w:date="2018-07-09T16:57:00Z">
        <w:r>
          <w:t>2</w:t>
        </w:r>
      </w:ins>
      <w:ins w:id="1507" w:author="SA R2 -1807910" w:date="2018-05-15T04:47:00Z">
        <w:del w:id="1508"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09" w:author="SA R2 -1807910" w:date="2018-05-15T04:47:00Z"/>
          <w:del w:id="1510" w:author="R2-1807911 SA" w:date="2018-06-01T09:40:00Z"/>
        </w:rPr>
      </w:pPr>
      <w:ins w:id="1511" w:author="SA R2 -1807910" w:date="2018-05-15T04:47:00Z">
        <w:del w:id="1512"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3" w:author="SA R2 -1807910" w:date="2018-05-15T04:47:00Z"/>
        </w:rPr>
      </w:pPr>
      <w:ins w:id="1514" w:author="SA R2 -1807910" w:date="2018-05-15T04:47:00Z">
        <w:r>
          <w:t>1&gt;</w:t>
        </w:r>
        <w:r>
          <w:tab/>
          <w:t>consider the current cell to be the PCell;</w:t>
        </w:r>
      </w:ins>
    </w:p>
    <w:p w14:paraId="489952D8" w14:textId="77777777" w:rsidR="00754349" w:rsidRDefault="00754349" w:rsidP="00754349">
      <w:pPr>
        <w:pStyle w:val="B1"/>
        <w:rPr>
          <w:ins w:id="1515" w:author="SA R2 -1807910" w:date="2018-05-15T04:47:00Z"/>
        </w:rPr>
      </w:pPr>
      <w:ins w:id="1516"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17" w:author="SA R2 -1807910" w:date="2018-05-15T04:47:00Z"/>
          <w:del w:id="1518" w:author="Rapporteur ASN1 SA" w:date="2018-07-10T16:25:00Z"/>
          <w:i/>
        </w:rPr>
      </w:pPr>
      <w:commentRangeStart w:id="1519"/>
      <w:ins w:id="1520" w:author="SA R2 -1807910" w:date="2018-05-15T04:47:00Z">
        <w:del w:id="1521"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19"/>
      <w:del w:id="1522" w:author="Rapporteur ASN1 SA" w:date="2018-07-10T16:25:00Z">
        <w:r w:rsidDel="00D97515">
          <w:rPr>
            <w:rStyle w:val="CommentReference"/>
            <w:rFonts w:ascii="Arial" w:hAnsi="Arial"/>
          </w:rPr>
          <w:commentReference w:id="1519"/>
        </w:r>
      </w:del>
      <w:ins w:id="1523" w:author="SA R2 -1807910" w:date="2018-05-15T04:47:00Z">
        <w:del w:id="1524" w:author="Rapporteur ASN1 SA" w:date="2018-07-10T16:25:00Z">
          <w:r w:rsidDel="00D97515">
            <w:delText xml:space="preserve">to an </w:delText>
          </w:r>
          <w:commentRangeStart w:id="1525"/>
          <w:commentRangeStart w:id="1526"/>
          <w:r w:rsidDel="00D97515">
            <w:rPr>
              <w:i/>
            </w:rPr>
            <w:delText>RRC</w:delText>
          </w:r>
          <w:r w:rsidRPr="000E79C0" w:rsidDel="00D97515">
            <w:rPr>
              <w:i/>
              <w:lang w:val="sv-SE"/>
            </w:rPr>
            <w:delText>Reestablishment</w:delText>
          </w:r>
          <w:r w:rsidDel="00D97515">
            <w:rPr>
              <w:i/>
            </w:rPr>
            <w:delText>Request</w:delText>
          </w:r>
        </w:del>
      </w:ins>
      <w:commentRangeEnd w:id="1525"/>
      <w:del w:id="1527" w:author="Rapporteur ASN1 SA" w:date="2018-07-10T16:25:00Z">
        <w:r w:rsidDel="00D97515">
          <w:rPr>
            <w:rStyle w:val="CommentReference"/>
            <w:rFonts w:ascii="Arial" w:hAnsi="Arial"/>
          </w:rPr>
          <w:commentReference w:id="1525"/>
        </w:r>
        <w:commentRangeEnd w:id="1526"/>
        <w:r w:rsidDel="00D97515">
          <w:rPr>
            <w:rStyle w:val="CommentReference"/>
            <w:rFonts w:ascii="Arial" w:hAnsi="Arial"/>
          </w:rPr>
          <w:commentReference w:id="1526"/>
        </w:r>
      </w:del>
      <w:ins w:id="1528" w:author="SA R2 -1807910" w:date="2018-05-15T04:47:00Z">
        <w:del w:id="1529"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0" w:author="SA R2 -1807910" w:date="2018-05-15T04:47:00Z"/>
          <w:del w:id="1531" w:author="Rapporteur ASN1 SA" w:date="2018-07-10T16:25:00Z"/>
          <w:i/>
        </w:rPr>
      </w:pPr>
      <w:commentRangeStart w:id="1532"/>
      <w:ins w:id="1533" w:author="SA R2 -1807910" w:date="2018-05-15T04:47:00Z">
        <w:del w:id="1534" w:author="Rapporteur ASN1 SA" w:date="2018-07-10T16:25:00Z">
          <w:r w:rsidDel="00D97515">
            <w:delText>2&gt;</w:delText>
          </w:r>
          <w:r w:rsidDel="00D97515">
            <w:tab/>
            <w:delText>if</w:delText>
          </w:r>
        </w:del>
      </w:ins>
      <w:commentRangeEnd w:id="1532"/>
      <w:del w:id="1535" w:author="Rapporteur ASN1 SA" w:date="2018-07-10T16:25:00Z">
        <w:r w:rsidDel="00D97515">
          <w:rPr>
            <w:rStyle w:val="CommentReference"/>
            <w:rFonts w:ascii="Arial" w:hAnsi="Arial"/>
          </w:rPr>
          <w:commentReference w:id="1532"/>
        </w:r>
      </w:del>
      <w:ins w:id="1536" w:author="SA R2 -1807910" w:date="2018-05-15T04:47:00Z">
        <w:del w:id="1537"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38"/>
          <w:commentRangeStart w:id="1539"/>
          <w:r w:rsidDel="00D97515">
            <w:rPr>
              <w:i/>
            </w:rPr>
            <w:delText>RRCResumeRequest</w:delText>
          </w:r>
        </w:del>
      </w:ins>
      <w:commentRangeEnd w:id="1538"/>
      <w:del w:id="1540" w:author="Rapporteur ASN1 SA" w:date="2018-07-10T16:25:00Z">
        <w:r w:rsidDel="00D97515">
          <w:rPr>
            <w:rStyle w:val="CommentReference"/>
            <w:rFonts w:ascii="Arial" w:hAnsi="Arial"/>
          </w:rPr>
          <w:commentReference w:id="1538"/>
        </w:r>
        <w:commentRangeEnd w:id="1539"/>
        <w:r w:rsidDel="00D97515">
          <w:rPr>
            <w:rStyle w:val="CommentReference"/>
            <w:rFonts w:ascii="Arial" w:hAnsi="Arial"/>
          </w:rPr>
          <w:commentReference w:id="1539"/>
        </w:r>
      </w:del>
      <w:ins w:id="1541" w:author="SA R2 -1807910" w:date="2018-05-15T04:47:00Z">
        <w:del w:id="1542" w:author="Rapporteur ASN1 SA" w:date="2018-07-10T16:25:00Z">
          <w:r w:rsidDel="00D97515">
            <w:delText xml:space="preserve">: </w:delText>
          </w:r>
        </w:del>
      </w:ins>
    </w:p>
    <w:p w14:paraId="3D00DA99" w14:textId="77777777" w:rsidR="00BD0FA6" w:rsidRDefault="00754349" w:rsidP="00BD0FA6">
      <w:pPr>
        <w:pStyle w:val="B2"/>
        <w:rPr>
          <w:ins w:id="1543" w:author="SA R2 -1807910" w:date="2018-05-15T04:47:00Z"/>
        </w:rPr>
        <w:pPrChange w:id="1544" w:author="Rapporteur ASN1 SA" w:date="2018-07-10T16:25:00Z">
          <w:pPr>
            <w:pStyle w:val="B3"/>
          </w:pPr>
        </w:pPrChange>
      </w:pPr>
      <w:ins w:id="1545" w:author="Rapporteur ASN1 SA" w:date="2018-07-10T16:25:00Z">
        <w:r>
          <w:t>2</w:t>
        </w:r>
      </w:ins>
      <w:ins w:id="1546" w:author="SA R2 -1807910" w:date="2018-05-15T04:47:00Z">
        <w:del w:id="1547" w:author="Rapporteur ASN1 SA" w:date="2018-07-10T16:26:00Z">
          <w:r w:rsidDel="00D97515">
            <w:delText>3</w:delText>
          </w:r>
        </w:del>
        <w:r>
          <w:t>&gt; </w:t>
        </w:r>
        <w:del w:id="1548"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49" w:author="Rapporteur ASN1 SA" w:date="2018-07-10T16:29:00Z"/>
        </w:rPr>
      </w:pPr>
      <w:ins w:id="1550"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1" w:author="SA R2 -1807910" w:date="2018-05-15T04:47:00Z"/>
          <w:lang w:val="en-US"/>
        </w:rPr>
      </w:pPr>
      <w:commentRangeStart w:id="1552"/>
      <w:commentRangeStart w:id="1553"/>
      <w:ins w:id="1554" w:author="SA R2 -1807910" w:date="2018-05-15T04:47:00Z">
        <w:r>
          <w:t>4&gt;  set the </w:t>
        </w:r>
      </w:ins>
      <w:bookmarkStart w:id="1555" w:name="_Hlk519003364"/>
      <w:ins w:id="1556" w:author="Rapporteur ASN1 SA" w:date="2018-07-10T16:30:00Z">
        <w:r w:rsidRPr="00C867EE">
          <w:rPr>
            <w:i/>
          </w:rPr>
          <w:t>ng-5</w:t>
        </w:r>
        <w:del w:id="1557" w:author="Huawei (Nathan)" w:date="2018-07-27T11:14:00Z">
          <w:r w:rsidRPr="00C867EE" w:rsidDel="00445DD1">
            <w:rPr>
              <w:i/>
            </w:rPr>
            <w:delText>g</w:delText>
          </w:r>
        </w:del>
      </w:ins>
      <w:ins w:id="1558" w:author="Huawei (Nathan)" w:date="2018-07-27T11:14:00Z">
        <w:r w:rsidR="00445DD1">
          <w:rPr>
            <w:i/>
            <w:lang w:val="en-US"/>
          </w:rPr>
          <w:t>G</w:t>
        </w:r>
      </w:ins>
      <w:ins w:id="1559" w:author="Rapporteur ASN1 SA" w:date="2018-07-10T16:30:00Z">
        <w:r w:rsidRPr="00C867EE">
          <w:rPr>
            <w:i/>
          </w:rPr>
          <w:t>-</w:t>
        </w:r>
        <w:del w:id="1560" w:author="Huawei (Nathan)" w:date="2018-07-27T11:14:00Z">
          <w:r w:rsidRPr="00C867EE" w:rsidDel="00445DD1">
            <w:rPr>
              <w:i/>
            </w:rPr>
            <w:delText>s</w:delText>
          </w:r>
        </w:del>
      </w:ins>
      <w:ins w:id="1561" w:author="Huawei (Nathan)" w:date="2018-07-27T11:14:00Z">
        <w:r w:rsidR="00445DD1">
          <w:rPr>
            <w:i/>
            <w:lang w:val="en-US"/>
          </w:rPr>
          <w:t>S</w:t>
        </w:r>
      </w:ins>
      <w:ins w:id="1562" w:author="Rapporteur ASN1 SA" w:date="2018-07-10T16:30:00Z">
        <w:r w:rsidRPr="00C867EE">
          <w:rPr>
            <w:i/>
          </w:rPr>
          <w:t>-</w:t>
        </w:r>
        <w:del w:id="1563" w:author="Huawei (Nathan)" w:date="2018-07-27T11:14:00Z">
          <w:r w:rsidRPr="00C867EE" w:rsidDel="00445DD1">
            <w:rPr>
              <w:i/>
            </w:rPr>
            <w:delText>tmsi</w:delText>
          </w:r>
        </w:del>
      </w:ins>
      <w:ins w:id="1564" w:author="Huawei (Nathan)" w:date="2018-07-27T11:14:00Z">
        <w:r w:rsidR="00445DD1">
          <w:rPr>
            <w:i/>
            <w:lang w:val="en-US"/>
          </w:rPr>
          <w:t>TMSI</w:t>
        </w:r>
      </w:ins>
      <w:ins w:id="1565" w:author="Rapporteur ASN1 SA" w:date="2018-07-10T16:30:00Z">
        <w:r w:rsidRPr="00C867EE">
          <w:rPr>
            <w:i/>
          </w:rPr>
          <w:t>-</w:t>
        </w:r>
        <w:del w:id="1566" w:author="Huawei (Nathan)" w:date="2018-07-27T11:14:00Z">
          <w:r w:rsidRPr="00C867EE" w:rsidDel="00445DD1">
            <w:rPr>
              <w:i/>
            </w:rPr>
            <w:delText>bits</w:delText>
          </w:r>
        </w:del>
      </w:ins>
      <w:commentRangeStart w:id="1567"/>
      <w:ins w:id="1568" w:author="Huawei (Nathan)" w:date="2018-07-27T11:14:00Z">
        <w:r w:rsidR="00445DD1">
          <w:rPr>
            <w:i/>
            <w:lang w:val="en-US"/>
          </w:rPr>
          <w:t>Value</w:t>
        </w:r>
      </w:ins>
      <w:commentRangeEnd w:id="1567"/>
      <w:r w:rsidR="007C7904">
        <w:rPr>
          <w:rStyle w:val="CommentReference"/>
          <w:rFonts w:ascii="Arial" w:hAnsi="Arial"/>
        </w:rPr>
        <w:commentReference w:id="1567"/>
      </w:r>
      <w:ins w:id="1569" w:author="Rapporteur ASN1 SA" w:date="2018-07-10T16:30:00Z">
        <w:r w:rsidRPr="00E61BF0">
          <w:t xml:space="preserve"> </w:t>
        </w:r>
        <w:r w:rsidRPr="00843337">
          <w:t>to</w:t>
        </w:r>
        <w:r w:rsidRPr="00C867EE">
          <w:t xml:space="preserve"> </w:t>
        </w:r>
        <w:r w:rsidRPr="00C40E2C">
          <w:rPr>
            <w:i/>
          </w:rPr>
          <w:t>ng-5G-s-tmsi-part2</w:t>
        </w:r>
      </w:ins>
      <w:bookmarkEnd w:id="1555"/>
      <w:ins w:id="1570" w:author="SA R2 -1807910" w:date="2018-05-15T04:47:00Z">
        <w:del w:id="1571" w:author="Rapporteur ASN1 SA" w:date="2018-07-10T16:30:00Z">
          <w:r w:rsidDel="00D97515">
            <w:rPr>
              <w:i/>
              <w:lang w:val="en-US"/>
            </w:rPr>
            <w:delText>ng-5G-S</w:delText>
          </w:r>
          <w:r w:rsidDel="00D97515">
            <w:rPr>
              <w:i/>
            </w:rPr>
            <w:delText>-TMSI</w:delText>
          </w:r>
          <w:r w:rsidDel="00D97515">
            <w:delText xml:space="preserve"> to the value </w:delText>
          </w:r>
        </w:del>
        <w:del w:id="1572" w:author="Rapporteur ASN1 SA" w:date="2018-07-11T15:33:00Z">
          <w:r w:rsidDel="0083378A">
            <w:delText>received from upper layers</w:delText>
          </w:r>
        </w:del>
      </w:ins>
      <w:commentRangeEnd w:id="1552"/>
      <w:del w:id="1573" w:author="Rapporteur ASN1 SA" w:date="2018-07-11T15:33:00Z">
        <w:r w:rsidDel="0083378A">
          <w:rPr>
            <w:rStyle w:val="CommentReference"/>
            <w:rFonts w:ascii="Arial" w:hAnsi="Arial"/>
          </w:rPr>
          <w:commentReference w:id="1552"/>
        </w:r>
        <w:commentRangeEnd w:id="1553"/>
        <w:r w:rsidDel="0083378A">
          <w:rPr>
            <w:rStyle w:val="CommentReference"/>
            <w:rFonts w:ascii="Arial" w:hAnsi="Arial"/>
          </w:rPr>
          <w:commentReference w:id="1553"/>
        </w:r>
      </w:del>
      <w:ins w:id="1574" w:author="SA R2 -1807910" w:date="2018-05-15T04:47:00Z">
        <w:r>
          <w:rPr>
            <w:lang w:val="en-US"/>
          </w:rPr>
          <w:t>;</w:t>
        </w:r>
      </w:ins>
    </w:p>
    <w:p w14:paraId="23C68647" w14:textId="77777777" w:rsidR="00754349" w:rsidRDefault="00754349" w:rsidP="00754349">
      <w:pPr>
        <w:pStyle w:val="B3"/>
        <w:rPr>
          <w:ins w:id="1575" w:author="Rapporteur ASN1 SA" w:date="2018-07-10T16:30:00Z"/>
        </w:rPr>
      </w:pPr>
      <w:ins w:id="1576" w:author="Rapporteur ASN1 SA" w:date="2018-07-10T16:30:00Z">
        <w:r>
          <w:t>3&gt; else:</w:t>
        </w:r>
      </w:ins>
    </w:p>
    <w:p w14:paraId="121A0A11" w14:textId="77777777" w:rsidR="00754349" w:rsidRDefault="00754349" w:rsidP="00754349">
      <w:pPr>
        <w:ind w:left="1418" w:hanging="284"/>
        <w:textAlignment w:val="auto"/>
        <w:rPr>
          <w:ins w:id="1577" w:author="Rapporteur ASN1 SA" w:date="2018-07-10T16:30:00Z"/>
          <w:lang w:val="en-US"/>
        </w:rPr>
      </w:pPr>
      <w:ins w:id="1578" w:author="Rapporteur ASN1 SA" w:date="2018-07-10T16:30:00Z">
        <w:r w:rsidRPr="00843337">
          <w:t>4&gt;  set the </w:t>
        </w:r>
        <w:r w:rsidRPr="00C867EE">
          <w:rPr>
            <w:i/>
          </w:rPr>
          <w:t>ng-5</w:t>
        </w:r>
        <w:del w:id="1579" w:author="Huawei (Nathan)" w:date="2018-07-27T11:15:00Z">
          <w:r w:rsidRPr="00C867EE" w:rsidDel="00445DD1">
            <w:rPr>
              <w:i/>
            </w:rPr>
            <w:delText>g</w:delText>
          </w:r>
        </w:del>
      </w:ins>
      <w:ins w:id="1580" w:author="Huawei (Nathan)" w:date="2018-07-27T11:15:00Z">
        <w:r w:rsidR="00445DD1">
          <w:rPr>
            <w:i/>
            <w:lang w:val="en-US"/>
          </w:rPr>
          <w:t>G</w:t>
        </w:r>
      </w:ins>
      <w:ins w:id="1581" w:author="Rapporteur ASN1 SA" w:date="2018-07-10T16:30:00Z">
        <w:r w:rsidRPr="00C867EE">
          <w:rPr>
            <w:i/>
          </w:rPr>
          <w:t>-</w:t>
        </w:r>
        <w:del w:id="1582" w:author="Huawei (Nathan)" w:date="2018-07-27T11:15:00Z">
          <w:r w:rsidRPr="00C867EE" w:rsidDel="00445DD1">
            <w:rPr>
              <w:i/>
            </w:rPr>
            <w:delText>s</w:delText>
          </w:r>
        </w:del>
      </w:ins>
      <w:ins w:id="1583" w:author="Huawei (Nathan)" w:date="2018-07-27T11:15:00Z">
        <w:r w:rsidR="00445DD1">
          <w:rPr>
            <w:i/>
            <w:lang w:val="en-US"/>
          </w:rPr>
          <w:t>S</w:t>
        </w:r>
      </w:ins>
      <w:ins w:id="1584" w:author="Rapporteur ASN1 SA" w:date="2018-07-10T16:30:00Z">
        <w:r w:rsidRPr="00C867EE">
          <w:rPr>
            <w:i/>
          </w:rPr>
          <w:t>-</w:t>
        </w:r>
        <w:del w:id="1585" w:author="Huawei (Nathan)" w:date="2018-07-27T11:15:00Z">
          <w:r w:rsidRPr="00C867EE" w:rsidDel="00445DD1">
            <w:rPr>
              <w:i/>
            </w:rPr>
            <w:delText>tmsi</w:delText>
          </w:r>
        </w:del>
      </w:ins>
      <w:ins w:id="1586" w:author="Huawei (Nathan)" w:date="2018-07-27T11:15:00Z">
        <w:r w:rsidR="00445DD1">
          <w:rPr>
            <w:i/>
            <w:lang w:val="en-US"/>
          </w:rPr>
          <w:t>TMSI</w:t>
        </w:r>
      </w:ins>
      <w:ins w:id="1587" w:author="Rapporteur ASN1 SA" w:date="2018-07-10T16:30:00Z">
        <w:r w:rsidRPr="00C867EE">
          <w:rPr>
            <w:i/>
          </w:rPr>
          <w:t>-</w:t>
        </w:r>
        <w:commentRangeStart w:id="1588"/>
        <w:del w:id="1589" w:author="Huawei (Nathan)" w:date="2018-07-27T11:15:00Z">
          <w:r w:rsidRPr="00C867EE" w:rsidDel="00445DD1">
            <w:rPr>
              <w:i/>
            </w:rPr>
            <w:delText>bits</w:delText>
          </w:r>
        </w:del>
      </w:ins>
      <w:ins w:id="1590" w:author="Huawei (Nathan)" w:date="2018-07-27T11:15:00Z">
        <w:r w:rsidR="00445DD1">
          <w:rPr>
            <w:i/>
            <w:lang w:val="en-US"/>
          </w:rPr>
          <w:t>Value</w:t>
        </w:r>
      </w:ins>
      <w:ins w:id="1591" w:author="Rapporteur ASN1 SA" w:date="2018-07-10T16:30:00Z">
        <w:r w:rsidRPr="00843337" w:rsidDel="00C867EE">
          <w:rPr>
            <w:i/>
            <w:lang w:val="en-US"/>
          </w:rPr>
          <w:t xml:space="preserve"> </w:t>
        </w:r>
      </w:ins>
      <w:commentRangeEnd w:id="1588"/>
      <w:r w:rsidR="00EC0A00">
        <w:rPr>
          <w:rStyle w:val="CommentReference"/>
          <w:rFonts w:ascii="Arial" w:hAnsi="Arial"/>
        </w:rPr>
        <w:commentReference w:id="1588"/>
      </w:r>
      <w:ins w:id="1592" w:author="Rapporteur ASN1 SA" w:date="2018-07-10T16:30:00Z">
        <w:del w:id="1593"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594" w:author="R2-1810896 SA" w:date="2018-07-11T17:03:00Z"/>
          <w:i/>
        </w:rPr>
      </w:pPr>
      <w:ins w:id="1595" w:author="SA R2 -1807910" w:date="2018-05-15T04:47:00Z">
        <w:r>
          <w:t>2&gt;</w:t>
        </w:r>
        <w:r>
          <w:tab/>
          <w:t xml:space="preserve">set the </w:t>
        </w:r>
        <w:r>
          <w:rPr>
            <w:i/>
          </w:rPr>
          <w:t>selectedPLMN-Identity</w:t>
        </w:r>
        <w:r>
          <w:t xml:space="preserve"> to the PLMN selected by upper layers (TS 24.501 [</w:t>
        </w:r>
        <w:r w:rsidR="00E04AA0" w:rsidRPr="00E04AA0">
          <w:rPr>
            <w:rPrChange w:id="1596" w:author="Rapporteur ASN1 SA" w:date="2018-07-10T16:37:00Z">
              <w:rPr>
                <w:color w:val="FF0000"/>
                <w:sz w:val="16"/>
                <w:szCs w:val="16"/>
              </w:rPr>
            </w:rPrChange>
          </w:rPr>
          <w:t>23</w:t>
        </w:r>
        <w:r>
          <w:t xml:space="preserve">]) from the PLMN(s) included in the </w:t>
        </w:r>
        <w:r>
          <w:rPr>
            <w:i/>
          </w:rPr>
          <w:t>plmn-IdentityList</w:t>
        </w:r>
        <w:r>
          <w:t xml:space="preserve"> in </w:t>
        </w:r>
      </w:ins>
      <w:ins w:id="1597" w:author="Rapporteur ASN1 SA" w:date="2018-07-10T11:50:00Z">
        <w:r w:rsidR="00E04AA0" w:rsidRPr="00E04AA0">
          <w:rPr>
            <w:i/>
            <w:rPrChange w:id="1598" w:author="Rapporteur ASN1 SA" w:date="2018-07-10T11:50:00Z">
              <w:rPr>
                <w:sz w:val="16"/>
                <w:szCs w:val="16"/>
              </w:rPr>
            </w:rPrChange>
          </w:rPr>
          <w:t>SIB1</w:t>
        </w:r>
      </w:ins>
      <w:commentRangeStart w:id="1599"/>
      <w:ins w:id="1600" w:author="SA R2 -1807910" w:date="2018-05-15T04:47:00Z">
        <w:del w:id="1601" w:author="Rapporteur ASN1 SA" w:date="2018-07-10T11:50:00Z">
          <w:r w:rsidDel="0083116D">
            <w:rPr>
              <w:i/>
            </w:rPr>
            <w:delText>SystemInformationBlockType1</w:delText>
          </w:r>
        </w:del>
      </w:ins>
      <w:commentRangeEnd w:id="1599"/>
      <w:r>
        <w:rPr>
          <w:rStyle w:val="CommentReference"/>
          <w:rFonts w:ascii="Arial" w:hAnsi="Arial"/>
        </w:rPr>
        <w:commentReference w:id="1599"/>
      </w:r>
      <w:ins w:id="1602" w:author="SA R2 -1807910" w:date="2018-05-15T04:47:00Z">
        <w:r>
          <w:rPr>
            <w:i/>
          </w:rPr>
          <w:t>;</w:t>
        </w:r>
      </w:ins>
    </w:p>
    <w:p w14:paraId="1B3C1A0E" w14:textId="77777777" w:rsidR="00754349" w:rsidRPr="00BC3CF5" w:rsidRDefault="00754349" w:rsidP="00754349">
      <w:pPr>
        <w:pStyle w:val="B2"/>
        <w:rPr>
          <w:ins w:id="1603" w:author="R2-1810896 SA" w:date="2018-07-11T17:03:00Z"/>
        </w:rPr>
      </w:pPr>
      <w:ins w:id="1604" w:author="R2-1810896 SA" w:date="2018-07-11T17:03:00Z">
        <w:r w:rsidRPr="00BC3CF5">
          <w:t>2&gt;</w:t>
        </w:r>
        <w:r w:rsidRPr="00BC3CF5">
          <w:tab/>
          <w:t xml:space="preserve">if the </w:t>
        </w:r>
        <w:r w:rsidR="00E04AA0" w:rsidRPr="00E04AA0">
          <w:rPr>
            <w:i/>
            <w:rPrChange w:id="1605" w:author="Mediatek (Yuanyuan)" w:date="2018-08-06T09:10:00Z">
              <w:rPr>
                <w:sz w:val="16"/>
                <w:szCs w:val="16"/>
              </w:rPr>
            </w:rPrChange>
          </w:rPr>
          <w:t>masterCellGroupConfig</w:t>
        </w:r>
        <w:r w:rsidRPr="00BC3CF5">
          <w:t xml:space="preserve"> contains the </w:t>
        </w:r>
        <w:r w:rsidR="00E04AA0" w:rsidRPr="00E04AA0">
          <w:rPr>
            <w:i/>
            <w:rPrChange w:id="1606" w:author="Mediatek (Yuanyuan)" w:date="2018-08-06T09:10:00Z">
              <w:rPr>
                <w:sz w:val="16"/>
                <w:szCs w:val="16"/>
              </w:rPr>
            </w:rPrChange>
          </w:rPr>
          <w:t>reportUplinkTxDirectCurrent</w:t>
        </w:r>
        <w:r w:rsidRPr="00BC3CF5">
          <w:t>:</w:t>
        </w:r>
      </w:ins>
    </w:p>
    <w:p w14:paraId="6BC04AEC" w14:textId="77777777" w:rsidR="00BD0FA6" w:rsidRDefault="00754349" w:rsidP="00BD0FA6">
      <w:pPr>
        <w:pStyle w:val="B3"/>
        <w:rPr>
          <w:ins w:id="1607" w:author="SA R2 -1807910" w:date="2018-05-15T04:47:00Z"/>
        </w:rPr>
        <w:pPrChange w:id="1608" w:author="R2-1810896 SA" w:date="2018-07-11T17:04:00Z">
          <w:pPr>
            <w:pStyle w:val="B2"/>
          </w:pPr>
        </w:pPrChange>
      </w:pPr>
      <w:ins w:id="1609" w:author="R2-1810896 SA" w:date="2018-07-11T17:03:00Z">
        <w:r w:rsidRPr="00BC3CF5">
          <w:t xml:space="preserve">3&gt; include the </w:t>
        </w:r>
        <w:commentRangeStart w:id="1610"/>
        <w:r w:rsidR="00E04AA0" w:rsidRPr="00E04AA0">
          <w:rPr>
            <w:i/>
            <w:rPrChange w:id="1611" w:author="Mediatek (Yuanyuan)" w:date="2018-08-06T09:11:00Z">
              <w:rPr>
                <w:sz w:val="16"/>
                <w:szCs w:val="16"/>
              </w:rPr>
            </w:rPrChange>
          </w:rPr>
          <w:t>uplinkTxDirectCurrentList</w:t>
        </w:r>
      </w:ins>
      <w:commentRangeEnd w:id="1610"/>
      <w:r w:rsidR="00112F1C">
        <w:rPr>
          <w:rStyle w:val="CommentReference"/>
          <w:rFonts w:ascii="Arial" w:hAnsi="Arial"/>
        </w:rPr>
        <w:commentReference w:id="1610"/>
      </w:r>
      <w:ins w:id="1612" w:author="R2-1810896 SA" w:date="2018-07-11T17:04:00Z">
        <w:r>
          <w:t>;</w:t>
        </w:r>
      </w:ins>
      <w:ins w:id="1613" w:author="SA R2 -1807910" w:date="2018-05-15T04:47:00Z">
        <w:r w:rsidRPr="00BC3CF5">
          <w:t xml:space="preserve"> </w:t>
        </w:r>
      </w:ins>
    </w:p>
    <w:p w14:paraId="4B0736A5" w14:textId="77777777" w:rsidR="00754349" w:rsidRDefault="00754349" w:rsidP="00754349">
      <w:pPr>
        <w:pStyle w:val="B2"/>
        <w:rPr>
          <w:ins w:id="1614" w:author="SA R2 -1807910" w:date="2018-05-15T04:47:00Z"/>
        </w:rPr>
      </w:pPr>
      <w:ins w:id="1615" w:author="SA R2 -1807910" w:date="2018-05-15T04:47:00Z">
        <w:r>
          <w:t>2&gt;</w:t>
        </w:r>
        <w:r>
          <w:tab/>
          <w:t>if upper layers provide the 'Registered AMF':</w:t>
        </w:r>
      </w:ins>
    </w:p>
    <w:p w14:paraId="6EC83BF8" w14:textId="77777777" w:rsidR="00754349" w:rsidRDefault="00754349" w:rsidP="00754349">
      <w:pPr>
        <w:pStyle w:val="B3"/>
        <w:rPr>
          <w:ins w:id="1616" w:author="SA R2 -1807910" w:date="2018-05-15T04:47:00Z"/>
        </w:rPr>
      </w:pPr>
      <w:ins w:id="1617" w:author="SA R2 -1807910" w:date="2018-05-15T04:47:00Z">
        <w:r>
          <w:t xml:space="preserve">3&gt; include and set the </w:t>
        </w:r>
        <w:commentRangeStart w:id="1618"/>
        <w:r>
          <w:rPr>
            <w:i/>
          </w:rPr>
          <w:t>registeredAMF</w:t>
        </w:r>
        <w:r>
          <w:t xml:space="preserve"> </w:t>
        </w:r>
      </w:ins>
      <w:commentRangeEnd w:id="1618"/>
      <w:r w:rsidR="00112F1C">
        <w:rPr>
          <w:rStyle w:val="CommentReference"/>
          <w:rFonts w:ascii="Arial" w:hAnsi="Arial"/>
        </w:rPr>
        <w:commentReference w:id="1618"/>
      </w:r>
      <w:ins w:id="1619" w:author="SA R2 -1807910" w:date="2018-05-15T04:47:00Z">
        <w:r>
          <w:t>as follows:</w:t>
        </w:r>
      </w:ins>
    </w:p>
    <w:p w14:paraId="12B185BE" w14:textId="77777777" w:rsidR="00754349" w:rsidRDefault="00754349" w:rsidP="00754349">
      <w:pPr>
        <w:pStyle w:val="B4"/>
        <w:rPr>
          <w:ins w:id="1620" w:author="SA R2 -1807910" w:date="2018-05-15T04:47:00Z"/>
        </w:rPr>
      </w:pPr>
      <w:ins w:id="1621"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2" w:author="SA R2 -1807910" w:date="2018-05-15T04:47:00Z"/>
        </w:rPr>
      </w:pPr>
      <w:ins w:id="1623"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24" w:author="SA R2 -1807910" w:date="2018-05-15T04:47:00Z"/>
        </w:rPr>
      </w:pPr>
      <w:ins w:id="1625" w:author="SA R2 -1807910" w:date="2018-05-15T04:47:00Z">
        <w:r>
          <w:t>4&gt;</w:t>
        </w:r>
        <w:r>
          <w:tab/>
          <w:t xml:space="preserve">set the </w:t>
        </w:r>
        <w:r>
          <w:rPr>
            <w:i/>
          </w:rPr>
          <w:t>a</w:t>
        </w:r>
        <w:commentRangeStart w:id="1626"/>
        <w:r>
          <w:rPr>
            <w:i/>
          </w:rPr>
          <w:t>mf-Region</w:t>
        </w:r>
      </w:ins>
      <w:commentRangeEnd w:id="1626"/>
      <w:r w:rsidR="00867551">
        <w:rPr>
          <w:rStyle w:val="CommentReference"/>
          <w:rFonts w:ascii="Arial" w:hAnsi="Arial"/>
        </w:rPr>
        <w:commentReference w:id="1626"/>
      </w:r>
      <w:ins w:id="1627"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28" w:author="SA R2 -1807910" w:date="2018-05-15T04:47:00Z"/>
        </w:rPr>
      </w:pPr>
      <w:ins w:id="1629"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0" w:author="SA R2 -1807910" w:date="2018-05-15T04:47:00Z"/>
        </w:rPr>
      </w:pPr>
      <w:ins w:id="1631"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2" w:author="SA R2 -1807910" w:date="2018-05-15T04:47:00Z"/>
        </w:rPr>
      </w:pPr>
      <w:ins w:id="1633" w:author="SA R2 -1807910" w:date="2018-05-15T04:47:00Z">
        <w:r>
          <w:t>2&gt;</w:t>
        </w:r>
        <w:r>
          <w:tab/>
          <w:t>if upper layers provide one or more S-NSSAI (see TS 23.003 [20]):</w:t>
        </w:r>
      </w:ins>
    </w:p>
    <w:p w14:paraId="14D95E2C" w14:textId="77777777" w:rsidR="00754349" w:rsidRDefault="00754349" w:rsidP="00754349">
      <w:pPr>
        <w:pStyle w:val="B3"/>
        <w:rPr>
          <w:ins w:id="1634" w:author="SA R2 -1807910" w:date="2018-05-15T04:47:00Z"/>
        </w:rPr>
      </w:pPr>
      <w:ins w:id="1635"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36" w:author="SA R2 -1807910" w:date="2018-05-15T04:47:00Z"/>
        </w:rPr>
      </w:pPr>
      <w:ins w:id="1637"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38" w:author="SA R2 -1807910" w:date="2018-05-15T04:47:00Z"/>
        </w:rPr>
      </w:pPr>
      <w:ins w:id="1639"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45"/>
      </w:ins>
    </w:p>
    <w:p w14:paraId="5EC1A24C" w14:textId="77777777" w:rsidR="00754349" w:rsidRDefault="00754349" w:rsidP="00754349">
      <w:pPr>
        <w:pStyle w:val="Heading4"/>
        <w:rPr>
          <w:ins w:id="1640" w:author="SA R2 -1807910" w:date="2018-05-15T04:47:00Z"/>
        </w:rPr>
      </w:pPr>
      <w:ins w:id="1641"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2" w:author="SA R2 -1807910" w:date="2018-05-15T04:47:00Z"/>
        </w:rPr>
      </w:pPr>
      <w:ins w:id="1643" w:author="SA R2 -1807910" w:date="2018-05-15T04:47:00Z">
        <w:r>
          <w:t>The UE shall:</w:t>
        </w:r>
      </w:ins>
    </w:p>
    <w:p w14:paraId="474B698A" w14:textId="77777777" w:rsidR="00754349" w:rsidRDefault="00754349" w:rsidP="00754349">
      <w:pPr>
        <w:pStyle w:val="B1"/>
        <w:rPr>
          <w:ins w:id="1644" w:author="Rapporteur ASN1 SA" w:date="2018-07-09T14:21:00Z"/>
        </w:rPr>
      </w:pPr>
      <w:ins w:id="1645"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46" w:author="SA R2 -1807910" w:date="2018-05-15T04:47:00Z"/>
        </w:rPr>
      </w:pPr>
      <w:ins w:id="1647" w:author="SA R2 -1807910" w:date="2018-05-15T04:47:00Z">
        <w:r>
          <w:t>5.3.3.6</w:t>
        </w:r>
        <w:r>
          <w:tab/>
          <w:t xml:space="preserve">Cell re-selection while </w:t>
        </w:r>
        <w:commentRangeStart w:id="1648"/>
        <w:r>
          <w:t>T300</w:t>
        </w:r>
      </w:ins>
      <w:commentRangeEnd w:id="1648"/>
      <w:r w:rsidR="008761DA">
        <w:rPr>
          <w:rStyle w:val="CommentReference"/>
        </w:rPr>
        <w:commentReference w:id="1648"/>
      </w:r>
      <w:ins w:id="1649" w:author="SA R2 -1807910" w:date="2018-05-15T04:47:00Z">
        <w:r>
          <w:t xml:space="preserve"> is running</w:t>
        </w:r>
      </w:ins>
    </w:p>
    <w:p w14:paraId="6FF3694E" w14:textId="77777777" w:rsidR="00754349" w:rsidRDefault="00754349" w:rsidP="00754349">
      <w:pPr>
        <w:pStyle w:val="EditorsNote"/>
        <w:rPr>
          <w:ins w:id="1650" w:author="SA R2 -1807910" w:date="2018-05-15T04:47:00Z"/>
        </w:rPr>
      </w:pPr>
      <w:commentRangeStart w:id="1651"/>
      <w:ins w:id="1652" w:author="SA R2 -1807910" w:date="2018-05-15T04:47:00Z">
        <w:r>
          <w:t>Editor’s Note</w:t>
        </w:r>
      </w:ins>
      <w:commentRangeEnd w:id="1651"/>
      <w:r>
        <w:rPr>
          <w:rStyle w:val="CommentReference"/>
          <w:rFonts w:ascii="Arial" w:hAnsi="Arial"/>
        </w:rPr>
        <w:commentReference w:id="1651"/>
      </w:r>
      <w:ins w:id="1653" w:author="SA R2 -1807910" w:date="2018-05-15T04:47:00Z">
        <w:r>
          <w:t xml:space="preserve">: </w:t>
        </w:r>
        <w:proofErr w:type="gramStart"/>
        <w:r>
          <w:rPr>
            <w:lang w:val="en-US"/>
          </w:rPr>
          <w:t>FFS  Whether</w:t>
        </w:r>
        <w:proofErr w:type="gramEnd"/>
        <w:r>
          <w:rPr>
            <w:lang w:val="en-US"/>
          </w:rPr>
          <w:t xml:space="preserve"> cell reselection actions need to be defined for other timers e.g. access control timers equivalent to T302, T303, T305, T306 and T308 in LTE).</w:t>
        </w:r>
      </w:ins>
    </w:p>
    <w:p w14:paraId="681BC9C6" w14:textId="77777777" w:rsidR="00754349" w:rsidRDefault="00754349" w:rsidP="00754349">
      <w:pPr>
        <w:rPr>
          <w:ins w:id="1654" w:author="SA R2 -1807910" w:date="2018-05-15T04:47:00Z"/>
        </w:rPr>
      </w:pPr>
      <w:ins w:id="1655" w:author="SA R2 -1807910" w:date="2018-05-15T04:47:00Z">
        <w:r>
          <w:t>The UE shall:</w:t>
        </w:r>
      </w:ins>
    </w:p>
    <w:p w14:paraId="0D189543" w14:textId="77777777" w:rsidR="00754349" w:rsidRDefault="00754349" w:rsidP="00754349">
      <w:pPr>
        <w:pStyle w:val="B1"/>
        <w:rPr>
          <w:ins w:id="1656" w:author="SA R2 -1807910" w:date="2018-05-15T04:47:00Z"/>
        </w:rPr>
      </w:pPr>
      <w:ins w:id="1657" w:author="SA R2 -1807910" w:date="2018-05-15T04:47:00Z">
        <w:r>
          <w:t>1&gt;</w:t>
        </w:r>
        <w:r>
          <w:tab/>
          <w:t>if cell reselection occurs while T300 is running:</w:t>
        </w:r>
      </w:ins>
    </w:p>
    <w:p w14:paraId="0322E723" w14:textId="77777777" w:rsidR="00754349" w:rsidRDefault="00754349" w:rsidP="00754349">
      <w:pPr>
        <w:pStyle w:val="B2"/>
        <w:rPr>
          <w:ins w:id="1658" w:author="SA R2 -1807910" w:date="2018-05-15T04:47:00Z"/>
          <w:del w:id="1659" w:author="SA R2-1808961" w:date="2018-05-29T10:44:00Z"/>
        </w:rPr>
      </w:pPr>
      <w:ins w:id="1660" w:author="SA R2 -1807910" w:date="2018-05-15T04:47:00Z">
        <w:del w:id="1661" w:author="SA R2-1808961" w:date="2018-05-29T10:44:00Z">
          <w:r>
            <w:delText>2&gt;</w:delText>
          </w:r>
          <w:r>
            <w:tab/>
            <w:delText>if timer T300 is running:</w:delText>
          </w:r>
        </w:del>
      </w:ins>
    </w:p>
    <w:p w14:paraId="6D09DB3D" w14:textId="77777777" w:rsidR="00754349" w:rsidRDefault="00754349" w:rsidP="00754349">
      <w:pPr>
        <w:pStyle w:val="B2"/>
        <w:rPr>
          <w:ins w:id="1662" w:author="SA R2 -1807910" w:date="2018-05-15T04:47:00Z"/>
        </w:rPr>
      </w:pPr>
      <w:ins w:id="1663" w:author="SA R2-1808961" w:date="2018-05-29T10:44:00Z">
        <w:r w:rsidRPr="000E79C0">
          <w:rPr>
            <w:lang w:val="fi-FI"/>
          </w:rPr>
          <w:t>2</w:t>
        </w:r>
      </w:ins>
      <w:ins w:id="1664" w:author="SA R2 -1807910" w:date="2018-05-15T04:47:00Z">
        <w:del w:id="1665" w:author="SA R2-1808961" w:date="2018-05-29T10:44:00Z">
          <w:r>
            <w:delText>3</w:delText>
          </w:r>
        </w:del>
        <w:r>
          <w:t>&gt;</w:t>
        </w:r>
        <w:r>
          <w:tab/>
          <w:t>stop timer T300;</w:t>
        </w:r>
      </w:ins>
    </w:p>
    <w:p w14:paraId="2E2CB5D7" w14:textId="77777777" w:rsidR="00754349" w:rsidRDefault="00754349" w:rsidP="00754349">
      <w:pPr>
        <w:pStyle w:val="B2"/>
        <w:rPr>
          <w:ins w:id="1666" w:author="SA R2 -1807910" w:date="2018-05-15T04:47:00Z"/>
        </w:rPr>
      </w:pPr>
      <w:ins w:id="1667" w:author="SA R2-1808961" w:date="2018-05-29T10:44:00Z">
        <w:r w:rsidRPr="000E79C0">
          <w:rPr>
            <w:lang w:val="fi-FI"/>
          </w:rPr>
          <w:t>2</w:t>
        </w:r>
      </w:ins>
      <w:ins w:id="1668" w:author="SA R2 -1807910" w:date="2018-05-15T04:47:00Z">
        <w:del w:id="1669"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0" w:author="SA R2 -1807910" w:date="2018-05-15T04:47:00Z"/>
        </w:rPr>
      </w:pPr>
      <w:ins w:id="1671" w:author="SA R2-1808961" w:date="2018-05-29T10:44:00Z">
        <w:r w:rsidRPr="000E79C0">
          <w:rPr>
            <w:lang w:val="fi-FI"/>
          </w:rPr>
          <w:t>2</w:t>
        </w:r>
      </w:ins>
      <w:ins w:id="1672" w:author="SA R2 -1807910" w:date="2018-05-15T04:47:00Z">
        <w:del w:id="1673"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74" w:author="SA R2 -1807910" w:date="2018-05-15T04:47:00Z"/>
        </w:rPr>
      </w:pPr>
      <w:ins w:id="1675" w:author="SA R2 -1807910" w:date="2018-05-15T04:47:00Z">
        <w:r>
          <w:t>5.3.3.7</w:t>
        </w:r>
        <w:r>
          <w:tab/>
          <w:t>T300 expiry</w:t>
        </w:r>
      </w:ins>
    </w:p>
    <w:p w14:paraId="7462216E" w14:textId="77777777" w:rsidR="00754349" w:rsidRDefault="00754349" w:rsidP="00754349">
      <w:pPr>
        <w:rPr>
          <w:ins w:id="1676" w:author="SA R2 -1807910" w:date="2018-05-15T04:47:00Z"/>
        </w:rPr>
      </w:pPr>
      <w:ins w:id="1677" w:author="SA R2 -1807910" w:date="2018-05-15T04:47:00Z">
        <w:r>
          <w:t>The UE shall:</w:t>
        </w:r>
      </w:ins>
    </w:p>
    <w:p w14:paraId="73A96A53" w14:textId="77777777" w:rsidR="00754349" w:rsidRDefault="00754349" w:rsidP="00754349">
      <w:pPr>
        <w:pStyle w:val="B1"/>
        <w:rPr>
          <w:ins w:id="1678" w:author="SA R2 -1807910" w:date="2018-05-15T04:47:00Z"/>
        </w:rPr>
      </w:pPr>
      <w:ins w:id="1679" w:author="SA R2 -1807910" w:date="2018-05-15T04:47:00Z">
        <w:r>
          <w:t>1&gt;</w:t>
        </w:r>
        <w:r>
          <w:tab/>
          <w:t>if timer T300 expires:</w:t>
        </w:r>
      </w:ins>
    </w:p>
    <w:p w14:paraId="4560EB9C" w14:textId="77777777" w:rsidR="00754349" w:rsidRDefault="00754349" w:rsidP="00754349">
      <w:pPr>
        <w:pStyle w:val="B2"/>
        <w:rPr>
          <w:ins w:id="1680" w:author="Rapporteur ASN1 SA" w:date="2018-07-11T10:34:00Z"/>
        </w:rPr>
      </w:pPr>
      <w:ins w:id="1681"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2" w:author="Rapporteur ASN1 SA" w:date="2018-07-11T10:34:00Z"/>
        </w:rPr>
      </w:pPr>
      <w:ins w:id="1683"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84" w:author="Rapporteur ASN1 SA" w:date="2018-07-11T10:38:00Z">
        <w:r>
          <w:rPr>
            <w:i/>
          </w:rPr>
          <w:t>SIB1</w:t>
        </w:r>
      </w:ins>
      <w:ins w:id="1685" w:author="Rapporteur ASN1 SA" w:date="2018-07-11T10:34:00Z">
        <w:r>
          <w:t>:</w:t>
        </w:r>
      </w:ins>
    </w:p>
    <w:p w14:paraId="3606AB09" w14:textId="77777777" w:rsidR="00754349" w:rsidRDefault="00754349" w:rsidP="00754349">
      <w:pPr>
        <w:pStyle w:val="B3"/>
        <w:rPr>
          <w:ins w:id="1686" w:author="Rapporteur ASN1 SA" w:date="2018-07-11T10:34:00Z"/>
        </w:rPr>
      </w:pPr>
      <w:ins w:id="1687"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88" w:author="Rapporteur ASN1 SA" w:date="2018-07-11T10:34:00Z"/>
        </w:rPr>
      </w:pPr>
      <w:ins w:id="1689"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0" w:author="Rapporteur ASN1 SA" w:date="2018-07-11T10:37:00Z">
        <w:r>
          <w:rPr>
            <w:lang w:eastAsia="zh-CN"/>
          </w:rPr>
          <w:t>27</w:t>
        </w:r>
      </w:ins>
      <w:ins w:id="1691" w:author="Rapporteur ASN1 SA" w:date="2018-07-11T10:34:00Z">
        <w:r>
          <w:t>];</w:t>
        </w:r>
      </w:ins>
    </w:p>
    <w:p w14:paraId="759D60FB" w14:textId="77777777" w:rsidR="00BD0FA6" w:rsidRDefault="00754349" w:rsidP="00BD0FA6">
      <w:pPr>
        <w:pStyle w:val="NO"/>
        <w:rPr>
          <w:ins w:id="1692" w:author="SA R2 -1807910" w:date="2018-05-15T04:47:00Z"/>
        </w:rPr>
        <w:pPrChange w:id="1693" w:author="Rapporteur ASN1 SA" w:date="2018-07-11T10:34:00Z">
          <w:pPr>
            <w:pStyle w:val="B2"/>
          </w:pPr>
        </w:pPrChange>
      </w:pPr>
      <w:proofErr w:type="gramStart"/>
      <w:ins w:id="1694" w:author="Rapporteur ASN1 SA" w:date="2018-07-11T10:34:00Z">
        <w:r>
          <w:t>NOTE :</w:t>
        </w:r>
        <w:proofErr w:type="gramEnd"/>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695" w:author="SA R2 -1807910" w:date="2018-05-15T04:47:00Z"/>
        </w:rPr>
      </w:pPr>
      <w:ins w:id="1696"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697" w:author="SA R2 -1807910" w:date="2018-05-15T04:47:00Z"/>
        </w:rPr>
      </w:pPr>
      <w:ins w:id="1698" w:author="SA R2 -1807910" w:date="2018-05-15T04:47:00Z">
        <w:r>
          <w:t>5.3.3.8</w:t>
        </w:r>
        <w:r>
          <w:tab/>
          <w:t>Abortion of RRC connection establishment</w:t>
        </w:r>
      </w:ins>
    </w:p>
    <w:p w14:paraId="4DC2F8D1" w14:textId="77777777" w:rsidR="00754349" w:rsidRDefault="00754349" w:rsidP="00754349">
      <w:pPr>
        <w:rPr>
          <w:ins w:id="1699" w:author="SA R2 -1807910" w:date="2018-05-15T04:47:00Z"/>
        </w:rPr>
      </w:pPr>
      <w:ins w:id="1700"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1" w:author="SA R2 -1807910" w:date="2018-05-15T04:47:00Z"/>
        </w:rPr>
      </w:pPr>
      <w:ins w:id="1702" w:author="SA R2 -1807910" w:date="2018-05-15T04:47:00Z">
        <w:r>
          <w:t>1&gt;</w:t>
        </w:r>
        <w:r>
          <w:tab/>
          <w:t>stop timer T300, if running;</w:t>
        </w:r>
      </w:ins>
    </w:p>
    <w:p w14:paraId="0FE70654" w14:textId="77777777" w:rsidR="00754349" w:rsidRDefault="00754349" w:rsidP="00754349">
      <w:pPr>
        <w:pStyle w:val="B1"/>
        <w:rPr>
          <w:ins w:id="1703" w:author="SA R2 -1807910" w:date="2018-05-15T04:47:00Z"/>
        </w:rPr>
      </w:pPr>
      <w:ins w:id="1704"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05" w:author="SA R2 -1807910" w:date="2018-05-15T04:47:00Z"/>
          <w:color w:val="FF0000"/>
        </w:rPr>
      </w:pPr>
      <w:ins w:id="1706"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07" w:name="_Toc510018473"/>
      <w:r>
        <w:rPr>
          <w:rFonts w:eastAsia="MS Mincho"/>
        </w:rPr>
        <w:t>5.3.4</w:t>
      </w:r>
      <w:r>
        <w:rPr>
          <w:rFonts w:eastAsia="MS Mincho"/>
        </w:rPr>
        <w:tab/>
        <w:t>Initial security activation</w:t>
      </w:r>
      <w:bookmarkEnd w:id="1707"/>
    </w:p>
    <w:p w14:paraId="36F1C456" w14:textId="77777777" w:rsidR="00754349" w:rsidRDefault="00754349" w:rsidP="00754349">
      <w:pPr>
        <w:pStyle w:val="EditorsNote"/>
        <w:rPr>
          <w:ins w:id="1708" w:author="SA R2 -1807910" w:date="2018-05-15T04:50:00Z"/>
        </w:rPr>
      </w:pPr>
      <w:r>
        <w:t>Editor’s Note: Targeted for completion in Sept 2018.</w:t>
      </w:r>
    </w:p>
    <w:p w14:paraId="7405E83D" w14:textId="77777777" w:rsidR="00754349" w:rsidRDefault="00754349" w:rsidP="00754349">
      <w:pPr>
        <w:pStyle w:val="Heading4"/>
        <w:rPr>
          <w:ins w:id="1709" w:author="SA R2 -1807910" w:date="2018-05-15T04:50:00Z"/>
        </w:rPr>
      </w:pPr>
      <w:bookmarkStart w:id="1710" w:name="_Toc503259956"/>
      <w:ins w:id="1711" w:author="SA R2 -1807910" w:date="2018-05-15T04:50:00Z">
        <w:r>
          <w:lastRenderedPageBreak/>
          <w:t>5.3.4.1</w:t>
        </w:r>
        <w:r>
          <w:tab/>
          <w:t>General</w:t>
        </w:r>
      </w:ins>
    </w:p>
    <w:p w14:paraId="21AB5390" w14:textId="77777777" w:rsidR="00754349" w:rsidRDefault="00796DA2" w:rsidP="00754349">
      <w:pPr>
        <w:pStyle w:val="TH"/>
        <w:rPr>
          <w:ins w:id="1712" w:author="SA R2 -1807910" w:date="2018-05-15T04:50:00Z"/>
        </w:rPr>
      </w:pPr>
      <w:ins w:id="1713" w:author="SA R2 -1807910" w:date="2018-05-15T04:50:00Z">
        <w:del w:id="1714" w:author="Rapporteur ASN1 SA" w:date="2018-07-10T14:04:00Z">
          <w:r w:rsidDel="00785F05">
            <w:rPr>
              <w:noProof/>
            </w:rPr>
            <w:object w:dxaOrig="7050" w:dyaOrig="2595" w14:anchorId="053B8ECE">
              <v:shape id="_x0000_i1084" type="#_x0000_t75" alt="" style="width:352.6pt;height:128.75pt;mso-width-percent:0;mso-height-percent:0;mso-width-percent:0;mso-height-percent:0" o:ole="">
                <v:imagedata r:id="rId41" o:title=""/>
              </v:shape>
              <o:OLEObject Type="Embed" ProgID="Word.Picture.8" ShapeID="_x0000_i1084" DrawAspect="Content" ObjectID="_1595263996" r:id="rId42"/>
            </w:object>
          </w:r>
        </w:del>
      </w:ins>
      <w:ins w:id="1715" w:author="Rapporteur ASN1 SA" w:date="2018-07-10T14:04:00Z">
        <w:del w:id="1716" w:author="Rapporteur ASN1 SA" w:date="2018-07-10T14:04:00Z">
          <w:r>
            <w:rPr>
              <w:noProof/>
            </w:rPr>
            <w:object w:dxaOrig="3840" w:dyaOrig="2055" w14:anchorId="7471166B">
              <v:shape id="_x0000_i1083" type="#_x0000_t75" alt="" style="width:194.3pt;height:102pt;mso-width-percent:0;mso-height-percent:0;mso-width-percent:0;mso-height-percent:0" o:ole="">
                <v:imagedata r:id="rId43" o:title=""/>
              </v:shape>
              <o:OLEObject Type="Embed" ProgID="Mscgen.Chart" ShapeID="_x0000_i1083" DrawAspect="Content" ObjectID="_1595263997" r:id="rId44"/>
            </w:object>
          </w:r>
        </w:del>
      </w:ins>
    </w:p>
    <w:p w14:paraId="44B18844" w14:textId="77777777" w:rsidR="00754349" w:rsidRDefault="00754349" w:rsidP="00754349">
      <w:pPr>
        <w:pStyle w:val="TF"/>
        <w:rPr>
          <w:ins w:id="1717" w:author="SA R2 -1807910" w:date="2018-05-15T04:50:00Z"/>
        </w:rPr>
      </w:pPr>
      <w:ins w:id="1718" w:author="SA R2 -1807910" w:date="2018-05-15T04:50:00Z">
        <w:r>
          <w:t>Figure 5.3.4.1-1: Security mode command, successful</w:t>
        </w:r>
      </w:ins>
    </w:p>
    <w:p w14:paraId="69C56115" w14:textId="77777777" w:rsidR="00754349" w:rsidRDefault="00796DA2" w:rsidP="00754349">
      <w:pPr>
        <w:pStyle w:val="TH"/>
        <w:rPr>
          <w:ins w:id="1719" w:author="SA R2 -1807910" w:date="2018-05-15T04:50:00Z"/>
        </w:rPr>
      </w:pPr>
      <w:ins w:id="1720" w:author="SA R2 -1807910" w:date="2018-05-15T04:50:00Z">
        <w:del w:id="1721" w:author="Rapporteur ASN1 SA" w:date="2018-07-10T14:05:00Z">
          <w:r w:rsidDel="00785F05">
            <w:rPr>
              <w:noProof/>
            </w:rPr>
            <w:object w:dxaOrig="7050" w:dyaOrig="2595" w14:anchorId="13FDC37D">
              <v:shape id="_x0000_i1082" type="#_x0000_t75" alt="" style="width:352.6pt;height:128.75pt;mso-width-percent:0;mso-height-percent:0;mso-width-percent:0;mso-height-percent:0" o:ole="">
                <v:imagedata r:id="rId45" o:title=""/>
              </v:shape>
              <o:OLEObject Type="Embed" ProgID="Word.Picture.8" ShapeID="_x0000_i1082" DrawAspect="Content" ObjectID="_1595263998" r:id="rId46"/>
            </w:object>
          </w:r>
        </w:del>
      </w:ins>
      <w:ins w:id="1722" w:author="Rapporteur ASN1 SA" w:date="2018-07-10T14:05:00Z">
        <w:del w:id="1723" w:author="Rapporteur ASN1 SA" w:date="2018-07-10T14:05:00Z">
          <w:r>
            <w:rPr>
              <w:noProof/>
            </w:rPr>
            <w:object w:dxaOrig="3840" w:dyaOrig="2055" w14:anchorId="28D7FEFE">
              <v:shape id="_x0000_i1081" type="#_x0000_t75" alt="" style="width:194.3pt;height:102pt;mso-width-percent:0;mso-height-percent:0;mso-width-percent:0;mso-height-percent:0" o:ole="">
                <v:imagedata r:id="rId47" o:title=""/>
              </v:shape>
              <o:OLEObject Type="Embed" ProgID="Mscgen.Chart" ShapeID="_x0000_i1081" DrawAspect="Content" ObjectID="_1595263999" r:id="rId48"/>
            </w:object>
          </w:r>
        </w:del>
      </w:ins>
    </w:p>
    <w:p w14:paraId="542A4E4D" w14:textId="77777777" w:rsidR="00754349" w:rsidRDefault="00754349" w:rsidP="00754349">
      <w:pPr>
        <w:pStyle w:val="TF"/>
        <w:rPr>
          <w:ins w:id="1724" w:author="SA R2 -1807910" w:date="2018-05-15T04:50:00Z"/>
        </w:rPr>
      </w:pPr>
      <w:ins w:id="1725" w:author="SA R2 -1807910" w:date="2018-05-15T04:50:00Z">
        <w:r>
          <w:t>Figure 5.3.4.1-2: Security mode command, failure</w:t>
        </w:r>
      </w:ins>
    </w:p>
    <w:p w14:paraId="760ABA7C" w14:textId="77777777" w:rsidR="00754349" w:rsidRDefault="00754349" w:rsidP="00754349">
      <w:pPr>
        <w:rPr>
          <w:ins w:id="1726" w:author="SA R2 -1807910" w:date="2018-05-15T04:50:00Z"/>
        </w:rPr>
      </w:pPr>
      <w:ins w:id="1727"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28" w:author="SA R2 -1807910" w:date="2018-05-15T04:50:00Z"/>
        </w:rPr>
      </w:pPr>
      <w:ins w:id="1729" w:author="SA R2 -1807910" w:date="2018-05-15T04:50:00Z">
        <w:r>
          <w:t>5.3.4.2</w:t>
        </w:r>
        <w:r>
          <w:tab/>
          <w:t>Initiation</w:t>
        </w:r>
      </w:ins>
    </w:p>
    <w:p w14:paraId="0218BA48" w14:textId="77777777" w:rsidR="00754349" w:rsidRDefault="00754349" w:rsidP="00754349">
      <w:pPr>
        <w:rPr>
          <w:ins w:id="1730" w:author="SA R2 -1807910" w:date="2018-05-15T04:50:00Z"/>
        </w:rPr>
      </w:pPr>
      <w:ins w:id="1731"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32" w:author="SA R2 -1807910" w:date="2018-05-15T04:50:00Z"/>
        </w:rPr>
      </w:pPr>
      <w:ins w:id="1733"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34" w:author="SA R2 -1807910" w:date="2018-05-15T04:50:00Z"/>
        </w:rPr>
      </w:pPr>
      <w:ins w:id="1735"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36" w:author="SA R2 -1807910" w:date="2018-05-15T04:50:00Z"/>
        </w:rPr>
      </w:pPr>
      <w:ins w:id="1737" w:author="SA R2 -1807910" w:date="2018-05-15T04:50:00Z">
        <w:r>
          <w:t>The UE shall:</w:t>
        </w:r>
      </w:ins>
    </w:p>
    <w:p w14:paraId="10B5E2A5" w14:textId="77777777" w:rsidR="00754349" w:rsidRDefault="00754349" w:rsidP="00754349">
      <w:pPr>
        <w:pStyle w:val="B1"/>
        <w:rPr>
          <w:ins w:id="1738" w:author="SA R2 -1807910" w:date="2018-05-15T04:50:00Z"/>
        </w:rPr>
      </w:pPr>
      <w:ins w:id="1739" w:author="SA R2 -1807910" w:date="2018-05-15T04:50:00Z">
        <w:r>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40" w:author="SA R2 -1807910" w:date="2018-05-15T04:50:00Z"/>
        </w:rPr>
      </w:pPr>
      <w:ins w:id="1741" w:author="SA R2 -1807910" w:date="2018-05-15T04:50:00Z">
        <w:r>
          <w:lastRenderedPageBreak/>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42" w:author="SA R2 -1807910" w:date="2018-05-15T04:50:00Z"/>
        </w:rPr>
      </w:pPr>
      <w:ins w:id="174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44" w:author="SA R2 -1807910" w:date="2018-05-15T04:50:00Z"/>
        </w:rPr>
      </w:pPr>
      <w:ins w:id="1745"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46" w:author="SA R2 -1807910" w:date="2018-05-15T04:50:00Z"/>
        </w:rPr>
      </w:pPr>
      <w:ins w:id="1747" w:author="SA R2 -1807910" w:date="2018-05-15T04:50:00Z">
        <w:r>
          <w:t>2&gt;</w:t>
        </w:r>
        <w:r>
          <w:tab/>
          <w:t>derive the K</w:t>
        </w:r>
        <w:r>
          <w:rPr>
            <w:vertAlign w:val="subscript"/>
          </w:rPr>
          <w:t>RRCenc</w:t>
        </w:r>
        <w:r>
          <w:t xml:space="preserve"> key </w:t>
        </w:r>
        <w:r>
          <w:rPr>
            <w:lang w:eastAsia="zh-CN"/>
          </w:rPr>
          <w:t xml:space="preserve">and the </w:t>
        </w:r>
        <w:commentRangeStart w:id="1748"/>
        <w:r>
          <w:t>K</w:t>
        </w:r>
        <w:r>
          <w:rPr>
            <w:vertAlign w:val="subscript"/>
          </w:rPr>
          <w:t>UPenc</w:t>
        </w:r>
        <w:r>
          <w:rPr>
            <w:lang w:eastAsia="zh-CN"/>
          </w:rPr>
          <w:t xml:space="preserve"> </w:t>
        </w:r>
      </w:ins>
      <w:commentRangeEnd w:id="1748"/>
      <w:r w:rsidR="00445DD1">
        <w:rPr>
          <w:rStyle w:val="CommentReference"/>
          <w:rFonts w:ascii="Arial" w:hAnsi="Arial"/>
        </w:rPr>
        <w:commentReference w:id="1748"/>
      </w:r>
      <w:ins w:id="1749"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50" w:author="SA R2 -1807910" w:date="2018-05-15T04:50:00Z"/>
        </w:rPr>
      </w:pPr>
      <w:ins w:id="175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52" w:author="SA R2 -1807910" w:date="2018-05-15T04:50:00Z"/>
        </w:rPr>
      </w:pPr>
      <w:ins w:id="175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54" w:author="SA R2 -1807910" w:date="2018-05-15T04:50:00Z"/>
        </w:rPr>
      </w:pPr>
      <w:ins w:id="1755" w:author="SA R2 -1807910" w:date="2018-05-15T04:50:00Z">
        <w:r>
          <w:t>2&gt;</w:t>
        </w:r>
        <w:r>
          <w:tab/>
          <w:t>configure lower layers to apply SRB ciphering using the indicated algorithm, the</w:t>
        </w:r>
      </w:ins>
      <w:ins w:id="1756" w:author="SA MediaTek (Felix)" w:date="2018-06-20T11:43:00Z">
        <w:r>
          <w:t xml:space="preserve"> </w:t>
        </w:r>
      </w:ins>
      <w:ins w:id="175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58" w:author="SA R2 -1807910" w:date="2018-05-15T04:50:00Z"/>
        </w:rPr>
      </w:pPr>
      <w:ins w:id="1759" w:author="SA R2 -1807910" w:date="2018-05-15T04:50:00Z">
        <w:r>
          <w:t>2&gt;</w:t>
        </w:r>
        <w:r>
          <w:tab/>
          <w:t>consider AS security to be activated;</w:t>
        </w:r>
      </w:ins>
    </w:p>
    <w:p w14:paraId="52252F2E" w14:textId="77777777" w:rsidR="00754349" w:rsidRDefault="00754349" w:rsidP="00754349">
      <w:pPr>
        <w:pStyle w:val="B2"/>
        <w:rPr>
          <w:ins w:id="1760" w:author="SA R2 -1807910" w:date="2018-05-15T04:50:00Z"/>
        </w:rPr>
      </w:pPr>
      <w:ins w:id="1761"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62" w:author="SA R2 -1807910" w:date="2018-05-15T04:50:00Z"/>
        </w:rPr>
      </w:pPr>
      <w:ins w:id="1763" w:author="SA R2 -1807910" w:date="2018-05-15T04:50:00Z">
        <w:r>
          <w:t>1&gt;</w:t>
        </w:r>
        <w:r>
          <w:tab/>
          <w:t>else:</w:t>
        </w:r>
      </w:ins>
    </w:p>
    <w:p w14:paraId="61C8F284" w14:textId="77777777" w:rsidR="00754349" w:rsidRDefault="00754349" w:rsidP="00754349">
      <w:pPr>
        <w:pStyle w:val="B2"/>
        <w:rPr>
          <w:ins w:id="1764" w:author="SA R2 -1807910" w:date="2018-05-15T04:50:00Z"/>
        </w:rPr>
      </w:pPr>
      <w:ins w:id="176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66" w:author="SA R2 -1807910" w:date="2018-05-15T04:50:00Z"/>
        </w:rPr>
      </w:pPr>
      <w:ins w:id="1767" w:author="SA R2 -1807910" w:date="2018-05-15T04:50:00Z">
        <w:r>
          <w:t>2&gt;</w:t>
        </w:r>
        <w:r>
          <w:tab/>
          <w:t xml:space="preserve">submit the </w:t>
        </w:r>
        <w:r>
          <w:rPr>
            <w:i/>
          </w:rPr>
          <w:t>SecurityModeFailure</w:t>
        </w:r>
        <w:r>
          <w:t xml:space="preserve"> message to lower layers for transmission, upon which the procedure ends;</w:t>
        </w:r>
      </w:ins>
    </w:p>
    <w:bookmarkEnd w:id="1710"/>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68" w:name="_Toc510018474"/>
      <w:bookmarkStart w:id="1769" w:name="_Hlk504049343"/>
      <w:r>
        <w:rPr>
          <w:rFonts w:eastAsia="MS Mincho"/>
        </w:rPr>
        <w:t>5.3.5</w:t>
      </w:r>
      <w:r>
        <w:rPr>
          <w:rFonts w:eastAsia="MS Mincho"/>
        </w:rPr>
        <w:tab/>
        <w:t>RRC reconfiguration</w:t>
      </w:r>
      <w:bookmarkEnd w:id="1768"/>
    </w:p>
    <w:p w14:paraId="33533E29" w14:textId="77777777" w:rsidR="00754349" w:rsidRDefault="00754349" w:rsidP="00754349">
      <w:pPr>
        <w:pStyle w:val="Heading4"/>
        <w:rPr>
          <w:rFonts w:eastAsia="MS Mincho"/>
        </w:rPr>
      </w:pPr>
      <w:bookmarkStart w:id="1770" w:name="_Toc510018475"/>
      <w:bookmarkEnd w:id="1769"/>
      <w:r>
        <w:rPr>
          <w:rFonts w:eastAsia="MS Mincho"/>
        </w:rPr>
        <w:t>5.3.5.1</w:t>
      </w:r>
      <w:r>
        <w:rPr>
          <w:rFonts w:eastAsia="MS Mincho"/>
        </w:rPr>
        <w:tab/>
        <w:t>General</w:t>
      </w:r>
      <w:bookmarkEnd w:id="1770"/>
    </w:p>
    <w:bookmarkStart w:id="1771" w:name="_1267946280"/>
    <w:bookmarkEnd w:id="1771"/>
    <w:p w14:paraId="1B84893B" w14:textId="77777777" w:rsidR="00754349" w:rsidRDefault="00796DA2" w:rsidP="00754349">
      <w:pPr>
        <w:pStyle w:val="TH"/>
      </w:pPr>
      <w:del w:id="1772" w:author="Rapporteur ASN1 SA" w:date="2018-07-10T14:07:00Z">
        <w:r w:rsidRPr="006B66C5" w:rsidDel="00B32A27">
          <w:rPr>
            <w:rFonts w:eastAsia="MS Mincho"/>
            <w:noProof/>
          </w:rPr>
          <w:object w:dxaOrig="7050" w:dyaOrig="2445" w14:anchorId="10EDADD0">
            <v:shape id="_x0000_i1080" type="#_x0000_t75" alt="" style="width:352.6pt;height:122.3pt;mso-width-percent:0;mso-height-percent:0;mso-width-percent:0;mso-height-percent:0" o:ole="">
              <v:imagedata r:id="rId49" o:title=""/>
            </v:shape>
            <o:OLEObject Type="Embed" ProgID="Word.Picture.8" ShapeID="_x0000_i1080" DrawAspect="Content" ObjectID="_1595264000" r:id="rId50"/>
          </w:object>
        </w:r>
      </w:del>
      <w:ins w:id="1773" w:author="Rapporteur ASN1 SA" w:date="2018-07-10T14:07:00Z">
        <w:del w:id="1774" w:author="Rapporteur ASN1 SA" w:date="2018-07-10T14:07:00Z">
          <w:r>
            <w:rPr>
              <w:noProof/>
            </w:rPr>
            <w:object w:dxaOrig="4410" w:dyaOrig="2055" w14:anchorId="5290DEC3">
              <v:shape id="_x0000_i1079" type="#_x0000_t75" alt="" style="width:222pt;height:102pt;mso-width-percent:0;mso-height-percent:0;mso-width-percent:0;mso-height-percent:0" o:ole="">
                <v:imagedata r:id="rId51" o:title=""/>
              </v:shape>
              <o:OLEObject Type="Embed" ProgID="Mscgen.Chart" ShapeID="_x0000_i1079" DrawAspect="Content" ObjectID="_1595264001" r:id="rId52"/>
            </w:object>
          </w:r>
        </w:del>
      </w:ins>
    </w:p>
    <w:p w14:paraId="46916A36" w14:textId="77777777" w:rsidR="00754349" w:rsidRDefault="00754349" w:rsidP="00754349">
      <w:pPr>
        <w:pStyle w:val="TF"/>
      </w:pPr>
      <w:r>
        <w:t>Figure 5.3.5.1-1: RRC reconfiguration, successful</w:t>
      </w:r>
    </w:p>
    <w:p w14:paraId="53A461EC" w14:textId="77777777" w:rsidR="00754349" w:rsidRDefault="00796DA2" w:rsidP="00754349">
      <w:pPr>
        <w:pStyle w:val="TH"/>
      </w:pPr>
      <w:del w:id="1775" w:author="Rapporteur ASN1 SA" w:date="2018-07-10T14:07:00Z">
        <w:r w:rsidRPr="006B66C5" w:rsidDel="00B32A27">
          <w:rPr>
            <w:rFonts w:eastAsia="MS Mincho"/>
            <w:noProof/>
          </w:rPr>
          <w:object w:dxaOrig="7050" w:dyaOrig="2445" w14:anchorId="2570025D">
            <v:shape id="_x0000_i1078" type="#_x0000_t75" alt="" style="width:352.6pt;height:122.3pt;mso-width-percent:0;mso-height-percent:0;mso-width-percent:0;mso-height-percent:0" o:ole="">
              <v:imagedata r:id="rId53" o:title=""/>
            </v:shape>
            <o:OLEObject Type="Embed" ProgID="Word.Picture.8" ShapeID="_x0000_i1078" DrawAspect="Content" ObjectID="_1595264002" r:id="rId54"/>
          </w:object>
        </w:r>
      </w:del>
      <w:ins w:id="1776" w:author="Rapporteur ASN1 SA" w:date="2018-07-10T14:07:00Z">
        <w:del w:id="1777" w:author="Rapporteur ASN1 SA" w:date="2018-07-10T14:07:00Z">
          <w:r>
            <w:rPr>
              <w:noProof/>
            </w:rPr>
            <w:object w:dxaOrig="4560" w:dyaOrig="2040" w14:anchorId="7FE27CA9">
              <v:shape id="_x0000_i1077" type="#_x0000_t75" alt="" style="width:228.45pt;height:102pt;mso-width-percent:0;mso-height-percent:0;mso-width-percent:0;mso-height-percent:0" o:ole="">
                <v:imagedata r:id="rId55" o:title=""/>
              </v:shape>
              <o:OLEObject Type="Embed" ProgID="Mscgen.Chart" ShapeID="_x0000_i1077" DrawAspect="Content" ObjectID="_1595264003" r:id="rId56"/>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78" w:author="SA R2 -1807910" w:date="2018-05-24T09:39:00Z">
        <w:r>
          <w:t xml:space="preserve">, </w:t>
        </w:r>
      </w:ins>
      <w:r>
        <w:t xml:space="preserve">to (re-)configure MAC, RLC, physical layer and RLF timers and constants of the SCG configuration, and to reconfigure PDCP for DRBs associated with the </w:t>
      </w:r>
      <w:del w:id="1779" w:author="MediaTek (Felix)" w:date="2018-06-20T11:44:00Z">
        <w:r>
          <w:delText>S-KgNB</w:delText>
        </w:r>
      </w:del>
      <w:ins w:id="1780"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81" w:name="_Toc510018476"/>
      <w:r>
        <w:rPr>
          <w:rFonts w:eastAsia="MS Mincho"/>
        </w:rPr>
        <w:t>5.3.5.2</w:t>
      </w:r>
      <w:r>
        <w:rPr>
          <w:rFonts w:eastAsia="MS Mincho"/>
        </w:rPr>
        <w:tab/>
        <w:t>Initiation</w:t>
      </w:r>
      <w:bookmarkEnd w:id="1781"/>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82"/>
      <w:r>
        <w:t>-</w:t>
      </w:r>
      <w:r>
        <w:tab/>
        <w:t xml:space="preserve">the </w:t>
      </w:r>
      <w:r>
        <w:rPr>
          <w:i/>
        </w:rPr>
        <w:t>reconfigurationWithSync</w:t>
      </w:r>
      <w:r>
        <w:t xml:space="preserve"> is included in </w:t>
      </w:r>
      <w:r>
        <w:rPr>
          <w:i/>
        </w:rPr>
        <w:t>secondaryCellGroup</w:t>
      </w:r>
      <w:r>
        <w:t xml:space="preserve"> only when at least one DRB is setup in SCG.</w:t>
      </w:r>
      <w:commentRangeEnd w:id="1782"/>
      <w:r>
        <w:rPr>
          <w:rStyle w:val="CommentReference"/>
          <w:rFonts w:ascii="Arial" w:hAnsi="Arial"/>
        </w:rPr>
        <w:commentReference w:id="1782"/>
      </w:r>
    </w:p>
    <w:p w14:paraId="7DD6458E" w14:textId="77777777" w:rsidR="00754349" w:rsidRDefault="00754349" w:rsidP="00754349">
      <w:pPr>
        <w:pStyle w:val="Heading4"/>
        <w:rPr>
          <w:rFonts w:eastAsia="MS Mincho"/>
        </w:rPr>
      </w:pPr>
      <w:bookmarkStart w:id="1783" w:name="_Hlk509240373"/>
      <w:bookmarkStart w:id="1784" w:name="_Toc510018477"/>
      <w:r>
        <w:rPr>
          <w:rFonts w:eastAsia="MS Mincho"/>
        </w:rPr>
        <w:t>5.3.5.3</w:t>
      </w:r>
      <w:bookmarkEnd w:id="1783"/>
      <w:r>
        <w:rPr>
          <w:rFonts w:eastAsia="MS Mincho"/>
        </w:rPr>
        <w:tab/>
        <w:t xml:space="preserve">Reception of an </w:t>
      </w:r>
      <w:r>
        <w:rPr>
          <w:rFonts w:eastAsia="MS Mincho"/>
          <w:i/>
        </w:rPr>
        <w:t>RRCReconfiguration</w:t>
      </w:r>
      <w:r>
        <w:rPr>
          <w:rFonts w:eastAsia="MS Mincho"/>
        </w:rPr>
        <w:t xml:space="preserve"> by the UE</w:t>
      </w:r>
      <w:bookmarkEnd w:id="1784"/>
    </w:p>
    <w:p w14:paraId="20375964" w14:textId="77777777" w:rsidR="00754349" w:rsidRDefault="00754349" w:rsidP="00754349">
      <w:pPr>
        <w:rPr>
          <w:ins w:id="1785" w:author="SA R2-1806418" w:date="2018-05-10T10:09:00Z"/>
        </w:rPr>
      </w:pPr>
      <w:commentRangeStart w:id="1786"/>
      <w:r>
        <w:t xml:space="preserve">The UE shall perform the following actions upon reception of the </w:t>
      </w:r>
      <w:r>
        <w:rPr>
          <w:i/>
        </w:rPr>
        <w:t>RRCReconfiguration</w:t>
      </w:r>
      <w:commentRangeEnd w:id="1786"/>
      <w:r>
        <w:rPr>
          <w:rStyle w:val="CommentReference"/>
          <w:rFonts w:ascii="Arial" w:hAnsi="Arial"/>
        </w:rPr>
        <w:commentReference w:id="1786"/>
      </w:r>
      <w:r>
        <w:t>:</w:t>
      </w:r>
    </w:p>
    <w:p w14:paraId="066D0E19" w14:textId="77777777" w:rsidR="00754349" w:rsidRDefault="00754349" w:rsidP="00754349">
      <w:pPr>
        <w:pStyle w:val="B1"/>
        <w:rPr>
          <w:ins w:id="1787" w:author="SA R2-1806418" w:date="2018-05-10T10:10:00Z"/>
        </w:rPr>
      </w:pPr>
      <w:ins w:id="1788"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789" w:author="SA R2-1806418" w:date="2018-05-10T10:10:00Z">
        <w:r>
          <w:t>2&gt;</w:t>
        </w:r>
        <w:r>
          <w:tab/>
        </w:r>
        <w:r>
          <w:rPr>
            <w:lang w:val="en-US" w:eastAsia="en-GB"/>
          </w:rPr>
          <w:t>perform the radio configuration procedure as specified in 5.3.5.</w:t>
        </w:r>
      </w:ins>
      <w:ins w:id="1790" w:author="SA R2-1806418" w:date="2018-06-05T16:09:00Z">
        <w:r>
          <w:rPr>
            <w:lang w:val="en-US" w:eastAsia="en-GB"/>
          </w:rPr>
          <w:t>11</w:t>
        </w:r>
      </w:ins>
      <w:ins w:id="1791" w:author="SA R2-1806418" w:date="2018-05-10T10:10:00Z">
        <w:r>
          <w:rPr>
            <w:lang w:val="en-US" w:eastAsia="en-GB"/>
          </w:rPr>
          <w:t>;</w:t>
        </w:r>
      </w:ins>
    </w:p>
    <w:p w14:paraId="63C6B30E" w14:textId="77777777" w:rsidR="00754349" w:rsidRDefault="00754349" w:rsidP="00754349">
      <w:pPr>
        <w:pStyle w:val="B1"/>
        <w:rPr>
          <w:ins w:id="1792" w:author="SA R2-1805664" w:date="2018-05-17T06:01:00Z"/>
          <w:rFonts w:eastAsia="Batang"/>
          <w:noProof/>
          <w:lang w:eastAsia="en-US"/>
        </w:rPr>
      </w:pPr>
      <w:bookmarkStart w:id="1793" w:name="_Hlk514303237"/>
      <w:ins w:id="1794" w:author="SA R2-1805664" w:date="2018-05-17T06:01:00Z">
        <w:r>
          <w:rPr>
            <w:rFonts w:eastAsia="Batang"/>
            <w:noProof/>
            <w:lang w:eastAsia="en-US"/>
          </w:rPr>
          <w:t>1&gt;</w:t>
        </w:r>
        <w:r>
          <w:rPr>
            <w:rFonts w:eastAsia="Batang"/>
            <w:noProof/>
            <w:lang w:eastAsia="en-US"/>
          </w:rPr>
          <w:tab/>
          <w:t xml:space="preserve">if the </w:t>
        </w:r>
      </w:ins>
      <w:ins w:id="1795" w:author="SA R2-1805664" w:date="2018-05-17T06:02:00Z">
        <w:r>
          <w:rPr>
            <w:i/>
          </w:rPr>
          <w:t>RRCReconfiguration</w:t>
        </w:r>
        <w:r>
          <w:t xml:space="preserve"> </w:t>
        </w:r>
      </w:ins>
      <w:ins w:id="1796"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797" w:author="SA R2-1805664" w:date="2018-05-17T06:01:00Z"/>
          <w:rFonts w:eastAsia="Batang"/>
          <w:noProof/>
        </w:rPr>
      </w:pPr>
      <w:ins w:id="1798"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93"/>
    <w:p w14:paraId="42EC6EA2" w14:textId="77777777" w:rsidR="00754349" w:rsidRPr="000750E2" w:rsidRDefault="00754349" w:rsidP="00754349">
      <w:pPr>
        <w:pStyle w:val="B1"/>
        <w:rPr>
          <w:ins w:id="1799" w:author="R2-1810140 SA" w:date="2018-07-12T09:44:00Z"/>
          <w:rFonts w:eastAsia="Batang"/>
          <w:noProof/>
          <w:lang w:eastAsia="en-US"/>
        </w:rPr>
      </w:pPr>
      <w:ins w:id="1800"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01" w:author="R2-1810140 SA" w:date="2018-07-12T09:44:00Z"/>
          <w:rFonts w:eastAsia="Batang"/>
          <w:noProof/>
        </w:rPr>
      </w:pPr>
      <w:ins w:id="1802"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2;</w:t>
      </w:r>
    </w:p>
    <w:p w14:paraId="1E3D7E77" w14:textId="77777777" w:rsidR="00754349" w:rsidRDefault="00754349" w:rsidP="00754349">
      <w:pPr>
        <w:pStyle w:val="B1"/>
        <w:rPr>
          <w:ins w:id="1803" w:author="R2-1810896" w:date="2018-07-11T17:10:00Z"/>
        </w:rPr>
      </w:pPr>
      <w:ins w:id="1804" w:author="R2-1810896" w:date="2018-07-11T17:10:00Z">
        <w:r>
          <w:t>1&gt;</w:t>
        </w:r>
        <w:r>
          <w:tab/>
        </w:r>
        <w:commentRangeStart w:id="1805"/>
        <w:r w:rsidRPr="00311C10">
          <w:t>set</w:t>
        </w:r>
      </w:ins>
      <w:commentRangeEnd w:id="1805"/>
      <w:r>
        <w:rPr>
          <w:rStyle w:val="CommentReference"/>
          <w:rFonts w:ascii="Arial" w:hAnsi="Arial"/>
        </w:rPr>
        <w:commentReference w:id="1805"/>
      </w:r>
      <w:ins w:id="1806"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07" w:author="R2-1810896" w:date="2018-07-11T17:12:00Z"/>
        </w:rPr>
      </w:pPr>
      <w:ins w:id="1808" w:author="R2-1810896" w:date="2018-07-11T17:12:00Z">
        <w:r>
          <w:t>2&gt;</w:t>
        </w:r>
        <w:r>
          <w:tab/>
          <w:t xml:space="preserve">if the </w:t>
        </w:r>
        <w:r w:rsidRPr="00311C10">
          <w:t xml:space="preserve">RRCReconfiguration includes the </w:t>
        </w:r>
        <w:r w:rsidR="00E04AA0" w:rsidRPr="00E04AA0">
          <w:rPr>
            <w:i/>
            <w:rPrChange w:id="1809" w:author="R2-1810896" w:date="2018-07-11T17:13:00Z">
              <w:rPr>
                <w:sz w:val="16"/>
                <w:szCs w:val="16"/>
              </w:rPr>
            </w:rPrChange>
          </w:rPr>
          <w:t>masterCellGroup</w:t>
        </w:r>
        <w:r w:rsidRPr="00311C10">
          <w:t xml:space="preserve"> </w:t>
        </w:r>
        <w:r>
          <w:t>containing the reportUplinkTxDirectCurrent, or</w:t>
        </w:r>
      </w:ins>
      <w:ins w:id="1810" w:author="R2-1810896" w:date="2018-07-11T17:13:00Z">
        <w:r>
          <w:t>;</w:t>
        </w:r>
      </w:ins>
    </w:p>
    <w:p w14:paraId="28B6AE23" w14:textId="77777777" w:rsidR="00754349" w:rsidRDefault="00754349" w:rsidP="00754349">
      <w:pPr>
        <w:pStyle w:val="B2"/>
        <w:rPr>
          <w:ins w:id="1811" w:author="R2-1810896" w:date="2018-07-11T17:12:00Z"/>
        </w:rPr>
      </w:pPr>
      <w:ins w:id="1812" w:author="R2-1810896" w:date="2018-07-11T17:12:00Z">
        <w:r>
          <w:t>2&gt;</w:t>
        </w:r>
        <w:r>
          <w:tab/>
          <w:t xml:space="preserve">if </w:t>
        </w:r>
      </w:ins>
      <w:ins w:id="1813"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rsidP="00BD0FA6">
      <w:pPr>
        <w:pStyle w:val="B3"/>
        <w:rPr>
          <w:ins w:id="1814" w:author="R2-1810896" w:date="2018-07-11T17:10:00Z"/>
        </w:rPr>
        <w:pPrChange w:id="1815" w:author="R2-1810896" w:date="2018-07-11T17:14:00Z">
          <w:pPr>
            <w:pStyle w:val="B1"/>
          </w:pPr>
        </w:pPrChange>
      </w:pPr>
      <w:ins w:id="1816"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17"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18" w:author="R2-1810896" w:date="2018-07-11T17:14:00Z">
        <w:r w:rsidDel="000C15EE">
          <w:delText xml:space="preserve">it </w:delText>
        </w:r>
      </w:del>
      <w:ins w:id="1819"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w:t>
      </w:r>
      <w:proofErr w:type="gramStart"/>
      <w:r>
        <w:t>random access</w:t>
      </w:r>
      <w:proofErr w:type="gramEnd"/>
      <w:r>
        <w:t xml:space="preserve">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w:t>
      </w:r>
      <w:r w:rsidRPr="000E79C0">
        <w:t>is</w:t>
      </w:r>
      <w:r w:rsidR="00E04AA0" w:rsidRPr="00E04AA0">
        <w:rPr>
          <w:lang w:val="fi-FI"/>
          <w:rPrChange w:id="1820"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21" w:name="_Hlk504049391"/>
      <w:r>
        <w:t>NOTE:</w:t>
      </w:r>
      <w:r>
        <w:tab/>
      </w:r>
      <w:ins w:id="1822" w:author="Rapporteur SA" w:date="2018-05-19T17:52:00Z">
        <w:r>
          <w:t>For EN-DC, i</w:t>
        </w:r>
      </w:ins>
      <w:del w:id="1823"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21"/>
    </w:p>
    <w:p w14:paraId="36981DDD" w14:textId="77777777" w:rsidR="00754349" w:rsidRDefault="00754349" w:rsidP="00754349">
      <w:pPr>
        <w:pStyle w:val="B1"/>
        <w:rPr>
          <w:ins w:id="1824" w:author="Rapporteur SA" w:date="2018-05-19T17:54:00Z"/>
        </w:rPr>
      </w:pPr>
      <w:ins w:id="1825" w:author="Rapporteur SA" w:date="2018-05-19T17:54:00Z">
        <w:r w:rsidRPr="000E79C0">
          <w:rPr>
            <w:lang w:val="fi-FI"/>
          </w:rPr>
          <w:t>1</w:t>
        </w:r>
        <w:r>
          <w:t xml:space="preserve"> &gt; else:</w:t>
        </w:r>
      </w:ins>
    </w:p>
    <w:p w14:paraId="04BE81F4" w14:textId="77777777" w:rsidR="00754349" w:rsidRDefault="00754349" w:rsidP="00754349">
      <w:pPr>
        <w:pStyle w:val="B2"/>
        <w:rPr>
          <w:ins w:id="1826" w:author="Rapporteur SA" w:date="2018-05-19T17:54:00Z"/>
        </w:rPr>
      </w:pPr>
      <w:ins w:id="1827"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28" w:author="Rapporteur SA" w:date="2018-05-19T17:54:00Z">
        <w:r>
          <w:t xml:space="preserve"> </w:t>
        </w:r>
        <w:del w:id="1829" w:author="Rapporteur ASN1 SA" w:date="2018-07-09T18:55:00Z">
          <w:r w:rsidDel="00D724B4">
            <w:delText xml:space="preserve">MSG </w:delText>
          </w:r>
        </w:del>
      </w:ins>
      <w:ins w:id="1830" w:author="Rapporteur ASN1 SA" w:date="2018-07-09T18:55:00Z">
        <w:r>
          <w:t xml:space="preserve">MCG </w:t>
        </w:r>
      </w:ins>
      <w:ins w:id="1831" w:author="Rapporteur SA" w:date="2018-05-19T17:54:00Z">
        <w:r>
          <w:t>or</w:t>
        </w:r>
      </w:ins>
      <w:r>
        <w:t xml:space="preserve"> SCG, and when MAC of an NR cell group successfully completes a </w:t>
      </w:r>
      <w:proofErr w:type="gramStart"/>
      <w:r>
        <w:t>random access</w:t>
      </w:r>
      <w:proofErr w:type="gramEnd"/>
      <w:r>
        <w:t xml:space="preserve"> procedure triggered above;</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32" w:name="_Hlk504049437"/>
      <w:r>
        <w:t xml:space="preserve">apply the parts of the measurement and the radio resource configuration that require the UE to know the SFN of the respective </w:t>
      </w:r>
      <w:bookmarkEnd w:id="1832"/>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33" w:author="Rapporteur ASN1 SA" w:date="2018-07-09T18:34:00Z"/>
        </w:rPr>
      </w:pPr>
      <w:ins w:id="1834"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4ADBE612" w14:textId="77777777" w:rsidR="00754349" w:rsidRPr="00A10A3B" w:rsidRDefault="00754349" w:rsidP="00754349">
      <w:pPr>
        <w:pStyle w:val="B3"/>
        <w:rPr>
          <w:ins w:id="1835" w:author="Rapporteur ASN1 SA" w:date="2018-07-09T18:34:00Z"/>
          <w:lang w:val="en-US"/>
        </w:rPr>
      </w:pPr>
      <w:ins w:id="1836"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37" w:author="Rapporteur ASN1 SA" w:date="2018-07-09T18:34:00Z"/>
        </w:rPr>
      </w:pPr>
      <w:ins w:id="1838"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39" w:author="Rapporteur ASN1 SA" w:date="2018-07-09T18:35:00Z"/>
        </w:rPr>
      </w:pPr>
      <w:r>
        <w:t xml:space="preserve">2&gt; </w:t>
      </w:r>
      <w:commentRangeStart w:id="1840"/>
      <w:commentRangeEnd w:id="1840"/>
      <w:r>
        <w:rPr>
          <w:rStyle w:val="CommentReference"/>
          <w:rFonts w:ascii="Arial" w:hAnsi="Arial"/>
        </w:rPr>
        <w:commentReference w:id="1840"/>
      </w:r>
      <w:r>
        <w:t xml:space="preserve"> the procedure ends.</w:t>
      </w:r>
    </w:p>
    <w:p w14:paraId="2AA02AAF" w14:textId="77777777" w:rsidR="00BD0FA6" w:rsidRDefault="00754349" w:rsidP="00BD0FA6">
      <w:pPr>
        <w:pStyle w:val="NO"/>
        <w:pPrChange w:id="1841" w:author="Rapporteur ASN1 SA" w:date="2018-07-09T18:35:00Z">
          <w:pPr>
            <w:pStyle w:val="B2"/>
          </w:pPr>
        </w:pPrChange>
      </w:pPr>
      <w:ins w:id="1842"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5D9233D8" w14:textId="77777777" w:rsidR="00754349" w:rsidRDefault="00754349" w:rsidP="00754349">
      <w:pPr>
        <w:pStyle w:val="Heading4"/>
        <w:rPr>
          <w:rFonts w:eastAsia="MS Mincho"/>
        </w:rPr>
      </w:pPr>
      <w:bookmarkStart w:id="1843" w:name="_Toc510018478"/>
      <w:bookmarkStart w:id="1844" w:name="_Hlk498937343"/>
      <w:r>
        <w:rPr>
          <w:rFonts w:eastAsia="MS Mincho"/>
        </w:rPr>
        <w:t>5.3.5.4</w:t>
      </w:r>
      <w:r>
        <w:rPr>
          <w:rFonts w:eastAsia="MS Mincho"/>
        </w:rPr>
        <w:tab/>
        <w:t>Secondary cell group release</w:t>
      </w:r>
      <w:bookmarkEnd w:id="1843"/>
    </w:p>
    <w:bookmarkEnd w:id="1844"/>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45" w:name="_Toc510018479"/>
      <w:bookmarkStart w:id="1846" w:name="_Hlk504054378"/>
      <w:r>
        <w:rPr>
          <w:rFonts w:eastAsia="MS Mincho"/>
        </w:rPr>
        <w:t>5.3.5.5</w:t>
      </w:r>
      <w:r>
        <w:rPr>
          <w:rFonts w:eastAsia="MS Mincho"/>
        </w:rPr>
        <w:tab/>
        <w:t>Cell Group configuration</w:t>
      </w:r>
      <w:bookmarkEnd w:id="1845"/>
    </w:p>
    <w:p w14:paraId="5C0993D5" w14:textId="77777777" w:rsidR="00754349" w:rsidRDefault="00754349" w:rsidP="00754349">
      <w:pPr>
        <w:pStyle w:val="Heading5"/>
        <w:rPr>
          <w:rFonts w:eastAsia="MS Mincho"/>
        </w:rPr>
      </w:pPr>
      <w:bookmarkStart w:id="1847" w:name="_Toc510018480"/>
      <w:bookmarkEnd w:id="1846"/>
      <w:r>
        <w:rPr>
          <w:rFonts w:eastAsia="MS Mincho"/>
        </w:rPr>
        <w:t>5.3.5.5.1</w:t>
      </w:r>
      <w:r>
        <w:rPr>
          <w:rFonts w:eastAsia="MS Mincho"/>
        </w:rPr>
        <w:tab/>
        <w:t>General</w:t>
      </w:r>
      <w:bookmarkEnd w:id="1847"/>
    </w:p>
    <w:p w14:paraId="76792925" w14:textId="77777777" w:rsidR="00754349" w:rsidRDefault="00754349" w:rsidP="00754349">
      <w:pPr>
        <w:rPr>
          <w:rFonts w:eastAsia="MS Mincho"/>
        </w:rPr>
      </w:pPr>
      <w:r>
        <w:t xml:space="preserve">The network configures the UE with </w:t>
      </w:r>
      <w:ins w:id="1848" w:author="SA R2-1805664" w:date="2018-05-17T06:15:00Z">
        <w:r>
          <w:t>Master Cell Group (MCG)</w:t>
        </w:r>
      </w:ins>
      <w:ins w:id="1849" w:author="SA R2-1805664" w:date="2018-05-17T06:16:00Z">
        <w:r>
          <w:t>,</w:t>
        </w:r>
      </w:ins>
      <w:ins w:id="1850"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51" w:name="_Hlk504049548"/>
      <w:r>
        <w:t>2&gt;</w:t>
      </w:r>
      <w:r>
        <w:tab/>
        <w:t>perform RLC bearer release as specified in 5.3.5.5.3;</w:t>
      </w:r>
    </w:p>
    <w:bookmarkEnd w:id="1851"/>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52" w:name="_5.3.5.x.x_Synchronous_Reconfigurati"/>
      <w:bookmarkEnd w:id="1852"/>
      <w:r>
        <w:t>2&gt; perform SCell addition/modification as specified in 5.3.5.5.9.</w:t>
      </w:r>
    </w:p>
    <w:p w14:paraId="66845283" w14:textId="77777777" w:rsidR="00754349" w:rsidRDefault="00754349" w:rsidP="00754349">
      <w:pPr>
        <w:pStyle w:val="Heading5"/>
        <w:rPr>
          <w:rFonts w:eastAsia="MS Mincho"/>
        </w:rPr>
      </w:pPr>
      <w:bookmarkStart w:id="1853" w:name="_Toc510018481"/>
      <w:r>
        <w:rPr>
          <w:rFonts w:eastAsia="MS Mincho"/>
        </w:rPr>
        <w:t>5.3.5.5.2</w:t>
      </w:r>
      <w:r>
        <w:rPr>
          <w:rFonts w:eastAsia="MS Mincho"/>
        </w:rPr>
        <w:tab/>
        <w:t>Reconfiguration with sync</w:t>
      </w:r>
      <w:bookmarkEnd w:id="1853"/>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54" w:name="_Hlk504049584"/>
      <w:r>
        <w:lastRenderedPageBreak/>
        <w:t>1&gt;</w:t>
      </w:r>
      <w:r>
        <w:tab/>
        <w:t>stop timer T310 for the corresponding SpCell, if running;</w:t>
      </w:r>
    </w:p>
    <w:bookmarkEnd w:id="1854"/>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55" w:name="_Hlk504049624"/>
      <w:r>
        <w:rPr>
          <w:i/>
        </w:rPr>
        <w:t>frequencyInfoDL</w:t>
      </w:r>
      <w:bookmarkEnd w:id="1855"/>
      <w:r>
        <w:t xml:space="preserve"> is included:</w:t>
      </w:r>
    </w:p>
    <w:p w14:paraId="03248E76" w14:textId="77777777" w:rsidR="00754349" w:rsidRDefault="00754349" w:rsidP="00754349">
      <w:pPr>
        <w:pStyle w:val="B2"/>
      </w:pPr>
      <w:r>
        <w:t>2&gt;</w:t>
      </w:r>
      <w:r>
        <w:tab/>
        <w:t xml:space="preserve">consider the target SpCell to be one on the </w:t>
      </w:r>
      <w:ins w:id="1856"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57"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58"/>
      <w:r>
        <w:t xml:space="preserve">acquire the </w:t>
      </w:r>
      <w:r>
        <w:rPr>
          <w:i/>
        </w:rPr>
        <w:t>MIB</w:t>
      </w:r>
      <w:r>
        <w:t xml:space="preserve"> of the target SpCell as specified in 5.2.2.3.1</w:t>
      </w:r>
      <w:commentRangeEnd w:id="1858"/>
      <w:r>
        <w:rPr>
          <w:rStyle w:val="CommentReference"/>
          <w:rFonts w:ascii="Arial" w:hAnsi="Arial"/>
        </w:rPr>
        <w:commentReference w:id="1858"/>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59" w:name="_Toc510018482"/>
      <w:r>
        <w:t>5.3.5.5.3</w:t>
      </w:r>
      <w:r>
        <w:tab/>
        <w:t>RLC bearer release</w:t>
      </w:r>
      <w:bookmarkEnd w:id="1859"/>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60" w:name="_Hlk492964594"/>
      <w:r>
        <w:rPr>
          <w:i/>
        </w:rPr>
        <w:t>rlc-BearerToReleaseList</w:t>
      </w:r>
      <w:r>
        <w:t xml:space="preserve"> </w:t>
      </w:r>
      <w:bookmarkEnd w:id="1860"/>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61" w:author="Rapporteur ASN1 SA" w:date="2018-07-13T17:34:00Z">
        <w:r>
          <w:t>as specified in TS 38.322 [4, section 5.1.3</w:t>
        </w:r>
      </w:ins>
      <w:ins w:id="1862" w:author="Rapporteur ASN1 SA" w:date="2018-07-13T17:35:00Z">
        <w:r>
          <w:t>]</w:t>
        </w:r>
      </w:ins>
      <w:ins w:id="1863" w:author="Rapporteur ASN1 SA" w:date="2018-07-13T17:36:00Z">
        <w:r w:rsidDel="0030027A">
          <w:t xml:space="preserve"> </w:t>
        </w:r>
      </w:ins>
      <w:commentRangeStart w:id="1864"/>
      <w:del w:id="1865" w:author="Rapporteur ASN1 SA" w:date="2018-07-13T17:36:00Z">
        <w:r w:rsidDel="0030027A">
          <w:delText>(includes discarding all pending RLC PDUs and RLC SDUs)</w:delText>
        </w:r>
      </w:del>
      <w:commentRangeEnd w:id="1864"/>
      <w:r>
        <w:rPr>
          <w:rStyle w:val="CommentReference"/>
          <w:rFonts w:ascii="Arial" w:hAnsi="Arial"/>
        </w:rPr>
        <w:commentReference w:id="1864"/>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66" w:name="_Toc510018483"/>
      <w:r>
        <w:rPr>
          <w:rFonts w:eastAsia="MS Mincho"/>
        </w:rPr>
        <w:t>5.3.5.5.4</w:t>
      </w:r>
      <w:r>
        <w:rPr>
          <w:rFonts w:eastAsia="MS Mincho"/>
        </w:rPr>
        <w:tab/>
        <w:t>RLC bearer addition/modification</w:t>
      </w:r>
      <w:bookmarkEnd w:id="1866"/>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w:t>
      </w:r>
      <w:proofErr w:type="gramStart"/>
      <w:r>
        <w:t>a</w:t>
      </w:r>
      <w:proofErr w:type="gramEnd"/>
      <w:r>
        <w:t xml:space="preserve">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67"/>
      <w:r>
        <w:t xml:space="preserve">2&gt; reconfigure the logical channel in accordance with the received </w:t>
      </w:r>
      <w:r>
        <w:rPr>
          <w:i/>
        </w:rPr>
        <w:t>mac-LogicalChannelConfig</w:t>
      </w:r>
      <w:r>
        <w:t>;</w:t>
      </w:r>
      <w:commentRangeEnd w:id="1867"/>
      <w:r>
        <w:rPr>
          <w:rStyle w:val="CommentReference"/>
          <w:rFonts w:ascii="Arial" w:hAnsi="Arial"/>
        </w:rPr>
        <w:commentReference w:id="1867"/>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68"/>
      <w:r>
        <w:t xml:space="preserve">3&gt; configure this MAC entity with a logical channel in accordance to the received </w:t>
      </w:r>
      <w:r>
        <w:rPr>
          <w:i/>
        </w:rPr>
        <w:t>mac-LogicalChannelConfig</w:t>
      </w:r>
      <w:r>
        <w:t>;</w:t>
      </w:r>
      <w:commentRangeEnd w:id="1868"/>
      <w:r>
        <w:rPr>
          <w:rStyle w:val="CommentReference"/>
          <w:rFonts w:ascii="Arial" w:hAnsi="Arial"/>
        </w:rPr>
        <w:commentReference w:id="1868"/>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69" w:name="_5.3.5.x.x_MAC_entity"/>
      <w:bookmarkStart w:id="1870" w:name="_Toc510018484"/>
      <w:bookmarkEnd w:id="1869"/>
      <w:r>
        <w:rPr>
          <w:rFonts w:eastAsia="MS Mincho"/>
        </w:rPr>
        <w:t>5.3.5.5.5</w:t>
      </w:r>
      <w:r>
        <w:rPr>
          <w:rFonts w:eastAsia="MS Mincho"/>
        </w:rPr>
        <w:tab/>
        <w:t>MAC entity configuration</w:t>
      </w:r>
      <w:bookmarkEnd w:id="1870"/>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71" w:author="Ericsson" w:date="2018-06-25T10:32:00Z"/>
        </w:rPr>
      </w:pPr>
      <w:commentRangeStart w:id="1872"/>
      <w:ins w:id="1873" w:author="Ericsson" w:date="2018-06-25T10:32:00Z">
        <w:r>
          <w:t>1&gt;</w:t>
        </w:r>
        <w:r>
          <w:tab/>
          <w:t>if MCG MAC is not part of the current UE configuration (i.e. MCG establishment):</w:t>
        </w:r>
      </w:ins>
    </w:p>
    <w:p w14:paraId="30978958" w14:textId="77777777" w:rsidR="00754349" w:rsidRDefault="00754349" w:rsidP="00754349">
      <w:pPr>
        <w:pStyle w:val="B2"/>
        <w:rPr>
          <w:ins w:id="1874" w:author="Ericsson" w:date="2018-06-25T10:32:00Z"/>
        </w:rPr>
      </w:pPr>
      <w:ins w:id="1875" w:author="Ericsson" w:date="2018-06-25T10:32:00Z">
        <w:r>
          <w:t>2&gt;</w:t>
        </w:r>
        <w:r>
          <w:tab/>
          <w:t>create an MCG MAC entity;</w:t>
        </w:r>
        <w:commentRangeEnd w:id="1872"/>
        <w:r>
          <w:rPr>
            <w:rStyle w:val="CommentReference"/>
            <w:rFonts w:ascii="Arial" w:hAnsi="Arial"/>
          </w:rPr>
          <w:commentReference w:id="1872"/>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76" w:name="_5.3.5.x.x_RLF_Timers"/>
      <w:bookmarkStart w:id="1877" w:name="_Toc510018485"/>
      <w:bookmarkEnd w:id="1876"/>
      <w:r>
        <w:rPr>
          <w:rFonts w:eastAsia="MS Mincho"/>
        </w:rPr>
        <w:t>5.3.5.5.6</w:t>
      </w:r>
      <w:r>
        <w:rPr>
          <w:rFonts w:eastAsia="MS Mincho"/>
        </w:rPr>
        <w:tab/>
        <w:t>RLF Timers &amp; Constants configuration</w:t>
      </w:r>
      <w:bookmarkEnd w:id="1877"/>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78"/>
      <w:r>
        <w:t>1&gt;</w:t>
      </w:r>
      <w:r>
        <w:tab/>
        <w:t xml:space="preserve">if the received </w:t>
      </w:r>
      <w:r>
        <w:rPr>
          <w:i/>
        </w:rPr>
        <w:t>rlf-TimersAndConstants</w:t>
      </w:r>
      <w:r>
        <w:t xml:space="preserve"> is set to release:</w:t>
      </w:r>
      <w:commentRangeEnd w:id="1878"/>
      <w:r>
        <w:rPr>
          <w:rStyle w:val="CommentReference"/>
          <w:rFonts w:ascii="Arial" w:hAnsi="Arial"/>
        </w:rPr>
        <w:commentReference w:id="1878"/>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79" w:author="Rapporteur ASN1 SA" w:date="2018-07-09T17:03:00Z"/>
        </w:rPr>
      </w:pPr>
      <w:ins w:id="1880"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881" w:author="Rapporteur ASN1 SA" w:date="2018-07-09T17:03:00Z"/>
        </w:rPr>
      </w:pPr>
      <w:ins w:id="1882" w:author="Rapporteur ASN1 SA" w:date="2018-07-09T17:03:00Z">
        <w:r w:rsidRPr="00F35584">
          <w:t>3&gt;</w:t>
        </w:r>
        <w:commentRangeStart w:id="1883"/>
        <w:r w:rsidRPr="00F35584">
          <w:tab/>
        </w:r>
        <w:r w:rsidRPr="004E1F03">
          <w:t>use</w:t>
        </w:r>
      </w:ins>
      <w:commentRangeEnd w:id="1883"/>
      <w:r w:rsidR="00AD2B8C">
        <w:rPr>
          <w:rStyle w:val="CommentReference"/>
          <w:rFonts w:ascii="Arial" w:hAnsi="Arial"/>
        </w:rPr>
        <w:commentReference w:id="1883"/>
      </w:r>
      <w:ins w:id="1884"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885" w:author="Rapporteur ASN1 SA" w:date="2018-07-09T17:03:00Z"/>
          <w:del w:id="1886" w:author="YuanY Zhang (张园园)" w:date="2018-06-19T15:34:00Z"/>
        </w:rPr>
      </w:pPr>
      <w:ins w:id="1887" w:author="Rapporteur ASN1 SA" w:date="2018-07-09T17:03:00Z">
        <w:r w:rsidRPr="00F35584">
          <w:t>2&gt;</w:t>
        </w:r>
        <w:r w:rsidRPr="00F35584">
          <w:tab/>
        </w:r>
        <w:r>
          <w:t>else:</w:t>
        </w:r>
      </w:ins>
    </w:p>
    <w:p w14:paraId="66AF28A4" w14:textId="77777777" w:rsidR="00BD0FA6" w:rsidRDefault="00754349" w:rsidP="00BD0FA6">
      <w:pPr>
        <w:pStyle w:val="B3"/>
        <w:pPrChange w:id="1888" w:author="Rapporteur ASN1 SA" w:date="2018-07-09T17:04:00Z">
          <w:pPr>
            <w:pStyle w:val="B2"/>
          </w:pPr>
        </w:pPrChange>
      </w:pPr>
      <w:del w:id="1889" w:author="Rapporteur ASN1 SA" w:date="2018-07-09T17:04:00Z">
        <w:r w:rsidDel="00AF2FB9">
          <w:delText>2</w:delText>
        </w:r>
      </w:del>
      <w:ins w:id="1890" w:author="Rapporteur ASN1 SA" w:date="2018-07-09T17:04:00Z">
        <w:r>
          <w:t>3</w:t>
        </w:r>
      </w:ins>
      <w:r>
        <w:t>&gt;</w:t>
      </w:r>
      <w:r>
        <w:tab/>
        <w:t xml:space="preserve">stop timer T310 for this cell group, if running, and </w:t>
      </w:r>
    </w:p>
    <w:p w14:paraId="68B6F8F0" w14:textId="77777777" w:rsidR="00BD0FA6" w:rsidRDefault="00754349" w:rsidP="00BD0FA6">
      <w:pPr>
        <w:pStyle w:val="B3"/>
        <w:pPrChange w:id="1891" w:author="Rapporteur ASN1 SA" w:date="2018-07-09T17:04:00Z">
          <w:pPr>
            <w:pStyle w:val="B2"/>
          </w:pPr>
        </w:pPrChange>
      </w:pPr>
      <w:del w:id="1892" w:author="Rapporteur ASN1 SA" w:date="2018-07-09T17:04:00Z">
        <w:r w:rsidDel="00AF2FB9">
          <w:delText>2</w:delText>
        </w:r>
      </w:del>
      <w:ins w:id="1893"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894" w:name="_5.3.5.x.x_PCell_Configuration"/>
      <w:bookmarkStart w:id="1895" w:name="_Toc510018486"/>
      <w:bookmarkEnd w:id="1894"/>
      <w:r>
        <w:rPr>
          <w:rFonts w:eastAsia="MS Mincho"/>
        </w:rPr>
        <w:t>5.3.5.5.7</w:t>
      </w:r>
      <w:r>
        <w:rPr>
          <w:rFonts w:eastAsia="MS Mincho"/>
        </w:rPr>
        <w:tab/>
        <w:t>SPCell Configuration</w:t>
      </w:r>
      <w:bookmarkEnd w:id="1895"/>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896" w:author="R2-1810926" w:date="2018-07-10T18:03:00Z"/>
        </w:rPr>
      </w:pPr>
      <w:r>
        <w:t xml:space="preserve">2&gt; configure the SpCell in accordance with the </w:t>
      </w:r>
      <w:r>
        <w:rPr>
          <w:i/>
        </w:rPr>
        <w:t>spCellConfigDedicated</w:t>
      </w:r>
      <w:bookmarkStart w:id="1897" w:name="_5.3.5.x.x_SCell_Release"/>
      <w:bookmarkEnd w:id="1897"/>
      <w:del w:id="1898" w:author="R2-1810926" w:date="2018-07-10T18:04:00Z">
        <w:r w:rsidDel="00277238">
          <w:delText>.</w:delText>
        </w:r>
      </w:del>
      <w:ins w:id="1899" w:author="R2-1810926" w:date="2018-07-10T18:04:00Z">
        <w:r>
          <w:t>;</w:t>
        </w:r>
      </w:ins>
    </w:p>
    <w:p w14:paraId="19E03ABB" w14:textId="77777777" w:rsidR="00754349" w:rsidRDefault="00754349" w:rsidP="00754349">
      <w:pPr>
        <w:pStyle w:val="B2"/>
        <w:rPr>
          <w:ins w:id="1900" w:author="R2-1810926" w:date="2018-07-10T18:03:00Z"/>
        </w:rPr>
      </w:pPr>
      <w:ins w:id="1901" w:author="R2-1810926" w:date="2018-07-10T18:03:00Z">
        <w:r>
          <w:t>2&gt; if the any of the reference signal(s) that are used for radio link monitoring are reconfigured by the received spCellConfigDedicated:</w:t>
        </w:r>
      </w:ins>
    </w:p>
    <w:p w14:paraId="4A39D107" w14:textId="77777777" w:rsidR="00BD0FA6" w:rsidRDefault="00754349" w:rsidP="00BD0FA6">
      <w:pPr>
        <w:pStyle w:val="B3"/>
        <w:rPr>
          <w:ins w:id="1902" w:author="R2-1810926" w:date="2018-07-10T18:03:00Z"/>
        </w:rPr>
        <w:pPrChange w:id="1903" w:author="R2-1810926" w:date="2018-07-10T18:03:00Z">
          <w:pPr>
            <w:pStyle w:val="B2"/>
          </w:pPr>
        </w:pPrChange>
      </w:pPr>
      <w:ins w:id="1904" w:author="R2-1810926" w:date="2018-07-10T18:03:00Z">
        <w:r>
          <w:t>3&gt;</w:t>
        </w:r>
        <w:r>
          <w:tab/>
          <w:t>stop timer T310 for the corresponding SpCell, if running</w:t>
        </w:r>
      </w:ins>
      <w:ins w:id="1905" w:author="R2-1810926" w:date="2018-07-10T18:04:00Z">
        <w:r>
          <w:t>;</w:t>
        </w:r>
      </w:ins>
    </w:p>
    <w:p w14:paraId="2714E31E" w14:textId="77777777" w:rsidR="00BD0FA6" w:rsidRDefault="00754349" w:rsidP="00BD0FA6">
      <w:pPr>
        <w:pStyle w:val="B3"/>
        <w:pPrChange w:id="1906" w:author="R2-1810926" w:date="2018-07-10T18:03:00Z">
          <w:pPr>
            <w:pStyle w:val="B2"/>
          </w:pPr>
        </w:pPrChange>
      </w:pPr>
      <w:ins w:id="1907" w:author="R2-1810926" w:date="2018-07-10T18:03:00Z">
        <w:r>
          <w:t>3&gt;</w:t>
        </w:r>
        <w:r>
          <w:tab/>
          <w:t>reset the counters N310 and N311</w:t>
        </w:r>
      </w:ins>
      <w:ins w:id="1908" w:author="R2-1810926" w:date="2018-07-10T18:04:00Z">
        <w:r>
          <w:t>.</w:t>
        </w:r>
      </w:ins>
    </w:p>
    <w:p w14:paraId="6759CD1D" w14:textId="77777777" w:rsidR="00754349" w:rsidRDefault="00754349" w:rsidP="00754349">
      <w:pPr>
        <w:pStyle w:val="Heading5"/>
        <w:rPr>
          <w:rFonts w:eastAsia="MS Mincho"/>
        </w:rPr>
      </w:pPr>
      <w:bookmarkStart w:id="1909" w:name="_Toc510018487"/>
      <w:r>
        <w:rPr>
          <w:rFonts w:eastAsia="MS Mincho"/>
        </w:rPr>
        <w:t>5.3.5.5.8</w:t>
      </w:r>
      <w:r>
        <w:rPr>
          <w:rFonts w:eastAsia="MS Mincho"/>
        </w:rPr>
        <w:tab/>
        <w:t>SCell Release</w:t>
      </w:r>
      <w:bookmarkEnd w:id="1909"/>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10" w:name="_5.3.5.x.x_SCell_Addition/Modificati"/>
      <w:bookmarkStart w:id="1911" w:name="_Toc510018488"/>
      <w:bookmarkEnd w:id="1910"/>
      <w:r>
        <w:t>5.3.5.5.9</w:t>
      </w:r>
      <w:r>
        <w:tab/>
        <w:t>SCell Addition/Modification</w:t>
      </w:r>
      <w:bookmarkEnd w:id="1911"/>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12" w:name="_Toc510018489"/>
      <w:bookmarkStart w:id="1913" w:name="_Hlk492964276"/>
      <w:r>
        <w:rPr>
          <w:rFonts w:eastAsia="MS Mincho"/>
        </w:rPr>
        <w:t>5.3.5.6</w:t>
      </w:r>
      <w:r>
        <w:rPr>
          <w:rFonts w:eastAsia="MS Mincho"/>
        </w:rPr>
        <w:tab/>
        <w:t>Radio Bearer configuration</w:t>
      </w:r>
      <w:bookmarkEnd w:id="1912"/>
    </w:p>
    <w:p w14:paraId="0E03BE53" w14:textId="77777777" w:rsidR="00754349" w:rsidRDefault="00754349" w:rsidP="00754349">
      <w:pPr>
        <w:pStyle w:val="Heading5"/>
        <w:rPr>
          <w:rFonts w:eastAsia="MS Mincho"/>
        </w:rPr>
      </w:pPr>
      <w:bookmarkStart w:id="1914" w:name="_Toc510018490"/>
      <w:r>
        <w:rPr>
          <w:rFonts w:eastAsia="MS Mincho"/>
        </w:rPr>
        <w:t>5.3.5.6.1</w:t>
      </w:r>
      <w:r>
        <w:rPr>
          <w:rFonts w:eastAsia="MS Mincho"/>
        </w:rPr>
        <w:tab/>
        <w:t>General</w:t>
      </w:r>
      <w:bookmarkEnd w:id="1914"/>
    </w:p>
    <w:p w14:paraId="40A92043" w14:textId="77777777" w:rsidR="00754349" w:rsidRDefault="00754349" w:rsidP="00754349">
      <w:pPr>
        <w:pStyle w:val="B1"/>
        <w:rPr>
          <w:del w:id="1915"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16" w:author="Rapporteur ASN1 SA" w:date="2018-06-28T19:26:00Z"/>
        </w:rPr>
      </w:pPr>
    </w:p>
    <w:p w14:paraId="5A1F64F3" w14:textId="77777777" w:rsidR="00754349" w:rsidDel="003505C2" w:rsidRDefault="00754349" w:rsidP="00754349">
      <w:pPr>
        <w:pStyle w:val="B1"/>
        <w:rPr>
          <w:ins w:id="1917" w:author="Rapporteur SA Rev 1" w:date="2018-05-31T22:06:00Z"/>
          <w:del w:id="1918" w:author="R2-1810140 SA" w:date="2018-07-12T09:53:00Z"/>
          <w:rFonts w:eastAsia="MS Mincho"/>
        </w:rPr>
      </w:pPr>
      <w:ins w:id="1919" w:author="Rapporteur SA Rev 1" w:date="2018-05-31T22:06:00Z">
        <w:del w:id="1920"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21"/>
          <w:commentRangeStart w:id="1922"/>
          <w:r w:rsidRPr="000666BB" w:rsidDel="003505C2">
            <w:rPr>
              <w:rFonts w:eastAsia="MS Mincho"/>
              <w:i/>
            </w:rPr>
            <w:delText>keyRefresh</w:delText>
          </w:r>
        </w:del>
      </w:ins>
      <w:commentRangeEnd w:id="1921"/>
      <w:del w:id="1923" w:author="R2-1810140 SA" w:date="2018-07-12T09:53:00Z">
        <w:r w:rsidDel="003505C2">
          <w:rPr>
            <w:rStyle w:val="CommentReference"/>
            <w:rFonts w:ascii="Arial" w:hAnsi="Arial"/>
          </w:rPr>
          <w:commentReference w:id="1921"/>
        </w:r>
      </w:del>
      <w:ins w:id="1924" w:author="Rapporteur SA Rev 1" w:date="2018-05-31T22:06:00Z">
        <w:del w:id="1925" w:author="R2-1810140 SA" w:date="2018-07-12T09:53:00Z">
          <w:r w:rsidDel="003505C2">
            <w:rPr>
              <w:rFonts w:eastAsia="MS Mincho"/>
            </w:rPr>
            <w:delText>:</w:delText>
          </w:r>
        </w:del>
      </w:ins>
      <w:commentRangeEnd w:id="1922"/>
      <w:del w:id="1926" w:author="R2-1810140 SA" w:date="2018-07-12T09:53:00Z">
        <w:r w:rsidDel="003505C2">
          <w:rPr>
            <w:rStyle w:val="CommentReference"/>
            <w:rFonts w:ascii="Arial" w:hAnsi="Arial"/>
          </w:rPr>
          <w:commentReference w:id="1922"/>
        </w:r>
      </w:del>
    </w:p>
    <w:p w14:paraId="0170AA67" w14:textId="77777777" w:rsidR="00754349" w:rsidRPr="00506A2E" w:rsidDel="003505C2" w:rsidRDefault="00754349" w:rsidP="00754349">
      <w:pPr>
        <w:pStyle w:val="B2"/>
        <w:rPr>
          <w:ins w:id="1927" w:author="Rapporteur SA Rev 1" w:date="2018-05-31T09:24:00Z"/>
          <w:del w:id="1928" w:author="R2-1810140 SA" w:date="2018-07-12T09:53:00Z"/>
          <w:lang w:val="en-US"/>
        </w:rPr>
      </w:pPr>
      <w:ins w:id="1929" w:author="Rapporteur SA Rev 1" w:date="2018-05-31T09:26:00Z">
        <w:del w:id="1930" w:author="R2-1810140 SA" w:date="2018-07-12T09:53:00Z">
          <w:r w:rsidRPr="0072443D" w:rsidDel="003505C2">
            <w:rPr>
              <w:lang w:val="fi-FI"/>
            </w:rPr>
            <w:delText>2&gt;</w:delText>
          </w:r>
        </w:del>
      </w:ins>
      <w:ins w:id="1931" w:author="Rapporteur SA Rev 1" w:date="2018-05-31T09:25:00Z">
        <w:del w:id="1932"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33" w:author="SA R2-1808986" w:date="2018-05-29T12:34:00Z"/>
        </w:rPr>
      </w:pPr>
      <w:r>
        <w:t>2&gt;</w:t>
      </w:r>
      <w:r>
        <w:tab/>
        <w:t>perform DRB addition or reconfiguration as specified in 5.3.5.6.5.</w:t>
      </w:r>
    </w:p>
    <w:p w14:paraId="471A26F5" w14:textId="77777777" w:rsidR="00754349" w:rsidRDefault="00754349" w:rsidP="00754349">
      <w:pPr>
        <w:pStyle w:val="B1"/>
        <w:rPr>
          <w:ins w:id="1934" w:author="SA R2-1808986" w:date="2018-05-29T12:34:00Z"/>
        </w:rPr>
      </w:pPr>
      <w:ins w:id="1935" w:author="SA R2-1808986" w:date="2018-05-29T12:34:00Z">
        <w:r>
          <w:t>1&gt;</w:t>
        </w:r>
        <w:r>
          <w:tab/>
          <w:t xml:space="preserve">release all SDAP entities, if any, that have no associated DRB as specified in TS 37.324 </w:t>
        </w:r>
        <w:r w:rsidR="00E04AA0" w:rsidRPr="00E04AA0">
          <w:rPr>
            <w:highlight w:val="yellow"/>
            <w:rPrChange w:id="1936"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37" w:name="_5.3.5.x.x_SRB_addition/"/>
      <w:bookmarkStart w:id="1938" w:name="_Toc510018491"/>
      <w:bookmarkStart w:id="1939" w:name="_Hlk504049773"/>
      <w:bookmarkEnd w:id="1937"/>
      <w:r>
        <w:rPr>
          <w:rFonts w:eastAsia="MS Mincho"/>
        </w:rPr>
        <w:t>5.3.5.6.2</w:t>
      </w:r>
      <w:r>
        <w:rPr>
          <w:rFonts w:eastAsia="MS Mincho"/>
        </w:rPr>
        <w:tab/>
        <w:t>SRB release</w:t>
      </w:r>
      <w:bookmarkEnd w:id="1938"/>
    </w:p>
    <w:bookmarkEnd w:id="1939"/>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40" w:name="_Toc510018492"/>
      <w:bookmarkStart w:id="1941" w:name="_Hlk504049857"/>
      <w:bookmarkStart w:id="1942" w:name="_Hlk504055217"/>
      <w:r>
        <w:rPr>
          <w:rFonts w:eastAsia="MS Mincho"/>
        </w:rPr>
        <w:t>5.3.5.6.3</w:t>
      </w:r>
      <w:r>
        <w:rPr>
          <w:rFonts w:eastAsia="MS Mincho"/>
        </w:rPr>
        <w:tab/>
        <w:t>SRB addition/modification</w:t>
      </w:r>
      <w:bookmarkEnd w:id="1940"/>
    </w:p>
    <w:bookmarkEnd w:id="1941"/>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43"/>
      <w:r>
        <w:t xml:space="preserve">establish a PDCP entity and configure it with the security algorithms according to </w:t>
      </w:r>
      <w:r>
        <w:rPr>
          <w:i/>
        </w:rPr>
        <w:t>securityConfig</w:t>
      </w:r>
      <w:r>
        <w:t xml:space="preserve"> </w:t>
      </w:r>
      <w:commentRangeEnd w:id="1943"/>
      <w:r>
        <w:rPr>
          <w:rStyle w:val="CommentReference"/>
          <w:rFonts w:ascii="Arial" w:hAnsi="Arial"/>
        </w:rPr>
        <w:commentReference w:id="1943"/>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44"/>
      <w:r>
        <w:t xml:space="preserve">the </w:t>
      </w:r>
      <w:ins w:id="1945" w:author="R2-1810140 SA" w:date="2018-07-12T14:33:00Z">
        <w:r>
          <w:t>master key (</w:t>
        </w:r>
      </w:ins>
      <w:r>
        <w:t>K</w:t>
      </w:r>
      <w:r>
        <w:rPr>
          <w:vertAlign w:val="subscript"/>
        </w:rPr>
        <w:t>eNB</w:t>
      </w:r>
      <w:r>
        <w:t>/</w:t>
      </w:r>
      <w:ins w:id="1946" w:author="R2-1810140 SA" w:date="2018-07-12T14:33:00Z">
        <w:r w:rsidRPr="00C725A0">
          <w:t xml:space="preserve"> </w:t>
        </w:r>
        <w:r>
          <w:t>K</w:t>
        </w:r>
        <w:r>
          <w:rPr>
            <w:vertAlign w:val="subscript"/>
          </w:rPr>
          <w:t>gNB</w:t>
        </w:r>
        <w:r>
          <w:t>) or secondary key (</w:t>
        </w:r>
      </w:ins>
      <w:r>
        <w:t>S-K</w:t>
      </w:r>
      <w:r>
        <w:rPr>
          <w:vertAlign w:val="subscript"/>
        </w:rPr>
        <w:t>gNB</w:t>
      </w:r>
      <w:del w:id="1947" w:author="R2-1810140 SA" w:date="2018-07-12T14:33:00Z">
        <w:r w:rsidDel="00C725A0">
          <w:delText xml:space="preserve"> </w:delText>
        </w:r>
      </w:del>
      <w:ins w:id="1948" w:author="R2-1810140 SA" w:date="2018-07-12T14:33:00Z">
        <w:r>
          <w:t xml:space="preserve">) </w:t>
        </w:r>
      </w:ins>
      <w:r>
        <w:t xml:space="preserve">as indicated in </w:t>
      </w:r>
      <w:r>
        <w:rPr>
          <w:i/>
        </w:rPr>
        <w:t>keyToUse</w:t>
      </w:r>
      <w:commentRangeEnd w:id="1944"/>
      <w:r>
        <w:rPr>
          <w:rStyle w:val="CommentReference"/>
          <w:rFonts w:ascii="Arial" w:hAnsi="Arial"/>
        </w:rPr>
        <w:commentReference w:id="1944"/>
      </w:r>
      <w:r>
        <w:t>, if applicable;</w:t>
      </w:r>
    </w:p>
    <w:bookmarkEnd w:id="1942"/>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49" w:author="R2-1810140 SA" w:date="2018-07-12T09:59:00Z">
        <w:r>
          <w:t xml:space="preserve">the </w:t>
        </w:r>
      </w:ins>
      <w:r w:rsidR="00E04AA0" w:rsidRPr="00E04AA0">
        <w:rPr>
          <w:i/>
          <w:rPrChange w:id="1950"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51"/>
      <w:r>
        <w:t xml:space="preserve">configure the PDCP entity to apply the integrity protection algorithm and </w:t>
      </w:r>
      <w:commentRangeEnd w:id="1951"/>
      <w:r>
        <w:rPr>
          <w:rStyle w:val="CommentReference"/>
          <w:rFonts w:ascii="Arial" w:hAnsi="Arial"/>
        </w:rPr>
        <w:commentReference w:id="1951"/>
      </w:r>
      <w:r>
        <w:t>K</w:t>
      </w:r>
      <w:r>
        <w:rPr>
          <w:vertAlign w:val="subscript"/>
        </w:rPr>
        <w:t>RRCint</w:t>
      </w:r>
      <w:r>
        <w:t xml:space="preserve"> key associated with</w:t>
      </w:r>
      <w:commentRangeStart w:id="1952"/>
      <w:r>
        <w:t xml:space="preserve"> the </w:t>
      </w:r>
      <w:ins w:id="1953" w:author="R2-1810140 SA" w:date="2018-07-12T10:00:00Z">
        <w:r>
          <w:t xml:space="preserve">master </w:t>
        </w:r>
      </w:ins>
      <w:ins w:id="1954" w:author="R2-1810140 SA" w:date="2018-07-12T11:01:00Z">
        <w:r>
          <w:t xml:space="preserve">key </w:t>
        </w:r>
      </w:ins>
      <w:ins w:id="1955" w:author="R2-1810140 SA" w:date="2018-07-12T10:00:00Z">
        <w:r>
          <w:t>(</w:t>
        </w:r>
      </w:ins>
      <w:r>
        <w:t>K</w:t>
      </w:r>
      <w:r>
        <w:rPr>
          <w:vertAlign w:val="subscript"/>
        </w:rPr>
        <w:t>eNB</w:t>
      </w:r>
      <w:r>
        <w:t>/</w:t>
      </w:r>
      <w:ins w:id="1956" w:author="R2-1810140 SA" w:date="2018-07-12T10:00:00Z">
        <w:r>
          <w:t>K</w:t>
        </w:r>
        <w:r>
          <w:rPr>
            <w:vertAlign w:val="subscript"/>
          </w:rPr>
          <w:t>gNB</w:t>
        </w:r>
        <w:r>
          <w:t>)</w:t>
        </w:r>
      </w:ins>
      <w:ins w:id="1957" w:author="R2-1810140 SA" w:date="2018-07-12T10:01:00Z">
        <w:r>
          <w:t xml:space="preserve"> or secondary key (</w:t>
        </w:r>
      </w:ins>
      <w:r>
        <w:t>S-K</w:t>
      </w:r>
      <w:r>
        <w:rPr>
          <w:vertAlign w:val="subscript"/>
        </w:rPr>
        <w:t>gNB</w:t>
      </w:r>
      <w:del w:id="1958" w:author="R2-1810140 SA" w:date="2018-07-12T10:01:00Z">
        <w:r w:rsidDel="00FF6872">
          <w:delText xml:space="preserve"> </w:delText>
        </w:r>
      </w:del>
      <w:ins w:id="1959" w:author="R2-1810140 SA" w:date="2018-07-12T10:01:00Z">
        <w:r>
          <w:t xml:space="preserve">), </w:t>
        </w:r>
      </w:ins>
      <w:r>
        <w:t xml:space="preserve">as indicated in </w:t>
      </w:r>
      <w:r>
        <w:rPr>
          <w:i/>
        </w:rPr>
        <w:t>keyToUse</w:t>
      </w:r>
      <w:commentRangeEnd w:id="1952"/>
      <w:r>
        <w:rPr>
          <w:rStyle w:val="CommentReference"/>
          <w:rFonts w:ascii="Arial" w:hAnsi="Arial"/>
        </w:rPr>
        <w:commentReference w:id="1952"/>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60"/>
      <w:r>
        <w:t xml:space="preserve"> the </w:t>
      </w:r>
      <w:ins w:id="1961" w:author="R2-1810140 SA" w:date="2018-07-12T10:01:00Z">
        <w:r>
          <w:t xml:space="preserve">master </w:t>
        </w:r>
      </w:ins>
      <w:ins w:id="1962" w:author="R2-1810140 SA" w:date="2018-07-12T11:01:00Z">
        <w:r>
          <w:t xml:space="preserve">key </w:t>
        </w:r>
      </w:ins>
      <w:ins w:id="1963" w:author="R2-1810140 SA" w:date="2018-07-12T10:01:00Z">
        <w:r>
          <w:t>(</w:t>
        </w:r>
      </w:ins>
      <w:r>
        <w:t>K</w:t>
      </w:r>
      <w:r>
        <w:rPr>
          <w:vertAlign w:val="subscript"/>
        </w:rPr>
        <w:t>eNB</w:t>
      </w:r>
      <w:r>
        <w:t>/</w:t>
      </w:r>
      <w:ins w:id="1964" w:author="R2-1810140 SA" w:date="2018-07-12T10:01:00Z">
        <w:r>
          <w:t>K</w:t>
        </w:r>
        <w:r>
          <w:rPr>
            <w:vertAlign w:val="subscript"/>
          </w:rPr>
          <w:t>gNB</w:t>
        </w:r>
      </w:ins>
      <w:ins w:id="1965" w:author="R2-1810140 SA" w:date="2018-07-12T10:02:00Z">
        <w:r>
          <w:t>) or secondary key (</w:t>
        </w:r>
      </w:ins>
      <w:r>
        <w:t>S-K</w:t>
      </w:r>
      <w:r>
        <w:rPr>
          <w:vertAlign w:val="subscript"/>
        </w:rPr>
        <w:t>gNB</w:t>
      </w:r>
      <w:del w:id="1966" w:author="R2-1810140 SA" w:date="2018-07-12T10:02:00Z">
        <w:r w:rsidDel="00FF6872">
          <w:delText xml:space="preserve"> </w:delText>
        </w:r>
      </w:del>
      <w:ins w:id="1967" w:author="R2-1810140 SA" w:date="2018-07-12T10:02:00Z">
        <w:r>
          <w:t xml:space="preserve">) </w:t>
        </w:r>
      </w:ins>
      <w:r>
        <w:t xml:space="preserve">as indicated in </w:t>
      </w:r>
      <w:r>
        <w:rPr>
          <w:i/>
        </w:rPr>
        <w:t>keyToUse</w:t>
      </w:r>
      <w:commentRangeEnd w:id="1960"/>
      <w:r>
        <w:rPr>
          <w:rStyle w:val="CommentReference"/>
          <w:rFonts w:ascii="Arial" w:hAnsi="Arial"/>
        </w:rPr>
        <w:commentReference w:id="1960"/>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68"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69" w:name="_5.3.5.x.x_DRB_release"/>
      <w:bookmarkStart w:id="1970" w:name="_Toc510018493"/>
      <w:bookmarkStart w:id="1971" w:name="_Hlk505172993"/>
      <w:bookmarkEnd w:id="1969"/>
      <w:r>
        <w:rPr>
          <w:rFonts w:eastAsia="MS Mincho"/>
        </w:rPr>
        <w:t>5.3.5.6.4</w:t>
      </w:r>
      <w:r>
        <w:rPr>
          <w:rFonts w:eastAsia="MS Mincho"/>
        </w:rPr>
        <w:tab/>
        <w:t>DRB release</w:t>
      </w:r>
      <w:bookmarkEnd w:id="1970"/>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72" w:author="SA R2-1808986" w:date="2018-05-29T12:35:00Z"/>
        </w:rPr>
      </w:pPr>
      <w:r>
        <w:t>2&gt;</w:t>
      </w:r>
      <w:r>
        <w:tab/>
        <w:t>release the PDCP entity;</w:t>
      </w:r>
    </w:p>
    <w:p w14:paraId="70224F86" w14:textId="77777777" w:rsidR="00754349" w:rsidRDefault="00754349" w:rsidP="00754349">
      <w:pPr>
        <w:pStyle w:val="B2"/>
      </w:pPr>
      <w:commentRangeStart w:id="1973"/>
      <w:ins w:id="1974" w:author="SA R2-1808986" w:date="2018-05-29T12:35:00Z">
        <w:r>
          <w:t xml:space="preserve">2&gt; </w:t>
        </w:r>
        <w:commentRangeStart w:id="1975"/>
        <w:r>
          <w:t xml:space="preserve">indicate </w:t>
        </w:r>
      </w:ins>
      <w:commentRangeEnd w:id="1975"/>
      <w:r w:rsidR="00445DD1">
        <w:rPr>
          <w:rStyle w:val="CommentReference"/>
          <w:rFonts w:ascii="Arial" w:hAnsi="Arial"/>
        </w:rPr>
        <w:commentReference w:id="1975"/>
      </w:r>
      <w:ins w:id="1976" w:author="SA R2-1808986" w:date="2018-05-29T12:35:00Z">
        <w:r>
          <w:t xml:space="preserve">the release of the DRB to SDAP entity associated with this </w:t>
        </w:r>
        <w:proofErr w:type="gramStart"/>
        <w:r>
          <w:t>DRB.(</w:t>
        </w:r>
        <w:proofErr w:type="gramEnd"/>
        <w:r>
          <w:t xml:space="preserve"> TS 37.324 </w:t>
        </w:r>
        <w:r w:rsidR="00E04AA0" w:rsidRPr="00E04AA0">
          <w:rPr>
            <w:highlight w:val="yellow"/>
            <w:rPrChange w:id="1977"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73"/>
      <w:r>
        <w:rPr>
          <w:rStyle w:val="CommentReference"/>
          <w:rFonts w:ascii="Arial" w:hAnsi="Arial"/>
        </w:rPr>
        <w:commentReference w:id="1973"/>
      </w:r>
    </w:p>
    <w:p w14:paraId="6F51BD04" w14:textId="77777777" w:rsidR="00754349" w:rsidRDefault="00754349" w:rsidP="00754349">
      <w:pPr>
        <w:pStyle w:val="B2"/>
        <w:rPr>
          <w:ins w:id="1978" w:author="Rapporteur ASN1 SA" w:date="2018-07-13T13:32:00Z"/>
        </w:rPr>
      </w:pPr>
      <w:ins w:id="1979" w:author="Rapporteur ASN1 SA" w:date="2018-07-13T13:32:00Z">
        <w:r>
          <w:t>2&gt;</w:t>
        </w:r>
        <w:r>
          <w:tab/>
          <w:t>if the UE is operating in EN-DC:</w:t>
        </w:r>
      </w:ins>
    </w:p>
    <w:p w14:paraId="2DCD449B" w14:textId="77777777" w:rsidR="00BD0FA6" w:rsidRDefault="00754349" w:rsidP="00BD0FA6">
      <w:pPr>
        <w:pStyle w:val="B3"/>
        <w:pPrChange w:id="1980" w:author="Rapporteur ASN1 SA" w:date="2018-07-13T13:33:00Z">
          <w:pPr>
            <w:pStyle w:val="B1"/>
          </w:pPr>
        </w:pPrChange>
      </w:pPr>
      <w:ins w:id="1981" w:author="Rapporteur ASN1 SA" w:date="2018-07-13T13:33:00Z">
        <w:r>
          <w:t>3</w:t>
        </w:r>
      </w:ins>
      <w:commentRangeStart w:id="1982"/>
      <w:del w:id="1983" w:author="Rapporteur ASN1 SA" w:date="2018-07-13T13:32:00Z">
        <w:r w:rsidDel="008A29C1">
          <w:delText>1</w:delText>
        </w:r>
      </w:del>
      <w:r>
        <w:t xml:space="preserve">&gt; if a new bearer is not added either with NR or E-UTRA </w:t>
      </w:r>
      <w:del w:id="1984" w:author="MediaTek (Felix)" w:date="2018-06-20T11:48:00Z">
        <w:r>
          <w:delText xml:space="preserve"> </w:delText>
        </w:r>
      </w:del>
      <w:r>
        <w:t xml:space="preserve">with same </w:t>
      </w:r>
      <w:r>
        <w:rPr>
          <w:i/>
        </w:rPr>
        <w:t>eps-BearerIdentity</w:t>
      </w:r>
      <w:r>
        <w:t>:</w:t>
      </w:r>
    </w:p>
    <w:p w14:paraId="36CDB56B" w14:textId="77777777" w:rsidR="00BD0FA6" w:rsidRDefault="00754349" w:rsidP="00BD0FA6">
      <w:pPr>
        <w:pStyle w:val="B4"/>
        <w:pPrChange w:id="1985" w:author="Rapporteur ASN1 SA" w:date="2018-07-13T13:33:00Z">
          <w:pPr>
            <w:pStyle w:val="B2"/>
          </w:pPr>
        </w:pPrChange>
      </w:pPr>
      <w:ins w:id="1986" w:author="Rapporteur ASN1 SA" w:date="2018-07-13T13:33:00Z">
        <w:r>
          <w:t>4</w:t>
        </w:r>
      </w:ins>
      <w:del w:id="1987" w:author="Rapporteur ASN1 SA" w:date="2018-07-13T13:32:00Z">
        <w:r w:rsidDel="008A29C1">
          <w:delText>2</w:delText>
        </w:r>
      </w:del>
      <w:r>
        <w:t>&gt;</w:t>
      </w:r>
      <w:r>
        <w:tab/>
        <w:t xml:space="preserve">if the procedure was triggered due to </w:t>
      </w:r>
      <w:r>
        <w:rPr>
          <w:lang w:eastAsia="zh-CN"/>
        </w:rPr>
        <w:t>reconfiguration with sync</w:t>
      </w:r>
      <w:r>
        <w:t>:</w:t>
      </w:r>
    </w:p>
    <w:p w14:paraId="0CB58BD0" w14:textId="77777777" w:rsidR="00BD0FA6" w:rsidRDefault="00754349" w:rsidP="00BD0FA6">
      <w:pPr>
        <w:pStyle w:val="B5"/>
        <w:pPrChange w:id="1988" w:author="Rapporteur ASN1 SA" w:date="2018-07-13T13:33:00Z">
          <w:pPr>
            <w:pStyle w:val="B3"/>
          </w:pPr>
        </w:pPrChange>
      </w:pPr>
      <w:ins w:id="1989" w:author="Rapporteur ASN1 SA" w:date="2018-07-13T13:33:00Z">
        <w:r>
          <w:t>5</w:t>
        </w:r>
      </w:ins>
      <w:del w:id="1990"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rsidP="00BD0FA6">
      <w:pPr>
        <w:pStyle w:val="B4"/>
        <w:pPrChange w:id="1991" w:author="Rapporteur ASN1 SA" w:date="2018-07-13T13:33:00Z">
          <w:pPr>
            <w:pStyle w:val="B2"/>
          </w:pPr>
        </w:pPrChange>
      </w:pPr>
      <w:del w:id="1992" w:author="Rapporteur ASN1 SA" w:date="2018-07-13T13:33:00Z">
        <w:r w:rsidDel="008A29C1">
          <w:delText>2</w:delText>
        </w:r>
      </w:del>
      <w:ins w:id="1993" w:author="Rapporteur ASN1 SA" w:date="2018-07-13T13:33:00Z">
        <w:r>
          <w:t>4</w:t>
        </w:r>
      </w:ins>
      <w:r>
        <w:t>&gt;</w:t>
      </w:r>
      <w:r>
        <w:tab/>
        <w:t>else:</w:t>
      </w:r>
    </w:p>
    <w:p w14:paraId="335B81A7" w14:textId="77777777" w:rsidR="00BD0FA6" w:rsidRDefault="00754349" w:rsidP="00BD0FA6">
      <w:pPr>
        <w:pStyle w:val="B5"/>
        <w:pPrChange w:id="1994" w:author="Rapporteur ASN1 SA" w:date="2018-07-13T13:33:00Z">
          <w:pPr>
            <w:pStyle w:val="B3"/>
          </w:pPr>
        </w:pPrChange>
      </w:pPr>
      <w:del w:id="1995" w:author="Rapporteur ASN1 SA" w:date="2018-07-13T13:33:00Z">
        <w:r w:rsidDel="008A29C1">
          <w:delText>3</w:delText>
        </w:r>
      </w:del>
      <w:ins w:id="1996"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82"/>
      <w:r>
        <w:rPr>
          <w:rStyle w:val="CommentReference"/>
          <w:rFonts w:ascii="Arial" w:hAnsi="Arial"/>
        </w:rPr>
        <w:commentReference w:id="1982"/>
      </w:r>
    </w:p>
    <w:bookmarkEnd w:id="1971"/>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1997" w:name="_5.3.5.x.x_DRB_addition/"/>
      <w:bookmarkStart w:id="1998" w:name="_Toc510018494"/>
      <w:bookmarkEnd w:id="1997"/>
      <w:r>
        <w:rPr>
          <w:rFonts w:eastAsia="MS Mincho"/>
        </w:rPr>
        <w:lastRenderedPageBreak/>
        <w:t>5.3.5.6.5</w:t>
      </w:r>
      <w:r>
        <w:rPr>
          <w:rFonts w:eastAsia="MS Mincho"/>
        </w:rPr>
        <w:tab/>
        <w:t>DRB addition/modification</w:t>
      </w:r>
      <w:bookmarkEnd w:id="1998"/>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1999" w:author="SA R2-1808986" w:date="2018-05-29T12:36:00Z"/>
        </w:rPr>
      </w:pPr>
      <w:ins w:id="2000" w:author="SA R2-1808986" w:date="2018-05-29T12:36:00Z">
        <w:r>
          <w:t xml:space="preserve">2&gt; if </w:t>
        </w:r>
        <w:proofErr w:type="gramStart"/>
        <w:r>
          <w:t>an</w:t>
        </w:r>
        <w:proofErr w:type="gramEnd"/>
        <w:r>
          <w:t xml:space="preserve"> </w:t>
        </w:r>
        <w:r>
          <w:rPr>
            <w:i/>
          </w:rPr>
          <w:t>sdap-Config</w:t>
        </w:r>
        <w:r>
          <w:t xml:space="preserve"> is included:</w:t>
        </w:r>
      </w:ins>
    </w:p>
    <w:p w14:paraId="647188E3" w14:textId="77777777" w:rsidR="00754349" w:rsidRDefault="00754349" w:rsidP="00754349">
      <w:pPr>
        <w:pStyle w:val="B3"/>
        <w:rPr>
          <w:ins w:id="2001" w:author="SA R2-1808986" w:date="2018-05-29T12:36:00Z"/>
        </w:rPr>
      </w:pPr>
      <w:ins w:id="2002"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03" w:author="SA R2-1808986" w:date="2018-05-29T12:36:00Z"/>
        </w:rPr>
      </w:pPr>
      <w:ins w:id="2004" w:author="SA R2-1808986" w:date="2018-05-29T12:36:00Z">
        <w:r>
          <w:t>4&gt; establish an SDAP entity as specified in TS 37.324 [xx] section 5.1.1;</w:t>
        </w:r>
      </w:ins>
    </w:p>
    <w:p w14:paraId="171A8A73" w14:textId="77777777" w:rsidR="00754349" w:rsidRPr="00506A2E" w:rsidRDefault="00754349" w:rsidP="00754349">
      <w:pPr>
        <w:pStyle w:val="B3"/>
        <w:rPr>
          <w:ins w:id="2005" w:author="SA R2-1808986" w:date="2018-05-29T12:36:00Z"/>
          <w:i/>
        </w:rPr>
      </w:pPr>
      <w:ins w:id="2006" w:author="SA R2-1808986" w:date="2018-05-29T12:36:00Z">
        <w:r>
          <w:t xml:space="preserve">3&gt; configure the SDAP entity in accordance with the received </w:t>
        </w:r>
        <w:r>
          <w:rPr>
            <w:i/>
          </w:rPr>
          <w:t>sdap-</w:t>
        </w:r>
        <w:proofErr w:type="gramStart"/>
        <w:r>
          <w:rPr>
            <w:i/>
          </w:rPr>
          <w:t xml:space="preserve">Config </w:t>
        </w:r>
        <w:r>
          <w:t xml:space="preserve"> as</w:t>
        </w:r>
        <w:proofErr w:type="gramEnd"/>
        <w:r>
          <w:t xml:space="preserve"> specified in TS</w:t>
        </w:r>
      </w:ins>
      <w:ins w:id="2007" w:author="SA MediaTek (Felix)" w:date="2018-06-20T11:50:00Z">
        <w:r>
          <w:t xml:space="preserve"> </w:t>
        </w:r>
      </w:ins>
      <w:ins w:id="2008" w:author="SA R2-1808986" w:date="2018-05-29T12:36:00Z">
        <w:r>
          <w:t>37.324 [</w:t>
        </w:r>
        <w:r w:rsidR="00E04AA0" w:rsidRPr="00E04AA0">
          <w:rPr>
            <w:highlight w:val="yellow"/>
            <w:rPrChange w:id="2009"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10"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rsidP="00BD0FA6">
      <w:pPr>
        <w:pStyle w:val="B2"/>
        <w:rPr>
          <w:ins w:id="2011" w:author="R2-1810140 SA" w:date="2018-07-12T10:59:00Z"/>
          <w:i/>
        </w:rPr>
        <w:pPrChange w:id="2012" w:author="R2-1810140 SA" w:date="2018-07-12T10:16:00Z">
          <w:pPr>
            <w:pStyle w:val="B3"/>
          </w:pPr>
        </w:pPrChange>
      </w:pPr>
      <w:ins w:id="2013"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14" w:author="R2-1810140 SA" w:date="2018-07-12T10:59:00Z">
        <w:r>
          <w:rPr>
            <w:i/>
          </w:rPr>
          <w:t>:</w:t>
        </w:r>
      </w:ins>
    </w:p>
    <w:p w14:paraId="460EAD23" w14:textId="77777777" w:rsidR="00754349" w:rsidRPr="002F40B5" w:rsidDel="000A17DC" w:rsidRDefault="00754349" w:rsidP="00754349">
      <w:pPr>
        <w:pStyle w:val="B2"/>
        <w:rPr>
          <w:del w:id="2015" w:author="R2-1810140 SA" w:date="2018-07-12T10:16:00Z"/>
        </w:rPr>
      </w:pPr>
    </w:p>
    <w:p w14:paraId="3C14E065" w14:textId="77777777" w:rsidR="00BD0FA6" w:rsidRDefault="00754349" w:rsidP="00BD0FA6">
      <w:pPr>
        <w:pStyle w:val="B3"/>
        <w:rPr>
          <w:ins w:id="2016" w:author="MediaTek (Felix)" w:date="2018-06-25T14:15:00Z"/>
        </w:rPr>
        <w:pPrChange w:id="2017" w:author="R2-1810140 SA" w:date="2018-07-12T10:59:00Z">
          <w:pPr>
            <w:pStyle w:val="B2"/>
          </w:pPr>
        </w:pPrChange>
      </w:pPr>
      <w:del w:id="2018" w:author="R2-1810140 SA" w:date="2018-07-12T10:59:00Z">
        <w:r w:rsidDel="00850483">
          <w:delText>2</w:delText>
        </w:r>
      </w:del>
      <w:ins w:id="2019" w:author="R2-1810140 SA" w:date="2018-07-12T10:59:00Z">
        <w:r>
          <w:t>3</w:t>
        </w:r>
      </w:ins>
      <w:r>
        <w:t>&gt;</w:t>
      </w:r>
      <w:del w:id="2020" w:author="R2-1810140 SA" w:date="2018-07-12T12:28:00Z">
        <w:r w:rsidDel="006506C7">
          <w:tab/>
        </w:r>
      </w:del>
      <w:commentRangeStart w:id="2021"/>
      <w:r>
        <w:t xml:space="preserve">configure the PDCP entity with the </w:t>
      </w:r>
      <w:del w:id="2022" w:author="R2-1810140 SA" w:date="2018-07-12T11:00:00Z">
        <w:r w:rsidDel="00595555">
          <w:delText xml:space="preserve">security </w:delText>
        </w:r>
      </w:del>
      <w:ins w:id="2023" w:author="R2-1810140 SA" w:date="2018-07-12T11:00:00Z">
        <w:r>
          <w:t xml:space="preserve">ciphering </w:t>
        </w:r>
      </w:ins>
      <w:r>
        <w:t xml:space="preserve">algorithms </w:t>
      </w:r>
      <w:commentRangeEnd w:id="2021"/>
      <w:r w:rsidR="00E04AA0" w:rsidRPr="00E04AA0">
        <w:rPr>
          <w:rPrChange w:id="2024" w:author="R2-1810140 SA" w:date="2018-07-12T12:28:00Z">
            <w:rPr>
              <w:rStyle w:val="CommentReference"/>
              <w:rFonts w:ascii="Arial" w:hAnsi="Arial"/>
            </w:rPr>
          </w:rPrChange>
        </w:rPr>
        <w:commentReference w:id="2021"/>
      </w:r>
      <w:r>
        <w:t xml:space="preserve">according to </w:t>
      </w:r>
      <w:r w:rsidR="00E04AA0" w:rsidRPr="00E04AA0">
        <w:rPr>
          <w:rPrChange w:id="2025" w:author="R2-1810140 SA" w:date="2018-07-12T12:28:00Z">
            <w:rPr>
              <w:i/>
              <w:sz w:val="16"/>
              <w:szCs w:val="16"/>
            </w:rPr>
          </w:rPrChange>
        </w:rPr>
        <w:t>securityConfig</w:t>
      </w:r>
      <w:r>
        <w:t xml:space="preserve"> and apply the </w:t>
      </w:r>
      <w:del w:id="2026" w:author="R2-1810140 SA" w:date="2018-07-12T11:00:00Z">
        <w:r w:rsidDel="00595555">
          <w:delText>keys (</w:delText>
        </w:r>
      </w:del>
      <w:r>
        <w:t>K</w:t>
      </w:r>
      <w:r w:rsidR="00E04AA0" w:rsidRPr="00E04AA0">
        <w:rPr>
          <w:rPrChange w:id="2027" w:author="R2-1810140 SA" w:date="2018-07-12T12:28:00Z">
            <w:rPr>
              <w:sz w:val="16"/>
              <w:szCs w:val="16"/>
              <w:vertAlign w:val="subscript"/>
            </w:rPr>
          </w:rPrChange>
        </w:rPr>
        <w:t>UPenc</w:t>
      </w:r>
      <w:del w:id="2028" w:author="R2-1810140 SA" w:date="2018-07-12T11:00:00Z">
        <w:r w:rsidDel="00595555">
          <w:delText>)</w:delText>
        </w:r>
      </w:del>
      <w:r>
        <w:t xml:space="preserve"> </w:t>
      </w:r>
      <w:ins w:id="2029" w:author="R2-1810140 SA" w:date="2018-07-12T11:00:00Z">
        <w:r>
          <w:t xml:space="preserve">key </w:t>
        </w:r>
      </w:ins>
      <w:r>
        <w:t xml:space="preserve">associated with the </w:t>
      </w:r>
      <w:ins w:id="2030" w:author="R2-1810140 SA" w:date="2018-07-12T11:00:00Z">
        <w:r>
          <w:t>master</w:t>
        </w:r>
      </w:ins>
      <w:ins w:id="2031" w:author="R2-1810140 SA" w:date="2018-07-12T11:02:00Z">
        <w:r>
          <w:t xml:space="preserve"> key</w:t>
        </w:r>
      </w:ins>
      <w:ins w:id="2032" w:author="R2-1810140 SA" w:date="2018-07-12T11:00:00Z">
        <w:r>
          <w:t xml:space="preserve"> (</w:t>
        </w:r>
      </w:ins>
      <w:commentRangeStart w:id="2033"/>
      <w:commentRangeStart w:id="2034"/>
      <w:r>
        <w:t>K</w:t>
      </w:r>
      <w:r w:rsidR="00E04AA0" w:rsidRPr="00E04AA0">
        <w:rPr>
          <w:rPrChange w:id="2035" w:author="R2-1810140 SA" w:date="2018-07-12T12:28:00Z">
            <w:rPr>
              <w:sz w:val="16"/>
              <w:szCs w:val="16"/>
              <w:vertAlign w:val="subscript"/>
            </w:rPr>
          </w:rPrChange>
        </w:rPr>
        <w:t>eNB</w:t>
      </w:r>
      <w:r>
        <w:t>/</w:t>
      </w:r>
      <w:ins w:id="2036" w:author="R2-1810140 SA" w:date="2018-07-12T11:00:00Z">
        <w:r>
          <w:t>K</w:t>
        </w:r>
        <w:r w:rsidR="00E04AA0" w:rsidRPr="00E04AA0">
          <w:rPr>
            <w:rPrChange w:id="2037" w:author="R2-1810140 SA" w:date="2018-07-12T12:28:00Z">
              <w:rPr>
                <w:sz w:val="16"/>
                <w:szCs w:val="16"/>
                <w:vertAlign w:val="subscript"/>
              </w:rPr>
            </w:rPrChange>
          </w:rPr>
          <w:t>gNB</w:t>
        </w:r>
      </w:ins>
      <w:ins w:id="2038" w:author="R2-1810140 SA" w:date="2018-07-12T11:01:00Z">
        <w:r>
          <w:t xml:space="preserve">) or the secondary </w:t>
        </w:r>
      </w:ins>
      <w:ins w:id="2039" w:author="R2-1810140 SA" w:date="2018-07-12T11:02:00Z">
        <w:r>
          <w:t xml:space="preserve">key </w:t>
        </w:r>
      </w:ins>
      <w:ins w:id="2040" w:author="R2-1810140 SA" w:date="2018-07-12T11:01:00Z">
        <w:r>
          <w:t>(</w:t>
        </w:r>
      </w:ins>
      <w:r>
        <w:t>S-K</w:t>
      </w:r>
      <w:r w:rsidR="00E04AA0" w:rsidRPr="00E04AA0">
        <w:rPr>
          <w:rPrChange w:id="2041" w:author="R2-1810140 SA" w:date="2018-07-12T12:28:00Z">
            <w:rPr>
              <w:sz w:val="16"/>
              <w:szCs w:val="16"/>
              <w:vertAlign w:val="subscript"/>
            </w:rPr>
          </w:rPrChange>
        </w:rPr>
        <w:t>gNB</w:t>
      </w:r>
      <w:commentRangeEnd w:id="2033"/>
      <w:r w:rsidR="00E04AA0" w:rsidRPr="00E04AA0">
        <w:rPr>
          <w:rPrChange w:id="2042" w:author="R2-1810140 SA" w:date="2018-07-12T12:28:00Z">
            <w:rPr>
              <w:rStyle w:val="CommentReference"/>
              <w:rFonts w:ascii="Arial" w:hAnsi="Arial"/>
            </w:rPr>
          </w:rPrChange>
        </w:rPr>
        <w:commentReference w:id="2033"/>
      </w:r>
      <w:del w:id="2043" w:author="R2-1810140 SA" w:date="2018-07-12T11:01:00Z">
        <w:r w:rsidDel="00595555">
          <w:delText xml:space="preserve"> </w:delText>
        </w:r>
      </w:del>
      <w:commentRangeEnd w:id="2034"/>
      <w:ins w:id="2044" w:author="R2-1810140 SA" w:date="2018-07-12T11:01:00Z">
        <w:r>
          <w:t xml:space="preserve">) </w:t>
        </w:r>
      </w:ins>
      <w:r w:rsidR="00E04AA0" w:rsidRPr="00E04AA0">
        <w:rPr>
          <w:rPrChange w:id="2045" w:author="R2-1810140 SA" w:date="2018-07-12T12:28:00Z">
            <w:rPr>
              <w:rStyle w:val="CommentReference"/>
              <w:rFonts w:ascii="Arial" w:hAnsi="Arial"/>
            </w:rPr>
          </w:rPrChange>
        </w:rPr>
        <w:commentReference w:id="2034"/>
      </w:r>
      <w:r>
        <w:t xml:space="preserve">as indicated in </w:t>
      </w:r>
      <w:r w:rsidR="00E04AA0" w:rsidRPr="00E04AA0">
        <w:rPr>
          <w:rPrChange w:id="2046" w:author="R2-1810140 SA" w:date="2018-07-12T12:28:00Z">
            <w:rPr>
              <w:i/>
              <w:sz w:val="16"/>
              <w:szCs w:val="16"/>
            </w:rPr>
          </w:rPrChange>
        </w:rPr>
        <w:t>keyToUse</w:t>
      </w:r>
      <w:r>
        <w:t>;</w:t>
      </w:r>
    </w:p>
    <w:p w14:paraId="07F163E1" w14:textId="77777777" w:rsidR="00BD0FA6" w:rsidRDefault="00754349" w:rsidP="00BD0FA6">
      <w:pPr>
        <w:pStyle w:val="B2"/>
        <w:rPr>
          <w:ins w:id="2047" w:author="R2-1810140 SA" w:date="2018-07-12T12:22:00Z"/>
        </w:rPr>
        <w:pPrChange w:id="2048" w:author="R2-1810140 SA" w:date="2018-07-12T12:22:00Z">
          <w:pPr>
            <w:pStyle w:val="B3"/>
          </w:pPr>
        </w:pPrChange>
      </w:pPr>
      <w:commentRangeStart w:id="2049"/>
      <w:commentRangeEnd w:id="2049"/>
      <w:ins w:id="2050" w:author="MediaTek (Felix)" w:date="2018-06-25T14:15:00Z">
        <w:r>
          <w:rPr>
            <w:rStyle w:val="CommentReference"/>
            <w:rFonts w:ascii="Arial" w:hAnsi="Arial"/>
          </w:rPr>
          <w:commentReference w:id="2049"/>
        </w:r>
      </w:ins>
      <w:ins w:id="2051"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rsidP="00BD0FA6">
      <w:pPr>
        <w:pStyle w:val="B3"/>
        <w:rPr>
          <w:ins w:id="2052" w:author="R2-1810140 SA" w:date="2018-07-12T12:23:00Z"/>
          <w:lang w:val="en-US"/>
        </w:rPr>
        <w:pPrChange w:id="2053" w:author="R2-1810140 SA" w:date="2018-07-12T12:23:00Z">
          <w:pPr>
            <w:pStyle w:val="B4"/>
          </w:pPr>
        </w:pPrChange>
      </w:pPr>
      <w:ins w:id="2054"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55" w:author="R2-1810140 SA" w:date="2018-07-12T12:25:00Z"/>
        </w:rPr>
      </w:pPr>
    </w:p>
    <w:p w14:paraId="757CFE20" w14:textId="77777777" w:rsidR="00754349" w:rsidRDefault="00754349" w:rsidP="00754349">
      <w:pPr>
        <w:pStyle w:val="B2"/>
        <w:rPr>
          <w:ins w:id="2056" w:author="R2-1810140 SA" w:date="2018-07-12T12:29:00Z"/>
        </w:rPr>
      </w:pPr>
      <w:ins w:id="2057" w:author="R2-1810140 SA" w:date="2018-07-12T12:30:00Z">
        <w:r>
          <w:t>2</w:t>
        </w:r>
      </w:ins>
      <w:ins w:id="2058" w:author="R2-1810140 SA" w:date="2018-07-12T12:29:00Z">
        <w:r>
          <w:t>&gt;</w:t>
        </w:r>
        <w:r>
          <w:tab/>
          <w:t>if the UE is operating in EN-DC:</w:t>
        </w:r>
      </w:ins>
    </w:p>
    <w:p w14:paraId="572E03E4" w14:textId="77777777" w:rsidR="00BD0FA6" w:rsidRDefault="00754349" w:rsidP="00BD0FA6">
      <w:pPr>
        <w:pStyle w:val="B3"/>
        <w:pPrChange w:id="2059" w:author="R2-1810140 SA" w:date="2018-07-12T12:30:00Z">
          <w:pPr>
            <w:pStyle w:val="B2"/>
          </w:pPr>
        </w:pPrChange>
      </w:pPr>
      <w:ins w:id="2060" w:author="R2-1810140 SA" w:date="2018-07-12T12:30:00Z">
        <w:r>
          <w:t>3</w:t>
        </w:r>
      </w:ins>
      <w:commentRangeStart w:id="2061"/>
      <w:del w:id="2062" w:author="R2-1810140 SA" w:date="2018-07-12T12:30:00Z">
        <w:r w:rsidDel="006506C7">
          <w:delText>2</w:delText>
        </w:r>
      </w:del>
      <w:r>
        <w:t>&gt;</w:t>
      </w:r>
      <w:del w:id="2063"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rsidP="00BD0FA6">
      <w:pPr>
        <w:pStyle w:val="B4"/>
        <w:pPrChange w:id="2064" w:author="R2-1810140 SA" w:date="2018-07-12T12:30:00Z">
          <w:pPr>
            <w:pStyle w:val="B3"/>
          </w:pPr>
        </w:pPrChange>
      </w:pPr>
      <w:del w:id="2065" w:author="R2-1810140 SA" w:date="2018-07-12T12:30:00Z">
        <w:r w:rsidDel="006506C7">
          <w:delText>3</w:delText>
        </w:r>
      </w:del>
      <w:ins w:id="2066" w:author="R2-1810140 SA" w:date="2018-07-12T12:30:00Z">
        <w:r>
          <w:t>4</w:t>
        </w:r>
      </w:ins>
      <w:r>
        <w:t xml:space="preserve">&gt; associate the established DRB with the corresponding </w:t>
      </w:r>
      <w:r>
        <w:rPr>
          <w:i/>
        </w:rPr>
        <w:t>eps-BearerIdentity;</w:t>
      </w:r>
    </w:p>
    <w:p w14:paraId="1E300089" w14:textId="77777777" w:rsidR="00BD0FA6" w:rsidRDefault="00754349" w:rsidP="00BD0FA6">
      <w:pPr>
        <w:pStyle w:val="B3"/>
        <w:pPrChange w:id="2067" w:author="R2-1810140 SA" w:date="2018-07-12T12:30:00Z">
          <w:pPr>
            <w:pStyle w:val="B2"/>
          </w:pPr>
        </w:pPrChange>
      </w:pPr>
      <w:ins w:id="2068" w:author="R2-1810140 SA" w:date="2018-07-12T12:30:00Z">
        <w:r>
          <w:t>3</w:t>
        </w:r>
      </w:ins>
      <w:del w:id="2069" w:author="R2-1810140 SA" w:date="2018-07-12T12:30:00Z">
        <w:r w:rsidDel="006506C7">
          <w:delText>2</w:delText>
        </w:r>
      </w:del>
      <w:r>
        <w:t>&gt; else:</w:t>
      </w:r>
    </w:p>
    <w:p w14:paraId="329158EB" w14:textId="77777777" w:rsidR="00BD0FA6" w:rsidRDefault="00754349" w:rsidP="00BD0FA6">
      <w:pPr>
        <w:pStyle w:val="B4"/>
        <w:pPrChange w:id="2070" w:author="R2-1810140 SA" w:date="2018-07-12T12:30:00Z">
          <w:pPr>
            <w:pStyle w:val="B3"/>
          </w:pPr>
        </w:pPrChange>
      </w:pPr>
      <w:del w:id="2071" w:author="R2-1810140 SA" w:date="2018-07-12T12:30:00Z">
        <w:r w:rsidDel="006506C7">
          <w:delText>3</w:delText>
        </w:r>
      </w:del>
      <w:ins w:id="2072"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61"/>
      <w:r>
        <w:rPr>
          <w:rStyle w:val="CommentReference"/>
          <w:rFonts w:ascii="Arial" w:hAnsi="Arial"/>
        </w:rPr>
        <w:commentReference w:id="2061"/>
      </w:r>
    </w:p>
    <w:p w14:paraId="0D0CFE59" w14:textId="77777777" w:rsidR="00BD0FA6" w:rsidRDefault="00754349" w:rsidP="00BD0FA6">
      <w:pPr>
        <w:pStyle w:val="B1"/>
        <w:numPr>
          <w:ilvl w:val="0"/>
          <w:numId w:val="80"/>
        </w:numPr>
        <w:rPr>
          <w:ins w:id="2073" w:author="SA R2-1808986" w:date="2018-05-29T12:37:00Z"/>
        </w:rPr>
        <w:pPrChange w:id="2074" w:author="R2-1810140 SA" w:date="2018-07-12T12:32:00Z">
          <w:pPr>
            <w:pStyle w:val="B1"/>
          </w:pPr>
        </w:pPrChange>
      </w:pPr>
      <w:del w:id="2075"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76"/>
      <w:ins w:id="2077" w:author="SA R2-1808986" w:date="2018-05-29T12:37:00Z">
        <w:r>
          <w:t xml:space="preserve">2&gt; if </w:t>
        </w:r>
        <w:proofErr w:type="gramStart"/>
        <w:r>
          <w:t>an</w:t>
        </w:r>
        <w:proofErr w:type="gramEnd"/>
        <w:r>
          <w:t xml:space="preserve"> </w:t>
        </w:r>
        <w:r>
          <w:rPr>
            <w:i/>
          </w:rPr>
          <w:t>sdap-Config</w:t>
        </w:r>
        <w:r>
          <w:t xml:space="preserve"> is included, reconfigure the SDAP entity in accordance with the received </w:t>
        </w:r>
        <w:r>
          <w:rPr>
            <w:i/>
          </w:rPr>
          <w:t xml:space="preserve">sdap-Config </w:t>
        </w:r>
        <w:r>
          <w:t>as specified in TS</w:t>
        </w:r>
      </w:ins>
      <w:ins w:id="2078" w:author="SA MediaTek (Felix)" w:date="2018-06-20T11:50:00Z">
        <w:r>
          <w:t xml:space="preserve"> </w:t>
        </w:r>
      </w:ins>
      <w:ins w:id="2079" w:author="SA R2-1808986" w:date="2018-05-29T12:37:00Z">
        <w:r>
          <w:t>37.324 [xx];</w:t>
        </w:r>
      </w:ins>
      <w:commentRangeEnd w:id="2076"/>
      <w:r w:rsidR="00266259">
        <w:rPr>
          <w:rStyle w:val="CommentReference"/>
          <w:rFonts w:ascii="Arial" w:hAnsi="Arial"/>
        </w:rPr>
        <w:commentReference w:id="2076"/>
      </w:r>
    </w:p>
    <w:p w14:paraId="2C45AC21" w14:textId="77777777" w:rsidR="00754349" w:rsidRDefault="00754349" w:rsidP="00754349">
      <w:pPr>
        <w:pStyle w:val="B2"/>
      </w:pPr>
      <w:bookmarkStart w:id="2080" w:name="_Hlk504049923"/>
      <w:r>
        <w:t>2&gt;</w:t>
      </w:r>
      <w:r>
        <w:tab/>
        <w:t xml:space="preserve">if </w:t>
      </w:r>
      <w:ins w:id="2081" w:author="R2-1810140 SA" w:date="2018-07-12T14:35:00Z">
        <w:r>
          <w:t xml:space="preserve">the </w:t>
        </w:r>
      </w:ins>
      <w:r w:rsidR="00E04AA0" w:rsidRPr="00E04AA0">
        <w:rPr>
          <w:i/>
          <w:rPrChange w:id="2082" w:author="R2-1810140 SA" w:date="2018-07-12T14:35:00Z">
            <w:rPr>
              <w:sz w:val="16"/>
              <w:szCs w:val="16"/>
            </w:rPr>
          </w:rPrChange>
        </w:rPr>
        <w:t>reestablishPDCP</w:t>
      </w:r>
      <w:r>
        <w:t xml:space="preserve"> is set:</w:t>
      </w:r>
    </w:p>
    <w:bookmarkEnd w:id="2080"/>
    <w:p w14:paraId="07E92C42" w14:textId="77777777" w:rsidR="00BD0FA6" w:rsidRDefault="00754349" w:rsidP="00BD0FA6">
      <w:pPr>
        <w:pStyle w:val="B3"/>
        <w:rPr>
          <w:ins w:id="2083" w:author="R2-1810140 SA" w:date="2018-07-12T12:40:00Z"/>
          <w:i/>
        </w:rPr>
        <w:pPrChange w:id="2084" w:author="R2-1810140 SA" w:date="2018-07-12T12:40:00Z">
          <w:pPr>
            <w:pStyle w:val="B2"/>
          </w:pPr>
        </w:pPrChange>
      </w:pPr>
      <w:ins w:id="2085"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rsidP="00BD0FA6">
      <w:pPr>
        <w:pStyle w:val="B4"/>
        <w:rPr>
          <w:ins w:id="2086" w:author="MediaTek (Felix)" w:date="2018-06-25T14:19:00Z"/>
        </w:rPr>
        <w:pPrChange w:id="2087" w:author="R2-1810140 SA" w:date="2018-07-12T12:33:00Z">
          <w:pPr>
            <w:pStyle w:val="B3"/>
          </w:pPr>
        </w:pPrChange>
      </w:pPr>
      <w:del w:id="2088" w:author="R2-1810140 SA" w:date="2018-07-12T12:33:00Z">
        <w:r w:rsidDel="006506C7">
          <w:delText>3</w:delText>
        </w:r>
      </w:del>
      <w:ins w:id="2089" w:author="R2-1810140 SA" w:date="2018-07-12T12:33:00Z">
        <w:r>
          <w:t>4</w:t>
        </w:r>
      </w:ins>
      <w:r>
        <w:t>&gt;</w:t>
      </w:r>
      <w:r>
        <w:tab/>
      </w:r>
      <w:commentRangeStart w:id="2090"/>
      <w:r>
        <w:t xml:space="preserve">configure the PDCP entity </w:t>
      </w:r>
      <w:del w:id="2091" w:author="R2-1810140 SA" w:date="2018-07-12T12:34:00Z">
        <w:r w:rsidDel="006506C7">
          <w:delText xml:space="preserve">of this </w:delText>
        </w:r>
        <w:r w:rsidDel="006506C7">
          <w:rPr>
            <w:i/>
          </w:rPr>
          <w:delText>RadioBearerConfig</w:delText>
        </w:r>
        <w:r w:rsidDel="006506C7">
          <w:delText xml:space="preserve"> to apply </w:delText>
        </w:r>
      </w:del>
      <w:ins w:id="2092" w:author="R2-1810140 SA" w:date="2018-07-12T12:34:00Z">
        <w:r>
          <w:t xml:space="preserve">with </w:t>
        </w:r>
      </w:ins>
      <w:r>
        <w:t xml:space="preserve">the ciphering algorithm </w:t>
      </w:r>
      <w:commentRangeEnd w:id="2090"/>
      <w:r>
        <w:rPr>
          <w:rStyle w:val="CommentReference"/>
          <w:rFonts w:ascii="Arial" w:hAnsi="Arial"/>
        </w:rPr>
        <w:commentReference w:id="2090"/>
      </w:r>
      <w:r>
        <w:t>and K</w:t>
      </w:r>
      <w:r>
        <w:rPr>
          <w:vertAlign w:val="subscript"/>
        </w:rPr>
        <w:t>UPenc</w:t>
      </w:r>
      <w:r>
        <w:t xml:space="preserve"> key associated with the </w:t>
      </w:r>
      <w:ins w:id="2093" w:author="Rapporteur SA Rev 1" w:date="2018-05-31T09:22:00Z">
        <w:r>
          <w:t>master or secondary key (</w:t>
        </w:r>
      </w:ins>
      <w:r>
        <w:t>KeNB/S-KgNB</w:t>
      </w:r>
      <w:ins w:id="2094"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rsidP="00BD0FA6">
      <w:pPr>
        <w:pStyle w:val="B3"/>
        <w:rPr>
          <w:ins w:id="2095" w:author="R2-1810140 SA" w:date="2018-07-12T12:40:00Z"/>
        </w:rPr>
        <w:pPrChange w:id="2096" w:author="R2-1810140 SA" w:date="2018-07-12T12:40:00Z">
          <w:pPr>
            <w:pStyle w:val="B2"/>
          </w:pPr>
        </w:pPrChange>
      </w:pPr>
      <w:commentRangeStart w:id="2097"/>
      <w:commentRangeEnd w:id="2097"/>
      <w:ins w:id="2098" w:author="MediaTek (Felix)" w:date="2018-06-25T14:19:00Z">
        <w:r>
          <w:rPr>
            <w:rStyle w:val="CommentReference"/>
            <w:rFonts w:ascii="Arial" w:hAnsi="Arial"/>
          </w:rPr>
          <w:commentReference w:id="2097"/>
        </w:r>
      </w:ins>
      <w:ins w:id="2099"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rsidP="00BD0FA6">
      <w:pPr>
        <w:pStyle w:val="B4"/>
        <w:pPrChange w:id="2100" w:author="R2-1810140 SA" w:date="2018-07-12T12:42:00Z">
          <w:pPr>
            <w:pStyle w:val="B3"/>
          </w:pPr>
        </w:pPrChange>
      </w:pPr>
      <w:ins w:id="2101" w:author="R2-1810140 SA" w:date="2018-07-12T12:41:00Z">
        <w:r>
          <w:t>4</w:t>
        </w:r>
      </w:ins>
      <w:ins w:id="2102"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03"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04" w:author="R2-1810140 SA" w:date="2018-07-12T12:42:00Z"/>
        </w:rPr>
      </w:pPr>
      <w:r>
        <w:t xml:space="preserve">NOTE 4: </w:t>
      </w:r>
      <w:r>
        <w:tab/>
        <w:t>In this specification, UE configuration refers to the parameters configured by NR RRC unless otherwise stated.</w:t>
      </w:r>
      <w:bookmarkStart w:id="2105" w:name="_Hlk504050147"/>
      <w:bookmarkEnd w:id="1913"/>
    </w:p>
    <w:p w14:paraId="0B7BB888" w14:textId="77777777" w:rsidR="00754349" w:rsidRPr="007262C3" w:rsidRDefault="00754349" w:rsidP="00754349">
      <w:pPr>
        <w:pStyle w:val="NO"/>
        <w:rPr>
          <w:ins w:id="2106" w:author="R2-1810140 SA" w:date="2018-07-12T12:42:00Z"/>
          <w:lang w:val="en-US"/>
        </w:rPr>
      </w:pPr>
      <w:bookmarkStart w:id="2107" w:name="_Hlk519165193"/>
      <w:ins w:id="2108"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09" w:author="R2-1810140 SA" w:date="2018-07-12T12:44:00Z">
        <w:r>
          <w:rPr>
            <w:lang w:val="en-US"/>
          </w:rPr>
          <w:t xml:space="preserve">. The </w:t>
        </w:r>
      </w:ins>
      <w:ins w:id="2110" w:author="R2-1810140 SA" w:date="2018-07-12T14:30:00Z">
        <w:r>
          <w:rPr>
            <w:lang w:val="en-US"/>
          </w:rPr>
          <w:t xml:space="preserve">enabling/disabling of </w:t>
        </w:r>
      </w:ins>
      <w:ins w:id="2111" w:author="R2-1810140 SA" w:date="2018-07-12T14:29:00Z">
        <w:r>
          <w:rPr>
            <w:lang w:val="en-US"/>
          </w:rPr>
          <w:t>cipheriong</w:t>
        </w:r>
      </w:ins>
      <w:ins w:id="2112" w:author="R2-1810140 SA" w:date="2018-07-12T14:30:00Z">
        <w:r>
          <w:rPr>
            <w:lang w:val="en-US"/>
          </w:rPr>
          <w:t xml:space="preserve"> or </w:t>
        </w:r>
      </w:ins>
      <w:ins w:id="2113" w:author="R2-1810140 SA" w:date="2018-07-12T14:29:00Z">
        <w:r>
          <w:rPr>
            <w:lang w:val="en-US"/>
          </w:rPr>
          <w:t xml:space="preserve">integrity protection </w:t>
        </w:r>
      </w:ins>
      <w:ins w:id="2114" w:author="R2-1810140 SA" w:date="2018-07-12T12:43:00Z">
        <w:r>
          <w:rPr>
            <w:lang w:val="en-US"/>
          </w:rPr>
          <w:t>can</w:t>
        </w:r>
      </w:ins>
      <w:ins w:id="2115" w:author="R2-1810140 SA" w:date="2018-07-12T12:42:00Z">
        <w:r w:rsidRPr="007262C3">
          <w:rPr>
            <w:lang w:val="en-US"/>
          </w:rPr>
          <w:t xml:space="preserve"> be change</w:t>
        </w:r>
        <w:r>
          <w:rPr>
            <w:lang w:val="en-US"/>
          </w:rPr>
          <w:t>d</w:t>
        </w:r>
        <w:r w:rsidRPr="007262C3">
          <w:rPr>
            <w:lang w:val="en-US"/>
          </w:rPr>
          <w:t xml:space="preserve"> </w:t>
        </w:r>
      </w:ins>
      <w:ins w:id="2116" w:author="R2-1810140 SA" w:date="2018-07-12T12:44:00Z">
        <w:r>
          <w:rPr>
            <w:lang w:val="en-US"/>
          </w:rPr>
          <w:t xml:space="preserve">only </w:t>
        </w:r>
      </w:ins>
      <w:ins w:id="2117"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07"/>
    <w:p w14:paraId="2462EAB6" w14:textId="77777777" w:rsidR="00754349" w:rsidRDefault="00754349" w:rsidP="00754349">
      <w:pPr>
        <w:pStyle w:val="NO"/>
      </w:pPr>
    </w:p>
    <w:p w14:paraId="01D30F87" w14:textId="77777777" w:rsidR="00754349" w:rsidRDefault="00754349" w:rsidP="00754349">
      <w:pPr>
        <w:pStyle w:val="Heading4"/>
      </w:pPr>
      <w:bookmarkStart w:id="2118" w:name="_Toc510018495"/>
      <w:r>
        <w:t>5.3.5.7</w:t>
      </w:r>
      <w:r>
        <w:tab/>
      </w:r>
      <w:commentRangeStart w:id="2119"/>
      <w:r>
        <w:t>Security key update</w:t>
      </w:r>
      <w:bookmarkEnd w:id="2118"/>
      <w:r>
        <w:t xml:space="preserve"> </w:t>
      </w:r>
      <w:commentRangeEnd w:id="2119"/>
      <w:r>
        <w:rPr>
          <w:rStyle w:val="CommentReference"/>
        </w:rPr>
        <w:commentReference w:id="2119"/>
      </w:r>
    </w:p>
    <w:bookmarkEnd w:id="2105"/>
    <w:p w14:paraId="1907657E" w14:textId="77777777" w:rsidR="00754349" w:rsidRDefault="00754349" w:rsidP="00754349">
      <w:pPr>
        <w:rPr>
          <w:ins w:id="2120" w:author="Rapporteur SA Rev 1" w:date="2018-05-31T09:12:00Z"/>
        </w:rPr>
      </w:pPr>
      <w:ins w:id="2121" w:author="Rapporteur SA Rev 1" w:date="2018-05-31T09:12:00Z">
        <w:r>
          <w:t>The UE shall:</w:t>
        </w:r>
      </w:ins>
    </w:p>
    <w:p w14:paraId="4BCD5623" w14:textId="77777777" w:rsidR="00754349" w:rsidRDefault="00754349" w:rsidP="00754349">
      <w:pPr>
        <w:pStyle w:val="B1"/>
        <w:rPr>
          <w:ins w:id="2122" w:author="Rapporteur SA Rev 1" w:date="2018-05-31T09:12:00Z"/>
        </w:rPr>
      </w:pPr>
      <w:ins w:id="2123"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24" w:author="Rapporteur SA Rev 1" w:date="2018-05-31T09:12:00Z">
        <w:r>
          <w:t>2&gt; u</w:t>
        </w:r>
      </w:ins>
      <w:del w:id="2125" w:author="Rapporteur SA Rev 1" w:date="2018-05-31T09:12:00Z">
        <w:r>
          <w:delText>U</w:delText>
        </w:r>
      </w:del>
      <w:r>
        <w:t xml:space="preserve">pon reception of </w:t>
      </w:r>
      <w:r>
        <w:rPr>
          <w:i/>
        </w:rPr>
        <w:t>sk-Counter</w:t>
      </w:r>
      <w:r>
        <w:t xml:space="preserve"> as specified in TS 36.331 [10]</w:t>
      </w:r>
      <w:del w:id="2126" w:author="Rapporteur SA Rev 1" w:date="2018-05-31T09:13:00Z">
        <w:r>
          <w:delText xml:space="preserve"> the UE shall</w:delText>
        </w:r>
      </w:del>
      <w:r>
        <w:t>:</w:t>
      </w:r>
    </w:p>
    <w:p w14:paraId="66601E3D" w14:textId="77777777" w:rsidR="00754349" w:rsidRDefault="00754349" w:rsidP="00754349">
      <w:pPr>
        <w:pStyle w:val="B3"/>
      </w:pPr>
      <w:ins w:id="2127" w:author="Rapporteur SA Rev 1" w:date="2018-05-31T09:12:00Z">
        <w:r>
          <w:t>3</w:t>
        </w:r>
      </w:ins>
      <w:del w:id="2128"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29"/>
      <w:r>
        <w:t>TS 33.</w:t>
      </w:r>
      <w:ins w:id="2130" w:author="R2-1810140 SA" w:date="2018-07-12T12:45:00Z">
        <w:r>
          <w:t>4</w:t>
        </w:r>
      </w:ins>
      <w:del w:id="2131" w:author="R2-1810140 SA" w:date="2018-07-12T12:45:00Z">
        <w:r w:rsidDel="005C6960">
          <w:delText>5</w:delText>
        </w:r>
      </w:del>
      <w:r>
        <w:t>01</w:t>
      </w:r>
      <w:commentRangeEnd w:id="2129"/>
      <w:r>
        <w:rPr>
          <w:rStyle w:val="CommentReference"/>
          <w:rFonts w:ascii="Arial" w:hAnsi="Arial"/>
        </w:rPr>
        <w:commentReference w:id="2129"/>
      </w:r>
      <w:r>
        <w:t xml:space="preserve"> [11];</w:t>
      </w:r>
    </w:p>
    <w:p w14:paraId="10750246" w14:textId="77777777" w:rsidR="00754349" w:rsidRDefault="00754349" w:rsidP="00754349">
      <w:pPr>
        <w:pStyle w:val="B3"/>
      </w:pPr>
      <w:ins w:id="2132" w:author="Rapporteur SA Rev 1" w:date="2018-05-31T09:13:00Z">
        <w:r>
          <w:t>3</w:t>
        </w:r>
      </w:ins>
      <w:del w:id="2133"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34"/>
      <w:r>
        <w:t>TS 33.</w:t>
      </w:r>
      <w:ins w:id="2135" w:author="R2-1810140 SA" w:date="2018-07-12T12:45:00Z">
        <w:r>
          <w:t>4</w:t>
        </w:r>
      </w:ins>
      <w:del w:id="2136" w:author="R2-1810140 SA" w:date="2018-07-12T12:45:00Z">
        <w:r w:rsidDel="005C6960">
          <w:delText>5</w:delText>
        </w:r>
      </w:del>
      <w:r>
        <w:t>01</w:t>
      </w:r>
      <w:commentRangeEnd w:id="2134"/>
      <w:r>
        <w:rPr>
          <w:rStyle w:val="CommentReference"/>
          <w:rFonts w:ascii="Arial" w:hAnsi="Arial"/>
        </w:rPr>
        <w:commentReference w:id="2134"/>
      </w:r>
      <w:r>
        <w:t xml:space="preserve"> [11];</w:t>
      </w:r>
    </w:p>
    <w:p w14:paraId="73E4F16C" w14:textId="77777777" w:rsidR="00754349" w:rsidRDefault="00754349" w:rsidP="00754349">
      <w:pPr>
        <w:pStyle w:val="B3"/>
        <w:rPr>
          <w:ins w:id="2137" w:author="Rapporteur SA Rev 1" w:date="2018-05-31T09:13:00Z"/>
        </w:rPr>
      </w:pPr>
      <w:ins w:id="2138" w:author="Rapporteur SA Rev 1" w:date="2018-05-31T09:13:00Z">
        <w:r>
          <w:t>3</w:t>
        </w:r>
      </w:ins>
      <w:del w:id="2139"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40"/>
      <w:r>
        <w:t>TS 33.</w:t>
      </w:r>
      <w:ins w:id="2141" w:author="R2-1810140 SA" w:date="2018-07-12T12:45:00Z">
        <w:r>
          <w:t>4</w:t>
        </w:r>
      </w:ins>
      <w:del w:id="2142" w:author="R2-1810140 SA" w:date="2018-07-12T12:45:00Z">
        <w:r w:rsidDel="005C6960">
          <w:delText>5</w:delText>
        </w:r>
      </w:del>
      <w:r>
        <w:t>01</w:t>
      </w:r>
      <w:commentRangeEnd w:id="2140"/>
      <w:r>
        <w:rPr>
          <w:rStyle w:val="CommentReference"/>
          <w:rFonts w:ascii="Arial" w:hAnsi="Arial"/>
        </w:rPr>
        <w:commentReference w:id="2140"/>
      </w:r>
      <w:r>
        <w:t xml:space="preserve"> [11].</w:t>
      </w:r>
    </w:p>
    <w:p w14:paraId="310EACB4" w14:textId="77777777" w:rsidR="00754349" w:rsidRDefault="00754349" w:rsidP="00754349">
      <w:pPr>
        <w:pStyle w:val="B1"/>
        <w:rPr>
          <w:ins w:id="2143" w:author="Rapporteur SA Rev 1" w:date="2018-05-31T09:13:00Z"/>
        </w:rPr>
      </w:pPr>
      <w:ins w:id="2144" w:author="Rapporteur SA Rev 1" w:date="2018-05-31T22:04:00Z">
        <w:r>
          <w:t>1&gt;</w:t>
        </w:r>
        <w:r>
          <w:tab/>
        </w:r>
      </w:ins>
      <w:ins w:id="2145" w:author="Rapporteur SA Rev 1" w:date="2018-05-31T09:13:00Z">
        <w:r>
          <w:t>else:</w:t>
        </w:r>
      </w:ins>
    </w:p>
    <w:p w14:paraId="1B044198" w14:textId="77777777" w:rsidR="00754349" w:rsidRDefault="00754349" w:rsidP="00754349">
      <w:pPr>
        <w:pStyle w:val="B2"/>
        <w:rPr>
          <w:ins w:id="2146" w:author="Rapporteur SA Rev 1" w:date="2018-05-31T09:15:00Z"/>
        </w:rPr>
      </w:pPr>
      <w:ins w:id="2147" w:author="Rapporteur SA Rev 1" w:date="2018-05-31T09:18:00Z">
        <w:r w:rsidRPr="0030027A">
          <w:rPr>
            <w:lang w:val="fi-FI"/>
          </w:rPr>
          <w:t xml:space="preserve">2 &gt; </w:t>
        </w:r>
      </w:ins>
      <w:ins w:id="2148" w:author="Rapporteur SA Rev 1" w:date="2018-05-31T09:15:00Z">
        <w:r>
          <w:t xml:space="preserve">if the </w:t>
        </w:r>
        <w:r w:rsidR="00E04AA0" w:rsidRPr="00E04AA0">
          <w:rPr>
            <w:i/>
            <w:rPrChange w:id="2149" w:author="R2-1810924 SA" w:date="2018-07-11T10:24:00Z">
              <w:rPr>
                <w:sz w:val="16"/>
                <w:szCs w:val="16"/>
              </w:rPr>
            </w:rPrChange>
          </w:rPr>
          <w:t>keySetChangeIndicator</w:t>
        </w:r>
        <w:r>
          <w:t xml:space="preserve"> is included in the received </w:t>
        </w:r>
        <w:r w:rsidR="00E04AA0" w:rsidRPr="00E04AA0">
          <w:rPr>
            <w:i/>
            <w:rPrChange w:id="2150" w:author="R2-1810924 SA" w:date="2018-07-11T10:24:00Z">
              <w:rPr>
                <w:sz w:val="16"/>
                <w:szCs w:val="16"/>
              </w:rPr>
            </w:rPrChange>
          </w:rPr>
          <w:t>keyRefresh</w:t>
        </w:r>
        <w:r>
          <w:t>:</w:t>
        </w:r>
      </w:ins>
    </w:p>
    <w:p w14:paraId="0D5533A5" w14:textId="77777777" w:rsidR="00754349" w:rsidRDefault="00754349" w:rsidP="00754349">
      <w:pPr>
        <w:pStyle w:val="B3"/>
        <w:rPr>
          <w:ins w:id="2151" w:author="Rapporteur SA Rev 1" w:date="2018-05-31T09:15:00Z"/>
        </w:rPr>
      </w:pPr>
      <w:ins w:id="2152" w:author="Rapporteur SA Rev 1" w:date="2018-05-31T09:15:00Z">
        <w:r>
          <w:t>3&gt;</w:t>
        </w:r>
        <w:r>
          <w:tab/>
          <w:t xml:space="preserve">if the </w:t>
        </w:r>
        <w:r w:rsidR="00E04AA0" w:rsidRPr="00E04AA0">
          <w:rPr>
            <w:i/>
            <w:rPrChange w:id="2153"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54" w:author="Rapporteur SA Rev 1" w:date="2018-05-31T09:15:00Z"/>
        </w:rPr>
      </w:pPr>
      <w:ins w:id="2155" w:author="Rapporteur SA Rev 1" w:date="2018-05-31T09:15:00Z">
        <w:r>
          <w:t>4&gt;</w:t>
        </w:r>
        <w:r>
          <w:tab/>
          <w:t xml:space="preserve">derive or update the </w:t>
        </w:r>
      </w:ins>
      <w:ins w:id="2156" w:author="SA MediaTek (Felix)" w:date="2018-06-20T11:58:00Z">
        <w:r>
          <w:t>K</w:t>
        </w:r>
        <w:r>
          <w:rPr>
            <w:vertAlign w:val="subscript"/>
          </w:rPr>
          <w:t>gNB</w:t>
        </w:r>
      </w:ins>
      <w:ins w:id="2157" w:author="Rapporteur SA Rev 1" w:date="2018-05-31T09:15:00Z">
        <w:del w:id="2158" w:author="SA MediaTek (Felix)" w:date="2018-06-20T11:58:00Z">
          <w:r>
            <w:delText>KgNB</w:delText>
          </w:r>
        </w:del>
        <w:r>
          <w:t xml:space="preserve"> key based on the K</w:t>
        </w:r>
        <w:r w:rsidR="00E04AA0" w:rsidRPr="00E04AA0">
          <w:rPr>
            <w:vertAlign w:val="subscript"/>
            <w:rPrChange w:id="2159" w:author="Mediatek (Yuanyuan)" w:date="2018-08-06T10:23:00Z">
              <w:rPr>
                <w:sz w:val="16"/>
                <w:szCs w:val="16"/>
              </w:rPr>
            </w:rPrChange>
          </w:rPr>
          <w:t>AMF</w:t>
        </w:r>
        <w:r>
          <w:t xml:space="preserve"> key</w:t>
        </w:r>
        <w:del w:id="2160"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61" w:author="Rapporteur SA Rev 1" w:date="2018-05-31T09:15:00Z"/>
        </w:rPr>
      </w:pPr>
      <w:ins w:id="2162" w:author="Rapporteur SA Rev 1" w:date="2018-05-31T09:15:00Z">
        <w:r>
          <w:t>3&gt;</w:t>
        </w:r>
        <w:r>
          <w:tab/>
          <w:t>else:</w:t>
        </w:r>
      </w:ins>
    </w:p>
    <w:p w14:paraId="41409DB5" w14:textId="77777777" w:rsidR="00754349" w:rsidRDefault="00754349" w:rsidP="00754349">
      <w:pPr>
        <w:pStyle w:val="B4"/>
        <w:rPr>
          <w:ins w:id="2163" w:author="Rapporteur SA Rev 1" w:date="2018-05-31T09:15:00Z"/>
        </w:rPr>
      </w:pPr>
      <w:ins w:id="2164" w:author="Rapporteur SA Rev 1" w:date="2018-05-31T09:15:00Z">
        <w:r>
          <w:t>4&gt;</w:t>
        </w:r>
        <w:r>
          <w:tab/>
          <w:t xml:space="preserve">derive or update the </w:t>
        </w:r>
      </w:ins>
      <w:ins w:id="2165" w:author="SA MediaTek (Felix)" w:date="2018-06-20T11:58:00Z">
        <w:r>
          <w:t>K</w:t>
        </w:r>
        <w:r>
          <w:rPr>
            <w:vertAlign w:val="subscript"/>
          </w:rPr>
          <w:t>gNB</w:t>
        </w:r>
      </w:ins>
      <w:ins w:id="2166" w:author="Rapporteur SA Rev 1" w:date="2018-05-31T09:15:00Z">
        <w:del w:id="2167" w:author="SA MediaTek (Felix)" w:date="2018-06-20T11:58:00Z">
          <w:r>
            <w:delText>KgNB</w:delText>
          </w:r>
        </w:del>
        <w:r>
          <w:t xml:space="preserve"> key based on the current </w:t>
        </w:r>
      </w:ins>
      <w:ins w:id="2168" w:author="SA MediaTek (Felix)" w:date="2018-06-20T11:58:00Z">
        <w:r>
          <w:t>K</w:t>
        </w:r>
        <w:r>
          <w:rPr>
            <w:vertAlign w:val="subscript"/>
          </w:rPr>
          <w:t>gNB</w:t>
        </w:r>
      </w:ins>
      <w:ins w:id="2169" w:author="Rapporteur SA Rev 1" w:date="2018-05-31T09:15:00Z">
        <w:del w:id="2170" w:author="SA MediaTek (Felix)" w:date="2018-06-20T11:58:00Z">
          <w:r>
            <w:delText>KgNB</w:delText>
          </w:r>
        </w:del>
        <w:r>
          <w:t xml:space="preserve"> or the NH, using the nextHopChainingCount value indicated in the received </w:t>
        </w:r>
        <w:r w:rsidR="00E04AA0" w:rsidRPr="00E04AA0">
          <w:rPr>
            <w:i/>
            <w:rPrChange w:id="2171"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72" w:author="Rapporteur SA Rev 1" w:date="2018-05-31T09:15:00Z"/>
          <w:del w:id="2173" w:author="R2-1810140 SA" w:date="2018-07-12T12:47:00Z"/>
        </w:rPr>
      </w:pPr>
      <w:ins w:id="2174" w:author="Rapporteur SA Rev 1" w:date="2018-05-31T09:15:00Z">
        <w:del w:id="2175" w:author="R2-1810140 SA" w:date="2018-07-12T12:47:00Z">
          <w:r w:rsidDel="00302678">
            <w:delText>3&gt;</w:delText>
          </w:r>
          <w:r w:rsidDel="00302678">
            <w:tab/>
            <w:delText xml:space="preserve">store the </w:delText>
          </w:r>
          <w:r w:rsidR="00E04AA0" w:rsidRPr="00E04AA0">
            <w:rPr>
              <w:i/>
              <w:rPrChange w:id="2176"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77" w:author="Rapporteur SA Rev 1" w:date="2018-05-31T09:15:00Z"/>
          <w:del w:id="2178" w:author="R2-1810140 SA" w:date="2018-07-12T12:50:00Z"/>
        </w:rPr>
      </w:pPr>
      <w:commentRangeStart w:id="2179"/>
      <w:ins w:id="2180" w:author="Rapporteur SA Rev 1" w:date="2018-05-31T09:15:00Z">
        <w:del w:id="2181" w:author="R2-1810140 SA" w:date="2018-07-12T12:50:00Z">
          <w:r w:rsidDel="00302678">
            <w:delText>2&gt;</w:delText>
          </w:r>
        </w:del>
      </w:ins>
      <w:commentRangeEnd w:id="2179"/>
      <w:del w:id="2182" w:author="R2-1810140 SA" w:date="2018-07-12T12:50:00Z">
        <w:r w:rsidDel="00302678">
          <w:rPr>
            <w:rStyle w:val="CommentReference"/>
            <w:rFonts w:ascii="Arial" w:hAnsi="Arial"/>
          </w:rPr>
          <w:commentReference w:id="2179"/>
        </w:r>
      </w:del>
      <w:ins w:id="2183" w:author="Rapporteur SA Rev 1" w:date="2018-05-31T09:15:00Z">
        <w:del w:id="2184" w:author="R2-1810140 SA" w:date="2018-07-12T12:50:00Z">
          <w:r w:rsidDel="00302678">
            <w:delText xml:space="preserve"> derive the keys associated with </w:delText>
          </w:r>
        </w:del>
      </w:ins>
      <w:ins w:id="2185" w:author="SA MediaTek (Felix)" w:date="2018-06-20T11:59:00Z">
        <w:del w:id="2186" w:author="R2-1810140 SA" w:date="2018-07-12T12:50:00Z">
          <w:r w:rsidDel="00302678">
            <w:delText>K</w:delText>
          </w:r>
          <w:r w:rsidDel="00302678">
            <w:rPr>
              <w:vertAlign w:val="subscript"/>
            </w:rPr>
            <w:delText>gNB</w:delText>
          </w:r>
        </w:del>
      </w:ins>
      <w:ins w:id="2187" w:author="Rapporteur SA Rev 1" w:date="2018-05-31T09:15:00Z">
        <w:del w:id="2188" w:author="R2-1810140 SA" w:date="2018-07-12T12:50:00Z">
          <w:r w:rsidDel="00302678">
            <w:delText>KgNB as follows:</w:delText>
          </w:r>
        </w:del>
      </w:ins>
    </w:p>
    <w:p w14:paraId="075F5C23" w14:textId="77777777" w:rsidR="00754349" w:rsidDel="00302678" w:rsidRDefault="00754349" w:rsidP="00754349">
      <w:pPr>
        <w:pStyle w:val="B3"/>
        <w:rPr>
          <w:ins w:id="2189" w:author="Rapporteur SA Rev 1" w:date="2018-05-31T09:15:00Z"/>
          <w:del w:id="2190" w:author="R2-1810140 SA" w:date="2018-07-12T12:50:00Z"/>
        </w:rPr>
      </w:pPr>
      <w:ins w:id="2191" w:author="Rapporteur SA Rev 1" w:date="2018-05-31T09:15:00Z">
        <w:del w:id="2192" w:author="R2-1810140 SA" w:date="2018-07-12T12:50:00Z">
          <w:r w:rsidDel="00302678">
            <w:delText>3&gt;</w:delText>
          </w:r>
          <w:r w:rsidDel="00302678">
            <w:tab/>
            <w:delText xml:space="preserve">derive the </w:delText>
          </w:r>
        </w:del>
      </w:ins>
      <w:ins w:id="2193" w:author="SA MediaTek (Felix)" w:date="2018-06-20T12:00:00Z">
        <w:del w:id="2194" w:author="R2-1810140 SA" w:date="2018-07-12T12:50:00Z">
          <w:r w:rsidDel="00302678">
            <w:delText>K</w:delText>
          </w:r>
          <w:r w:rsidDel="00302678">
            <w:rPr>
              <w:vertAlign w:val="subscript"/>
            </w:rPr>
            <w:delText>RRCint</w:delText>
          </w:r>
        </w:del>
      </w:ins>
      <w:ins w:id="2195" w:author="Rapporteur SA Rev 1" w:date="2018-05-31T09:15:00Z">
        <w:del w:id="2196" w:author="R2-1810140 SA" w:date="2018-07-12T12:50:00Z">
          <w:r w:rsidDel="00302678">
            <w:delText xml:space="preserve">KRRCint and </w:delText>
          </w:r>
        </w:del>
      </w:ins>
      <w:ins w:id="2197" w:author="SA MediaTek (Felix)" w:date="2018-06-20T12:00:00Z">
        <w:del w:id="2198" w:author="R2-1810140 SA" w:date="2018-07-12T12:50:00Z">
          <w:r w:rsidDel="00302678">
            <w:rPr>
              <w:lang w:eastAsia="zh-CN"/>
            </w:rPr>
            <w:delText>K</w:delText>
          </w:r>
          <w:r w:rsidDel="00302678">
            <w:rPr>
              <w:vertAlign w:val="subscript"/>
              <w:lang w:eastAsia="zh-CN"/>
            </w:rPr>
            <w:delText>UPint</w:delText>
          </w:r>
        </w:del>
      </w:ins>
      <w:ins w:id="2199" w:author="Rapporteur SA Rev 1" w:date="2018-05-31T09:15:00Z">
        <w:del w:id="2200"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01" w:author="Rapporteur SA Rev 1" w:date="2018-05-31T09:15:00Z"/>
          <w:del w:id="2202" w:author="R2-1810140 SA" w:date="2018-07-12T12:50:00Z"/>
        </w:rPr>
      </w:pPr>
      <w:ins w:id="2203" w:author="Rapporteur SA Rev 1" w:date="2018-05-31T09:15:00Z">
        <w:del w:id="2204" w:author="R2-1810140 SA" w:date="2018-07-12T12:50:00Z">
          <w:r w:rsidDel="00302678">
            <w:lastRenderedPageBreak/>
            <w:delText>3&gt;</w:delText>
          </w:r>
          <w:r w:rsidDel="00302678">
            <w:tab/>
            <w:delText xml:space="preserve">derive the </w:delText>
          </w:r>
        </w:del>
      </w:ins>
      <w:ins w:id="2205" w:author="SA MediaTek (Felix)" w:date="2018-06-20T11:59:00Z">
        <w:del w:id="2206" w:author="R2-1810140 SA" w:date="2018-07-12T12:50:00Z">
          <w:r w:rsidDel="00302678">
            <w:delText>K</w:delText>
          </w:r>
          <w:r w:rsidDel="00302678">
            <w:rPr>
              <w:vertAlign w:val="subscript"/>
            </w:rPr>
            <w:delText>RRCenc</w:delText>
          </w:r>
        </w:del>
      </w:ins>
      <w:ins w:id="2207" w:author="Rapporteur SA Rev 1" w:date="2018-05-31T09:15:00Z">
        <w:del w:id="2208" w:author="R2-1810140 SA" w:date="2018-07-12T12:50:00Z">
          <w:r w:rsidDel="00302678">
            <w:delText xml:space="preserve">KRRCenc key and the </w:delText>
          </w:r>
        </w:del>
      </w:ins>
      <w:ins w:id="2209" w:author="SA MediaTek (Felix)" w:date="2018-06-20T12:00:00Z">
        <w:del w:id="2210" w:author="R2-1810140 SA" w:date="2018-07-12T12:50:00Z">
          <w:r w:rsidDel="00302678">
            <w:delText>K</w:delText>
          </w:r>
          <w:r w:rsidDel="00302678">
            <w:rPr>
              <w:vertAlign w:val="subscript"/>
            </w:rPr>
            <w:delText>UPenc</w:delText>
          </w:r>
        </w:del>
      </w:ins>
      <w:ins w:id="2211" w:author="Rapporteur SA Rev 1" w:date="2018-05-31T09:15:00Z">
        <w:del w:id="2212"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13" w:author="Rapporteur SA Rev 1" w:date="2018-05-31T09:15:00Z"/>
        </w:rPr>
      </w:pPr>
      <w:ins w:id="2214" w:author="Rapporteur SA Rev 1" w:date="2018-05-31T09:15:00Z">
        <w:r>
          <w:t>2&gt;</w:t>
        </w:r>
        <w:r>
          <w:tab/>
          <w:t xml:space="preserve">if the </w:t>
        </w:r>
      </w:ins>
      <w:ins w:id="2215" w:author="R2-1810924 SA" w:date="2018-07-12T14:05:00Z">
        <w:r w:rsidRPr="00087AF0">
          <w:rPr>
            <w:i/>
          </w:rPr>
          <w:t>n2ModeNAS-Container</w:t>
        </w:r>
        <w:r w:rsidRPr="0052097D" w:rsidDel="00A94DC8">
          <w:rPr>
            <w:i/>
          </w:rPr>
          <w:t xml:space="preserve"> </w:t>
        </w:r>
      </w:ins>
      <w:ins w:id="2216" w:author="Rapporteur SA Rev 1" w:date="2018-05-31T09:15:00Z">
        <w:del w:id="2217" w:author="R2-1810924 SA" w:date="2018-07-12T14:05:00Z">
          <w:r w:rsidDel="0036032E">
            <w:delText>nas-</w:delText>
          </w:r>
          <w:r w:rsidR="00E04AA0" w:rsidRPr="00E04AA0">
            <w:rPr>
              <w:i/>
              <w:rPrChange w:id="2218"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19" w:author="R2-1810924 SA" w:date="2018-07-11T10:24:00Z">
              <w:rPr>
                <w:sz w:val="16"/>
                <w:szCs w:val="16"/>
              </w:rPr>
            </w:rPrChange>
          </w:rPr>
          <w:t>keyRefresh</w:t>
        </w:r>
        <w:r>
          <w:t>:</w:t>
        </w:r>
      </w:ins>
    </w:p>
    <w:p w14:paraId="18D030DE" w14:textId="77777777" w:rsidR="00754349" w:rsidRDefault="00754349" w:rsidP="00754349">
      <w:pPr>
        <w:pStyle w:val="B3"/>
        <w:rPr>
          <w:ins w:id="2220" w:author="Rapporteur SA Rev 1" w:date="2018-05-31T09:15:00Z"/>
        </w:rPr>
      </w:pPr>
      <w:ins w:id="2221" w:author="Rapporteur SA Rev 1" w:date="2018-05-31T09:15:00Z">
        <w:r>
          <w:t>3&gt;</w:t>
        </w:r>
        <w:r>
          <w:tab/>
          <w:t xml:space="preserve">forward the </w:t>
        </w:r>
      </w:ins>
      <w:ins w:id="2222" w:author="R2-1810924 SA" w:date="2018-07-12T14:05:00Z">
        <w:r w:rsidRPr="00087AF0">
          <w:rPr>
            <w:i/>
          </w:rPr>
          <w:t>n2ModeNAS-Container</w:t>
        </w:r>
        <w:r w:rsidRPr="0052097D" w:rsidDel="00A94DC8">
          <w:rPr>
            <w:i/>
          </w:rPr>
          <w:t xml:space="preserve"> </w:t>
        </w:r>
      </w:ins>
      <w:ins w:id="2223" w:author="Rapporteur SA Rev 1" w:date="2018-05-31T09:15:00Z">
        <w:del w:id="2224" w:author="R2-1810924 SA" w:date="2018-07-12T14:05:00Z">
          <w:r w:rsidDel="0036032E">
            <w:delText>nas-</w:delText>
          </w:r>
          <w:r w:rsidR="00E04AA0" w:rsidRPr="00E04AA0">
            <w:rPr>
              <w:i/>
              <w:rPrChange w:id="2225"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26" w:author="Rapporteur SA Rev 1" w:date="2018-05-31T09:15:00Z"/>
        </w:rPr>
      </w:pPr>
      <w:ins w:id="2227" w:author="Rapporteur SA Rev 1" w:date="2018-05-31T09:15:00Z">
        <w:r>
          <w:t>3&gt;</w:t>
        </w:r>
        <w:r>
          <w:tab/>
          <w:t xml:space="preserve">derive the </w:t>
        </w:r>
      </w:ins>
      <w:ins w:id="2228" w:author="SA MediaTek (Felix)" w:date="2018-06-20T11:59:00Z">
        <w:r>
          <w:t>K</w:t>
        </w:r>
        <w:r>
          <w:rPr>
            <w:vertAlign w:val="subscript"/>
          </w:rPr>
          <w:t>gNB</w:t>
        </w:r>
      </w:ins>
      <w:ins w:id="2229" w:author="Rapporteur SA Rev 1" w:date="2018-05-31T09:15:00Z">
        <w:del w:id="2230" w:author="SA MediaTek (Felix)" w:date="2018-06-20T11:59:00Z">
          <w:r>
            <w:delText>KgNB</w:delText>
          </w:r>
        </w:del>
        <w:r>
          <w:t xml:space="preserve"> key as specified in TS 33.501 [11];</w:t>
        </w:r>
      </w:ins>
    </w:p>
    <w:p w14:paraId="4EE7495D" w14:textId="77777777" w:rsidR="00BD0FA6" w:rsidRDefault="00754349" w:rsidP="00BD0FA6">
      <w:pPr>
        <w:pStyle w:val="B2"/>
        <w:rPr>
          <w:ins w:id="2231" w:author="R2-1810140 SA" w:date="2018-07-12T14:08:00Z"/>
        </w:rPr>
        <w:pPrChange w:id="2232" w:author="R2-1810140 SA" w:date="2018-07-12T14:21:00Z">
          <w:pPr>
            <w:pStyle w:val="B3"/>
          </w:pPr>
        </w:pPrChange>
      </w:pPr>
      <w:ins w:id="2233" w:author="R2-1810140 SA" w:date="2018-07-12T14:08:00Z">
        <w:r>
          <w:t xml:space="preserve">2&gt; store the </w:t>
        </w:r>
        <w:r w:rsidR="00E04AA0" w:rsidRPr="00E04AA0">
          <w:rPr>
            <w:i/>
            <w:rPrChange w:id="2234" w:author="R2-1810140 SA" w:date="2018-07-12T14:08:00Z">
              <w:rPr>
                <w:sz w:val="16"/>
                <w:szCs w:val="16"/>
              </w:rPr>
            </w:rPrChange>
          </w:rPr>
          <w:t>nextHopChainingCount</w:t>
        </w:r>
        <w:r>
          <w:t xml:space="preserve"> value;</w:t>
        </w:r>
      </w:ins>
    </w:p>
    <w:p w14:paraId="19F64662" w14:textId="77777777" w:rsidR="00BD0FA6" w:rsidRDefault="00754349" w:rsidP="00BD0FA6">
      <w:pPr>
        <w:pStyle w:val="B2"/>
        <w:rPr>
          <w:ins w:id="2235" w:author="Rapporteur SA Rev 1" w:date="2018-05-31T09:15:00Z"/>
        </w:rPr>
        <w:pPrChange w:id="2236" w:author="R2-1810140 SA" w:date="2018-07-12T14:22:00Z">
          <w:pPr>
            <w:pStyle w:val="B3"/>
          </w:pPr>
        </w:pPrChange>
      </w:pPr>
      <w:ins w:id="2237" w:author="R2-1810140 SA" w:date="2018-07-12T14:22:00Z">
        <w:r>
          <w:t>2</w:t>
        </w:r>
      </w:ins>
      <w:commentRangeStart w:id="2238"/>
      <w:ins w:id="2239" w:author="Rapporteur SA Rev 1" w:date="2018-05-31T09:15:00Z">
        <w:del w:id="2240" w:author="R2-1810140 SA" w:date="2018-07-12T14:22:00Z">
          <w:r w:rsidDel="00C725A0">
            <w:delText>3</w:delText>
          </w:r>
        </w:del>
        <w:r>
          <w:t>&gt;</w:t>
        </w:r>
      </w:ins>
      <w:commentRangeEnd w:id="2238"/>
      <w:r>
        <w:rPr>
          <w:rStyle w:val="CommentReference"/>
          <w:rFonts w:ascii="Arial" w:hAnsi="Arial"/>
        </w:rPr>
        <w:commentReference w:id="2238"/>
      </w:r>
      <w:ins w:id="2241" w:author="Rapporteur SA Rev 1" w:date="2018-05-31T09:15:00Z">
        <w:r>
          <w:t xml:space="preserve"> derive the keys associated with </w:t>
        </w:r>
      </w:ins>
      <w:ins w:id="2242" w:author="SA MediaTek (Felix)" w:date="2018-06-20T11:59:00Z">
        <w:r>
          <w:t>K</w:t>
        </w:r>
        <w:r>
          <w:rPr>
            <w:vertAlign w:val="subscript"/>
          </w:rPr>
          <w:t>gNB</w:t>
        </w:r>
      </w:ins>
      <w:ins w:id="2243" w:author="Rapporteur SA Rev 1" w:date="2018-05-31T09:15:00Z">
        <w:del w:id="2244" w:author="SA MediaTek (Felix)" w:date="2018-06-20T11:59:00Z">
          <w:r>
            <w:delText>KgNB</w:delText>
          </w:r>
        </w:del>
        <w:r>
          <w:t xml:space="preserve"> as follows:</w:t>
        </w:r>
      </w:ins>
    </w:p>
    <w:p w14:paraId="17F6F007" w14:textId="77777777" w:rsidR="00754349" w:rsidRPr="007262C3" w:rsidRDefault="00754349" w:rsidP="00754349">
      <w:pPr>
        <w:pStyle w:val="B2"/>
        <w:rPr>
          <w:ins w:id="2245" w:author="R2-1810140 SA" w:date="2018-07-12T14:22:00Z"/>
          <w:lang w:val="en-US"/>
        </w:rPr>
      </w:pPr>
      <w:ins w:id="2246"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7762E886" w14:textId="77777777" w:rsidR="00BD0FA6" w:rsidRDefault="00754349" w:rsidP="00BD0FA6">
      <w:pPr>
        <w:pStyle w:val="B3"/>
        <w:rPr>
          <w:ins w:id="2247" w:author="Rapporteur SA Rev 1" w:date="2018-05-31T09:15:00Z"/>
        </w:rPr>
        <w:pPrChange w:id="2248" w:author="R2-1810140 SA" w:date="2018-07-12T14:23:00Z">
          <w:pPr>
            <w:pStyle w:val="B5"/>
          </w:pPr>
        </w:pPrChange>
      </w:pPr>
      <w:ins w:id="2249" w:author="R2-1810140 SA" w:date="2018-07-12T14:25:00Z">
        <w:r>
          <w:t>3</w:t>
        </w:r>
      </w:ins>
      <w:ins w:id="2250" w:author="Rapporteur SA Rev 1" w:date="2018-05-31T09:15:00Z">
        <w:del w:id="2251" w:author="R2-1810140 SA" w:date="2018-07-12T14:25:00Z">
          <w:r w:rsidDel="00C725A0">
            <w:delText>4</w:delText>
          </w:r>
        </w:del>
        <w:r>
          <w:t>&gt;</w:t>
        </w:r>
        <w:r>
          <w:tab/>
          <w:t xml:space="preserve">derive </w:t>
        </w:r>
      </w:ins>
      <w:ins w:id="2252" w:author="SA MediaTek (Felix)" w:date="2018-06-20T11:59:00Z">
        <w:r>
          <w:t>K</w:t>
        </w:r>
        <w:r>
          <w:rPr>
            <w:vertAlign w:val="subscript"/>
          </w:rPr>
          <w:t>RRCenc</w:t>
        </w:r>
      </w:ins>
      <w:ins w:id="2253" w:author="Rapporteur SA Rev 1" w:date="2018-05-31T09:15:00Z">
        <w:del w:id="2254" w:author="SA MediaTek (Felix)" w:date="2018-06-20T11:59:00Z">
          <w:r>
            <w:delText>KRRCenc</w:delText>
          </w:r>
        </w:del>
        <w:r>
          <w:t xml:space="preserve"> and </w:t>
        </w:r>
      </w:ins>
      <w:ins w:id="2255" w:author="SA MediaTek (Felix)" w:date="2018-06-20T12:01:00Z">
        <w:r>
          <w:t>K</w:t>
        </w:r>
        <w:r>
          <w:rPr>
            <w:vertAlign w:val="subscript"/>
          </w:rPr>
          <w:t>UPenc</w:t>
        </w:r>
      </w:ins>
      <w:ins w:id="2256" w:author="Rapporteur SA Rev 1" w:date="2018-05-31T09:15:00Z">
        <w:del w:id="2257" w:author="SA MediaTek (Felix)" w:date="2018-06-20T12:01:00Z">
          <w:r>
            <w:delText>KUPenc</w:delText>
          </w:r>
        </w:del>
        <w:r>
          <w:t xml:space="preserve"> key associated with the </w:t>
        </w:r>
        <w:r w:rsidR="00E04AA0" w:rsidRPr="00E04AA0">
          <w:rPr>
            <w:i/>
            <w:rPrChange w:id="2258" w:author="R2-1810140 SA" w:date="2018-07-12T14:17:00Z">
              <w:rPr>
                <w:sz w:val="16"/>
                <w:szCs w:val="16"/>
              </w:rPr>
            </w:rPrChange>
          </w:rPr>
          <w:t>cipheringAlgorithm</w:t>
        </w:r>
        <w:r>
          <w:t xml:space="preserve"> </w:t>
        </w:r>
      </w:ins>
      <w:ins w:id="2259" w:author="R2-1810140 SA" w:date="2018-07-12T14:23:00Z">
        <w:r>
          <w:t xml:space="preserve">indicated in the </w:t>
        </w:r>
        <w:r w:rsidR="00E04AA0" w:rsidRPr="00E04AA0">
          <w:rPr>
            <w:i/>
            <w:rPrChange w:id="2260" w:author="R2-1810140 SA" w:date="2018-07-12T14:23:00Z">
              <w:rPr>
                <w:sz w:val="16"/>
                <w:szCs w:val="16"/>
              </w:rPr>
            </w:rPrChange>
          </w:rPr>
          <w:t>securityAlgorithmConfig</w:t>
        </w:r>
      </w:ins>
      <w:ins w:id="2261" w:author="R2-1810140 SA" w:date="2018-07-12T14:24:00Z">
        <w:r>
          <w:rPr>
            <w:i/>
          </w:rPr>
          <w:t>,</w:t>
        </w:r>
      </w:ins>
      <w:ins w:id="2262" w:author="R2-1810140 SA" w:date="2018-07-12T14:23:00Z">
        <w:r>
          <w:t xml:space="preserve"> </w:t>
        </w:r>
      </w:ins>
      <w:ins w:id="2263" w:author="Rapporteur SA Rev 1" w:date="2018-05-31T09:15:00Z">
        <w:r>
          <w:t>as specified in TS 33.501 [11];</w:t>
        </w:r>
      </w:ins>
    </w:p>
    <w:p w14:paraId="287F4E6C" w14:textId="77777777" w:rsidR="00BD0FA6" w:rsidRDefault="00754349" w:rsidP="00BD0FA6">
      <w:pPr>
        <w:pStyle w:val="B3"/>
        <w:rPr>
          <w:ins w:id="2264" w:author="R2-1810140 SA" w:date="2018-07-12T14:25:00Z"/>
        </w:rPr>
        <w:pPrChange w:id="2265" w:author="R2-1810140 SA" w:date="2018-07-12T14:23:00Z">
          <w:pPr>
            <w:pStyle w:val="B4"/>
          </w:pPr>
        </w:pPrChange>
      </w:pPr>
      <w:ins w:id="2266" w:author="R2-1810140 SA" w:date="2018-07-12T14:25:00Z">
        <w:r>
          <w:t>3</w:t>
        </w:r>
      </w:ins>
      <w:ins w:id="2267" w:author="Rapporteur SA Rev 1" w:date="2018-05-31T09:15:00Z">
        <w:del w:id="2268" w:author="R2-1810140 SA" w:date="2018-07-12T14:25:00Z">
          <w:r w:rsidDel="00C725A0">
            <w:delText>4</w:delText>
          </w:r>
        </w:del>
        <w:r>
          <w:t>&gt;</w:t>
        </w:r>
        <w:r>
          <w:tab/>
          <w:t xml:space="preserve">derive the </w:t>
        </w:r>
      </w:ins>
      <w:ins w:id="2269" w:author="SA MediaTek (Felix)" w:date="2018-06-20T12:00:00Z">
        <w:r>
          <w:t>K</w:t>
        </w:r>
        <w:r>
          <w:rPr>
            <w:vertAlign w:val="subscript"/>
          </w:rPr>
          <w:t>RRCint</w:t>
        </w:r>
      </w:ins>
      <w:ins w:id="2270" w:author="Rapporteur SA Rev 1" w:date="2018-05-31T09:15:00Z">
        <w:del w:id="2271" w:author="SA MediaTek (Felix)" w:date="2018-06-20T12:00:00Z">
          <w:r>
            <w:delText>KRRCint</w:delText>
          </w:r>
        </w:del>
        <w:r>
          <w:t xml:space="preserve"> and </w:t>
        </w:r>
      </w:ins>
      <w:ins w:id="2272" w:author="SA MediaTek (Felix)" w:date="2018-06-20T12:00:00Z">
        <w:r>
          <w:rPr>
            <w:lang w:eastAsia="zh-CN"/>
          </w:rPr>
          <w:t>K</w:t>
        </w:r>
        <w:r>
          <w:rPr>
            <w:vertAlign w:val="subscript"/>
            <w:lang w:eastAsia="zh-CN"/>
          </w:rPr>
          <w:t>UPint</w:t>
        </w:r>
      </w:ins>
      <w:ins w:id="2273" w:author="Rapporteur SA Rev 1" w:date="2018-05-31T09:15:00Z">
        <w:del w:id="2274" w:author="SA MediaTek (Felix)" w:date="2018-06-20T12:00:00Z">
          <w:r>
            <w:delText>KUPint</w:delText>
          </w:r>
        </w:del>
        <w:r>
          <w:t xml:space="preserve"> key associated with the </w:t>
        </w:r>
        <w:r w:rsidR="00E04AA0" w:rsidRPr="00E04AA0">
          <w:rPr>
            <w:i/>
            <w:rPrChange w:id="2275" w:author="R2-1810140 SA" w:date="2018-07-12T14:17:00Z">
              <w:rPr>
                <w:sz w:val="16"/>
                <w:szCs w:val="16"/>
              </w:rPr>
            </w:rPrChange>
          </w:rPr>
          <w:t>integrityProtAlgorithm</w:t>
        </w:r>
        <w:r>
          <w:t xml:space="preserve"> </w:t>
        </w:r>
      </w:ins>
      <w:ins w:id="2276" w:author="R2-1810140 SA" w:date="2018-07-12T14:24:00Z">
        <w:r>
          <w:t xml:space="preserve">indicated in the </w:t>
        </w:r>
        <w:r w:rsidR="00E04AA0" w:rsidRPr="00E04AA0">
          <w:rPr>
            <w:i/>
            <w:rPrChange w:id="2277" w:author="R2-1810140 SA" w:date="2018-07-12T14:25:00Z">
              <w:rPr>
                <w:sz w:val="16"/>
                <w:szCs w:val="16"/>
              </w:rPr>
            </w:rPrChange>
          </w:rPr>
          <w:t>securityAlgorithmConfig</w:t>
        </w:r>
      </w:ins>
      <w:ins w:id="2278" w:author="R2-1810140 SA" w:date="2018-07-12T14:25:00Z">
        <w:r>
          <w:rPr>
            <w:i/>
          </w:rPr>
          <w:t>,</w:t>
        </w:r>
      </w:ins>
      <w:ins w:id="2279" w:author="R2-1810140 SA" w:date="2018-07-12T14:24:00Z">
        <w:r>
          <w:t xml:space="preserve"> </w:t>
        </w:r>
      </w:ins>
      <w:ins w:id="2280" w:author="Rapporteur SA Rev 1" w:date="2018-05-31T09:15:00Z">
        <w:r>
          <w:t>as specified in TS 33.501 [11];</w:t>
        </w:r>
      </w:ins>
    </w:p>
    <w:p w14:paraId="36F054E2" w14:textId="77777777" w:rsidR="00754349" w:rsidRPr="007262C3" w:rsidRDefault="00754349" w:rsidP="00754349">
      <w:pPr>
        <w:pStyle w:val="B2"/>
        <w:rPr>
          <w:ins w:id="2281" w:author="R2-1810140 SA" w:date="2018-07-12T14:25:00Z"/>
          <w:lang w:val="en-US"/>
        </w:rPr>
      </w:pPr>
      <w:ins w:id="2282"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283" w:author="R2-1810140 SA" w:date="2018-07-12T14:25:00Z"/>
        </w:rPr>
      </w:pPr>
      <w:ins w:id="2284"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85" w:author="R2-1810140 SA" w:date="2018-07-12T14:26:00Z">
        <w:r>
          <w:t xml:space="preserve">current </w:t>
        </w:r>
      </w:ins>
      <w:ins w:id="2286"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287" w:author="R2-1810140 SA" w:date="2018-07-12T14:25:00Z"/>
        </w:rPr>
      </w:pPr>
      <w:ins w:id="2288"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89" w:author="R2-1810140 SA" w:date="2018-07-12T14:26:00Z">
        <w:r>
          <w:t xml:space="preserve">current </w:t>
        </w:r>
      </w:ins>
      <w:ins w:id="2290" w:author="R2-1810140 SA" w:date="2018-07-12T14:25:00Z">
        <w:r w:rsidRPr="00087AF0">
          <w:rPr>
            <w:i/>
          </w:rPr>
          <w:t>integrityProtAlgorithm</w:t>
        </w:r>
        <w:r>
          <w:rPr>
            <w:i/>
          </w:rPr>
          <w:t>,</w:t>
        </w:r>
        <w:r>
          <w:t xml:space="preserve"> as specified in TS 33.501 [11];</w:t>
        </w:r>
      </w:ins>
    </w:p>
    <w:p w14:paraId="33445365" w14:textId="77777777" w:rsidR="00BD0FA6" w:rsidRDefault="00BD0FA6" w:rsidP="00BD0FA6">
      <w:pPr>
        <w:pStyle w:val="B3"/>
        <w:rPr>
          <w:ins w:id="2291" w:author="Rapporteur SA Rev 1" w:date="2018-05-31T09:15:00Z"/>
          <w:del w:id="2292" w:author="R2-1810140 SA" w:date="2018-07-12T14:27:00Z"/>
        </w:rPr>
        <w:pPrChange w:id="2293" w:author="R2-1810140 SA" w:date="2018-07-12T14:23:00Z">
          <w:pPr>
            <w:pStyle w:val="B4"/>
          </w:pPr>
        </w:pPrChange>
      </w:pPr>
    </w:p>
    <w:p w14:paraId="5F402806" w14:textId="77777777" w:rsidR="00754349" w:rsidDel="00DE6F25" w:rsidRDefault="00754349" w:rsidP="00754349">
      <w:pPr>
        <w:pStyle w:val="B2"/>
        <w:rPr>
          <w:ins w:id="2294" w:author="Rapporteur SA Rev 1" w:date="2018-05-31T09:15:00Z"/>
          <w:del w:id="2295" w:author="R2-1810140 SA" w:date="2018-07-12T12:59:00Z"/>
        </w:rPr>
      </w:pPr>
      <w:commentRangeStart w:id="2296"/>
      <w:ins w:id="2297" w:author="Rapporteur SA Rev 1" w:date="2018-05-31T09:15:00Z">
        <w:del w:id="2298" w:author="R2-1810140 SA" w:date="2018-07-12T12:59:00Z">
          <w:r w:rsidDel="00DE6F25">
            <w:delText>2&gt;</w:delText>
          </w:r>
          <w:r w:rsidDel="00DE6F25">
            <w:tab/>
            <w:delText xml:space="preserve">configure lower layers to apply the indicated integrity protection algorithm, the </w:delText>
          </w:r>
        </w:del>
      </w:ins>
      <w:ins w:id="2299" w:author="SA MediaTek (Felix)" w:date="2018-06-20T12:02:00Z">
        <w:del w:id="2300" w:author="R2-1810140 SA" w:date="2018-07-12T12:59:00Z">
          <w:r w:rsidDel="00DE6F25">
            <w:delText>K</w:delText>
          </w:r>
          <w:r w:rsidDel="00DE6F25">
            <w:rPr>
              <w:vertAlign w:val="subscript"/>
            </w:rPr>
            <w:delText>RRCint</w:delText>
          </w:r>
        </w:del>
      </w:ins>
      <w:ins w:id="2301" w:author="Rapporteur SA Rev 1" w:date="2018-05-31T09:15:00Z">
        <w:del w:id="2302" w:author="R2-1810140 SA" w:date="2018-07-12T12:59:00Z">
          <w:r w:rsidDel="00DE6F25">
            <w:delText xml:space="preserve">KRRCint key and the </w:delText>
          </w:r>
        </w:del>
      </w:ins>
      <w:ins w:id="2303" w:author="SA MediaTek (Felix)" w:date="2018-06-20T12:02:00Z">
        <w:del w:id="2304" w:author="R2-1810140 SA" w:date="2018-07-12T12:59:00Z">
          <w:r w:rsidDel="00DE6F25">
            <w:rPr>
              <w:lang w:eastAsia="zh-CN"/>
            </w:rPr>
            <w:delText>K</w:delText>
          </w:r>
          <w:r w:rsidDel="00DE6F25">
            <w:rPr>
              <w:vertAlign w:val="subscript"/>
              <w:lang w:eastAsia="zh-CN"/>
            </w:rPr>
            <w:delText>UPint</w:delText>
          </w:r>
        </w:del>
      </w:ins>
      <w:ins w:id="2305" w:author="Rapporteur SA Rev 1" w:date="2018-05-31T09:15:00Z">
        <w:del w:id="2306"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07" w:author="Rapporteur SA Rev 1" w:date="2018-05-31T09:15:00Z"/>
          <w:del w:id="2308" w:author="R2-1810140 SA" w:date="2018-07-12T12:59:00Z"/>
        </w:rPr>
      </w:pPr>
      <w:ins w:id="2309" w:author="Rapporteur SA Rev 1" w:date="2018-05-31T09:15:00Z">
        <w:del w:id="2310" w:author="R2-1810140 SA" w:date="2018-07-12T12:59:00Z">
          <w:r w:rsidDel="00DE6F25">
            <w:delText>2&gt;</w:delText>
          </w:r>
          <w:r w:rsidDel="00DE6F25">
            <w:tab/>
            <w:delText xml:space="preserve">configure lower layers to apply the indicated ciphering algorithm, the </w:delText>
          </w:r>
        </w:del>
      </w:ins>
      <w:ins w:id="2311" w:author="SA MediaTek (Felix)" w:date="2018-06-20T12:02:00Z">
        <w:del w:id="2312" w:author="R2-1810140 SA" w:date="2018-07-12T12:59:00Z">
          <w:r w:rsidDel="00DE6F25">
            <w:delText>K</w:delText>
          </w:r>
          <w:r w:rsidDel="00DE6F25">
            <w:rPr>
              <w:vertAlign w:val="subscript"/>
            </w:rPr>
            <w:delText>RRCenc</w:delText>
          </w:r>
        </w:del>
      </w:ins>
      <w:ins w:id="2313" w:author="Rapporteur SA Rev 1" w:date="2018-05-31T09:15:00Z">
        <w:del w:id="2314" w:author="R2-1810140 SA" w:date="2018-07-12T12:59:00Z">
          <w:r w:rsidDel="00DE6F25">
            <w:delText xml:space="preserve">KRRCenc key and the </w:delText>
          </w:r>
        </w:del>
      </w:ins>
      <w:ins w:id="2315" w:author="SA MediaTek (Felix)" w:date="2018-06-20T12:03:00Z">
        <w:del w:id="2316" w:author="R2-1810140 SA" w:date="2018-07-12T12:59:00Z">
          <w:r w:rsidDel="00DE6F25">
            <w:delText>K</w:delText>
          </w:r>
          <w:r w:rsidDel="00DE6F25">
            <w:rPr>
              <w:vertAlign w:val="subscript"/>
            </w:rPr>
            <w:delText>UPenc</w:delText>
          </w:r>
        </w:del>
      </w:ins>
      <w:ins w:id="2317" w:author="Rapporteur SA Rev 1" w:date="2018-05-31T09:15:00Z">
        <w:del w:id="2318"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96"/>
      <w:del w:id="2319" w:author="R2-1810140 SA" w:date="2018-07-12T12:59:00Z">
        <w:r w:rsidDel="00DE6F25">
          <w:rPr>
            <w:rStyle w:val="CommentReference"/>
            <w:rFonts w:ascii="Arial" w:hAnsi="Arial"/>
          </w:rPr>
          <w:commentReference w:id="2296"/>
        </w:r>
      </w:del>
    </w:p>
    <w:p w14:paraId="7C64AC17" w14:textId="77777777" w:rsidR="00754349" w:rsidRDefault="00754349" w:rsidP="00754349">
      <w:pPr>
        <w:pStyle w:val="NO"/>
      </w:pPr>
      <w:ins w:id="2320"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21" w:name="_Toc510018496"/>
      <w:r>
        <w:rPr>
          <w:rFonts w:eastAsia="SimSun"/>
          <w:lang w:eastAsia="zh-CN"/>
        </w:rPr>
        <w:t>5.3.5.8</w:t>
      </w:r>
      <w:r>
        <w:rPr>
          <w:rFonts w:eastAsia="SimSun"/>
          <w:lang w:eastAsia="zh-CN"/>
        </w:rPr>
        <w:tab/>
        <w:t>Reconfiguration failure</w:t>
      </w:r>
      <w:bookmarkEnd w:id="2321"/>
    </w:p>
    <w:p w14:paraId="34AF82DF" w14:textId="77777777" w:rsidR="00754349" w:rsidRDefault="00754349" w:rsidP="00754349">
      <w:pPr>
        <w:pStyle w:val="Heading5"/>
        <w:rPr>
          <w:rFonts w:eastAsia="SimSun"/>
          <w:lang w:eastAsia="zh-CN"/>
        </w:rPr>
      </w:pPr>
      <w:bookmarkStart w:id="2322" w:name="_Toc510018497"/>
      <w:commentRangeStart w:id="2323"/>
      <w:r>
        <w:rPr>
          <w:rFonts w:eastAsia="SimSun"/>
          <w:lang w:eastAsia="zh-CN"/>
        </w:rPr>
        <w:t>5.3.5.8.1</w:t>
      </w:r>
      <w:r>
        <w:rPr>
          <w:rFonts w:eastAsia="SimSun"/>
          <w:lang w:eastAsia="zh-CN"/>
        </w:rPr>
        <w:tab/>
        <w:t>Integrity check failure</w:t>
      </w:r>
      <w:bookmarkEnd w:id="2322"/>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23"/>
      <w:r w:rsidR="0076781B">
        <w:rPr>
          <w:rStyle w:val="CommentReference"/>
          <w:rFonts w:ascii="Arial" w:hAnsi="Arial"/>
          <w:color w:val="auto"/>
        </w:rPr>
        <w:commentReference w:id="2323"/>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24" w:name="_Toc510018498"/>
      <w:r>
        <w:rPr>
          <w:rFonts w:eastAsia="SimSun"/>
          <w:lang w:eastAsia="zh-CN"/>
        </w:rPr>
        <w:t>5.3.5.8.2</w:t>
      </w:r>
      <w:r>
        <w:rPr>
          <w:rFonts w:eastAsia="SimSun"/>
          <w:lang w:eastAsia="zh-CN"/>
        </w:rPr>
        <w:tab/>
        <w:t>Inability to comply with RRCReconfiguration</w:t>
      </w:r>
      <w:bookmarkEnd w:id="2324"/>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25"/>
      <w:r>
        <w:rPr>
          <w:rFonts w:eastAsia="SimSun"/>
          <w:lang w:eastAsia="zh-CN"/>
        </w:rPr>
        <w:t>1&gt;</w:t>
      </w:r>
      <w:r>
        <w:rPr>
          <w:rFonts w:eastAsia="SimSun"/>
          <w:lang w:eastAsia="zh-CN"/>
        </w:rPr>
        <w:tab/>
        <w:t xml:space="preserve">if </w:t>
      </w:r>
      <w:commentRangeEnd w:id="2325"/>
      <w:r>
        <w:rPr>
          <w:rStyle w:val="CommentReference"/>
          <w:rFonts w:ascii="Arial" w:hAnsi="Arial"/>
        </w:rPr>
        <w:commentReference w:id="2325"/>
      </w:r>
      <w:r>
        <w:rPr>
          <w:rFonts w:eastAsia="SimSun"/>
          <w:lang w:eastAsia="zh-CN"/>
        </w:rPr>
        <w:t xml:space="preserve">the UE is </w:t>
      </w:r>
      <w:r>
        <w:t>operating</w:t>
      </w:r>
      <w:commentRangeStart w:id="2326"/>
      <w:commentRangeStart w:id="2327"/>
      <w:r>
        <w:t xml:space="preserve"> in EN-DC</w:t>
      </w:r>
      <w:commentRangeEnd w:id="2326"/>
      <w:r>
        <w:rPr>
          <w:rStyle w:val="CommentReference"/>
          <w:rFonts w:ascii="Arial" w:hAnsi="Arial"/>
        </w:rPr>
        <w:commentReference w:id="2326"/>
      </w:r>
      <w:commentRangeEnd w:id="2327"/>
      <w:r>
        <w:rPr>
          <w:rStyle w:val="CommentReference"/>
          <w:rFonts w:ascii="Arial" w:hAnsi="Arial"/>
        </w:rPr>
        <w:commentReference w:id="2327"/>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29" w:name="_Hlk498036547"/>
      <w:r>
        <w:rPr>
          <w:i/>
          <w:lang w:eastAsia="zh-CN"/>
        </w:rPr>
        <w:t>RRCReconfiguration</w:t>
      </w:r>
      <w:r>
        <w:rPr>
          <w:lang w:eastAsia="zh-CN"/>
        </w:rPr>
        <w:t xml:space="preserve"> message received over MCG SRB1</w:t>
      </w:r>
      <w:bookmarkEnd w:id="2329"/>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30"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31" w:author="Rapporteur ASN1 SA" w:date="2018-07-13T13:41:00Z"/>
          <w:rFonts w:eastAsia="MS Mincho"/>
        </w:rPr>
      </w:pPr>
      <w:ins w:id="2332"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33" w:author="Rapporteur ASN1 SA" w:date="2018-07-13T13:41:00Z"/>
          <w:lang w:eastAsia="zh-CN"/>
        </w:rPr>
      </w:pPr>
      <w:ins w:id="2334"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35" w:author="Rapporteur ASN1 SA" w:date="2018-07-13T13:41:00Z"/>
          <w:lang w:eastAsia="zh-CN"/>
        </w:rPr>
      </w:pPr>
      <w:ins w:id="2336"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37" w:author="Rapporteur ASN1 SA" w:date="2018-07-13T13:41:00Z"/>
        </w:rPr>
      </w:pPr>
      <w:ins w:id="2338"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39" w:author="Rapporteur ASN1 SA" w:date="2018-07-13T13:41:00Z"/>
        </w:rPr>
      </w:pPr>
      <w:ins w:id="2340"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41" w:author="Google (EricChen)" w:date="2018-07-25T18:14:00Z">
        <w:r w:rsidR="00242C4E">
          <w:t>‘</w:t>
        </w:r>
      </w:ins>
      <w:commentRangeStart w:id="2342"/>
      <w:ins w:id="2343" w:author="Rapporteur ASN1 SA" w:date="2018-07-13T13:41:00Z">
        <w:r w:rsidRPr="004E1F03">
          <w:t>other</w:t>
        </w:r>
      </w:ins>
      <w:ins w:id="2344" w:author="Google (EricChen)" w:date="2018-07-25T18:14:00Z">
        <w:r w:rsidR="00242C4E">
          <w:t>’</w:t>
        </w:r>
      </w:ins>
      <w:ins w:id="2345" w:author="Rapporteur ASN1 SA" w:date="2018-07-13T13:41:00Z">
        <w:r w:rsidRPr="004E1F03">
          <w:t>;</w:t>
        </w:r>
      </w:ins>
      <w:commentRangeEnd w:id="2342"/>
      <w:r w:rsidR="007E0F39">
        <w:rPr>
          <w:rStyle w:val="CommentReference"/>
          <w:rFonts w:ascii="Arial" w:hAnsi="Arial"/>
        </w:rPr>
        <w:commentReference w:id="2342"/>
      </w:r>
    </w:p>
    <w:p w14:paraId="657A14DC" w14:textId="77777777" w:rsidR="00754349" w:rsidRPr="004E1F03" w:rsidRDefault="00754349" w:rsidP="00754349">
      <w:pPr>
        <w:pStyle w:val="B4"/>
        <w:ind w:left="1136"/>
        <w:rPr>
          <w:ins w:id="2346" w:author="Rapporteur ASN1 SA" w:date="2018-07-13T13:41:00Z"/>
        </w:rPr>
      </w:pPr>
      <w:ins w:id="2347" w:author="Rapporteur ASN1 SA" w:date="2018-07-13T13:41:00Z">
        <w:r>
          <w:t>3</w:t>
        </w:r>
        <w:r w:rsidRPr="004E1F03">
          <w:t>&gt;</w:t>
        </w:r>
        <w:r w:rsidRPr="004E1F03">
          <w:tab/>
          <w:t>else:</w:t>
        </w:r>
      </w:ins>
    </w:p>
    <w:p w14:paraId="177F26C6" w14:textId="77777777" w:rsidR="00754349" w:rsidRPr="004E1F03" w:rsidRDefault="00754349" w:rsidP="00754349">
      <w:pPr>
        <w:pStyle w:val="B4"/>
        <w:rPr>
          <w:ins w:id="2348" w:author="Rapporteur ASN1 SA" w:date="2018-07-13T13:41:00Z"/>
        </w:rPr>
      </w:pPr>
      <w:ins w:id="2349" w:author="Rapporteur ASN1 SA" w:date="2018-07-13T13:41:00Z">
        <w:r>
          <w:t>4</w:t>
        </w:r>
        <w:r w:rsidRPr="004E1F03">
          <w:t>&gt;</w:t>
        </w:r>
        <w:r w:rsidRPr="004E1F03">
          <w:tab/>
        </w:r>
        <w:bookmarkStart w:id="2350" w:name="_GoBack"/>
        <w:r w:rsidRPr="004E1F03">
          <w:t>initiate the connection re-establishment procedure as specified in 5.3.7</w:t>
        </w:r>
        <w:bookmarkEnd w:id="2350"/>
        <w:r w:rsidRPr="004E1F03">
          <w:t xml:space="preserve">,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51" w:name="_Toc510018499"/>
      <w:bookmarkStart w:id="2352" w:name="_Hlk514517922"/>
      <w:r>
        <w:rPr>
          <w:rFonts w:eastAsia="SimSun"/>
          <w:lang w:eastAsia="zh-CN"/>
        </w:rPr>
        <w:t>5.3.5.8.3</w:t>
      </w:r>
      <w:r>
        <w:rPr>
          <w:rFonts w:eastAsia="SimSun"/>
          <w:lang w:eastAsia="zh-CN"/>
        </w:rPr>
        <w:tab/>
        <w:t>T304 expiry (</w:t>
      </w:r>
      <w:commentRangeStart w:id="2353"/>
      <w:r>
        <w:rPr>
          <w:rFonts w:eastAsia="SimSun"/>
          <w:lang w:eastAsia="zh-CN"/>
        </w:rPr>
        <w:t>Reconfiguration with sync Failure</w:t>
      </w:r>
      <w:commentRangeEnd w:id="2353"/>
      <w:r w:rsidR="007058D9">
        <w:rPr>
          <w:rStyle w:val="CommentReference"/>
        </w:rPr>
        <w:commentReference w:id="2353"/>
      </w:r>
      <w:r>
        <w:rPr>
          <w:rFonts w:eastAsia="SimSun"/>
          <w:lang w:eastAsia="zh-CN"/>
        </w:rPr>
        <w:t>)</w:t>
      </w:r>
      <w:bookmarkEnd w:id="2351"/>
    </w:p>
    <w:bookmarkEnd w:id="2352"/>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54"/>
      <w:r>
        <w:rPr>
          <w:lang w:eastAsia="zh-CN"/>
        </w:rPr>
        <w:t>1&gt;</w:t>
      </w:r>
      <w:r>
        <w:rPr>
          <w:lang w:eastAsia="zh-CN"/>
        </w:rPr>
        <w:tab/>
        <w:t xml:space="preserve">if </w:t>
      </w:r>
      <w:commentRangeEnd w:id="2354"/>
      <w:r>
        <w:rPr>
          <w:rStyle w:val="CommentReference"/>
          <w:rFonts w:ascii="Arial" w:hAnsi="Arial"/>
        </w:rPr>
        <w:commentReference w:id="2354"/>
      </w:r>
      <w:r>
        <w:rPr>
          <w:lang w:eastAsia="zh-CN"/>
        </w:rPr>
        <w:t>T304 of a secondary cell group expires:</w:t>
      </w:r>
    </w:p>
    <w:p w14:paraId="2DC6C93A" w14:textId="77777777" w:rsidR="00754349" w:rsidRDefault="00754349" w:rsidP="00754349">
      <w:pPr>
        <w:pStyle w:val="B2"/>
      </w:pPr>
      <w:r>
        <w:t>2&gt;  release</w:t>
      </w:r>
      <w:ins w:id="2359" w:author="Rapporteur" w:date="2018-06-28T17:06:00Z">
        <w:r>
          <w:t xml:space="preserve"> dedicated preambles provided in </w:t>
        </w:r>
        <w:r>
          <w:rPr>
            <w:i/>
          </w:rPr>
          <w:t>rach-ConfigDedicated;</w:t>
        </w:r>
      </w:ins>
      <w:r>
        <w:t xml:space="preserve"> </w:t>
      </w:r>
      <w:commentRangeStart w:id="2360"/>
      <w:commentRangeStart w:id="2361"/>
      <w:del w:id="2362" w:author="Rapporteur" w:date="2018-06-28T17:06:00Z">
        <w:r>
          <w:delText>rach-ContentionFree</w:delText>
        </w:r>
        <w:commentRangeEnd w:id="2360"/>
        <w:r>
          <w:rPr>
            <w:rStyle w:val="CommentReference"/>
            <w:rFonts w:ascii="Arial" w:hAnsi="Arial"/>
          </w:rPr>
          <w:commentReference w:id="2360"/>
        </w:r>
        <w:r>
          <w:delText>;</w:delText>
        </w:r>
        <w:commentRangeEnd w:id="2361"/>
        <w:r>
          <w:rPr>
            <w:rStyle w:val="CommentReference"/>
            <w:rFonts w:ascii="Arial" w:hAnsi="Arial"/>
          </w:rPr>
          <w:commentReference w:id="2361"/>
        </w:r>
      </w:del>
    </w:p>
    <w:p w14:paraId="3E22777C" w14:textId="77777777" w:rsidR="00754349" w:rsidRDefault="00754349" w:rsidP="00754349">
      <w:pPr>
        <w:pStyle w:val="B2"/>
        <w:rPr>
          <w:ins w:id="2366" w:author="Rapporteur ASN1 SA" w:date="2018-07-13T13:50:00Z"/>
          <w:lang w:eastAsia="zh-CN"/>
        </w:rPr>
      </w:pPr>
      <w:r>
        <w:rPr>
          <w:lang w:eastAsia="zh-CN"/>
        </w:rPr>
        <w:t>2&gt;</w:t>
      </w:r>
      <w:r>
        <w:rPr>
          <w:lang w:eastAsia="zh-CN"/>
        </w:rPr>
        <w:tab/>
      </w:r>
      <w:bookmarkStart w:id="2367" w:name="_Hlk504050193"/>
      <w:r>
        <w:rPr>
          <w:lang w:eastAsia="zh-CN"/>
        </w:rPr>
        <w:t xml:space="preserve">initiate the </w:t>
      </w:r>
      <w:bookmarkStart w:id="2368" w:name="_Hlk498013233"/>
      <w:r>
        <w:rPr>
          <w:lang w:eastAsia="zh-CN"/>
        </w:rPr>
        <w:t xml:space="preserve">SCG failure information procedure </w:t>
      </w:r>
      <w:bookmarkEnd w:id="2368"/>
      <w:r>
        <w:rPr>
          <w:lang w:eastAsia="zh-CN"/>
        </w:rPr>
        <w:t xml:space="preserve">as specified in subclause 5.7.3 to report </w:t>
      </w:r>
      <w:bookmarkEnd w:id="2367"/>
      <w:r>
        <w:rPr>
          <w:lang w:eastAsia="zh-CN"/>
        </w:rPr>
        <w:t>SCG reconfiguration with sync failure, upon which the RRC reconfiguration procedure ends</w:t>
      </w:r>
      <w:ins w:id="2369" w:author="Rapporteur ASN1 SA" w:date="2018-07-13T13:51:00Z">
        <w:r>
          <w:rPr>
            <w:lang w:eastAsia="zh-CN"/>
          </w:rPr>
          <w:t>;</w:t>
        </w:r>
      </w:ins>
      <w:del w:id="2370" w:author="Rapporteur ASN1 SA" w:date="2018-07-13T13:51:00Z">
        <w:r w:rsidDel="00C00C7B">
          <w:rPr>
            <w:lang w:eastAsia="zh-CN"/>
          </w:rPr>
          <w:delText>.</w:delText>
        </w:r>
      </w:del>
    </w:p>
    <w:p w14:paraId="4B4E997A" w14:textId="77777777" w:rsidR="00754349" w:rsidDel="00FB6240" w:rsidRDefault="00754349" w:rsidP="00754349">
      <w:pPr>
        <w:pStyle w:val="B2"/>
        <w:rPr>
          <w:del w:id="2371" w:author="Rapporteur ASN1 SA" w:date="2018-07-13T14:32:00Z"/>
          <w:lang w:eastAsia="zh-CN"/>
        </w:rPr>
      </w:pPr>
    </w:p>
    <w:p w14:paraId="2162B776" w14:textId="77777777" w:rsidR="00754349" w:rsidRDefault="00754349" w:rsidP="00754349">
      <w:pPr>
        <w:pStyle w:val="Heading4"/>
        <w:rPr>
          <w:rFonts w:eastAsia="MS Mincho"/>
        </w:rPr>
      </w:pPr>
      <w:bookmarkStart w:id="2372" w:name="_Toc510018500"/>
      <w:r>
        <w:rPr>
          <w:rFonts w:eastAsia="SimSun"/>
          <w:lang w:eastAsia="zh-CN"/>
        </w:rPr>
        <w:t>5.3.5.9</w:t>
      </w:r>
      <w:r>
        <w:rPr>
          <w:rFonts w:eastAsia="SimSun"/>
          <w:lang w:eastAsia="zh-CN"/>
        </w:rPr>
        <w:tab/>
      </w:r>
      <w:r>
        <w:rPr>
          <w:rFonts w:eastAsia="MS Mincho"/>
        </w:rPr>
        <w:t>Other configuration</w:t>
      </w:r>
      <w:bookmarkEnd w:id="2372"/>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73" w:name="_Toc510018501"/>
      <w:r>
        <w:rPr>
          <w:rFonts w:eastAsia="MS Mincho"/>
        </w:rPr>
        <w:t>5.3.5.10</w:t>
      </w:r>
      <w:r>
        <w:rPr>
          <w:rFonts w:eastAsia="MS Mincho"/>
        </w:rPr>
        <w:tab/>
        <w:t>EN-DC release</w:t>
      </w:r>
      <w:bookmarkEnd w:id="2373"/>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74" w:author="SA R2-1806418" w:date="2018-05-10T10:07:00Z"/>
        </w:rPr>
      </w:pPr>
      <w:bookmarkStart w:id="2375" w:name="_Toc510018502"/>
      <w:ins w:id="2376" w:author="SA R2-1806418" w:date="2018-05-10T10:07:00Z">
        <w:r>
          <w:t>5.3.5.</w:t>
        </w:r>
      </w:ins>
      <w:ins w:id="2377" w:author="SA R2-1806418" w:date="2018-06-05T16:08:00Z">
        <w:r>
          <w:t>11</w:t>
        </w:r>
      </w:ins>
      <w:bookmarkStart w:id="2378" w:name="_Toc502572176"/>
      <w:ins w:id="2379" w:author="SA R2-1806418" w:date="2018-05-10T10:07:00Z">
        <w:r>
          <w:tab/>
          <w:t>Full configuration</w:t>
        </w:r>
        <w:bookmarkEnd w:id="2378"/>
      </w:ins>
    </w:p>
    <w:p w14:paraId="06044D9A" w14:textId="77777777" w:rsidR="00754349" w:rsidRDefault="00754349" w:rsidP="00754349">
      <w:pPr>
        <w:rPr>
          <w:ins w:id="2380" w:author="SA R2-1806418" w:date="2018-05-10T10:07:00Z"/>
        </w:rPr>
      </w:pPr>
      <w:ins w:id="2381" w:author="SA R2-1806418" w:date="2018-05-10T10:07:00Z">
        <w:r>
          <w:t>The UE shall:</w:t>
        </w:r>
      </w:ins>
    </w:p>
    <w:p w14:paraId="6E21B9AD" w14:textId="77777777" w:rsidR="00754349" w:rsidRDefault="00754349" w:rsidP="00754349">
      <w:pPr>
        <w:pStyle w:val="B1"/>
        <w:rPr>
          <w:ins w:id="2382" w:author="SA R2-1806418" w:date="2018-05-10T10:07:00Z"/>
        </w:rPr>
      </w:pPr>
      <w:ins w:id="2383" w:author="SA R2-1806418" w:date="2018-05-10T10:07:00Z">
        <w:r>
          <w:lastRenderedPageBreak/>
          <w:t>1&gt;</w:t>
        </w:r>
        <w:r>
          <w:tab/>
          <w:t xml:space="preserve">release/ clear all current dedicated radio configurations except the MCG C-RNTI </w:t>
        </w:r>
        <w:commentRangeStart w:id="2384"/>
        <w:r>
          <w:t xml:space="preserve">and the </w:t>
        </w:r>
        <w:del w:id="2385" w:author="Ericsson (Oumer)" w:date="2018-06-28T23:44:00Z">
          <w:r>
            <w:delText xml:space="preserve">MCG </w:delText>
          </w:r>
        </w:del>
        <w:r>
          <w:t>security configuration</w:t>
        </w:r>
      </w:ins>
      <w:ins w:id="2386" w:author="Rapporteur ASN1 SA" w:date="2018-06-28T17:39:00Z">
        <w:r w:rsidR="00E04AA0" w:rsidRPr="00E04AA0">
          <w:rPr>
            <w:rPrChange w:id="2387" w:author="Rapporteur ASN1 SA" w:date="2018-07-13T15:11:00Z">
              <w:rPr>
                <w:sz w:val="16"/>
                <w:szCs w:val="16"/>
                <w:lang w:val="sv-SE"/>
              </w:rPr>
            </w:rPrChange>
          </w:rPr>
          <w:t>s associated with the master key</w:t>
        </w:r>
      </w:ins>
      <w:ins w:id="2388" w:author="SA R2-1806418" w:date="2018-05-10T10:07:00Z">
        <w:r>
          <w:t>;</w:t>
        </w:r>
      </w:ins>
      <w:commentRangeEnd w:id="2384"/>
      <w:r>
        <w:rPr>
          <w:rStyle w:val="CommentReference"/>
          <w:rFonts w:ascii="Arial" w:hAnsi="Arial"/>
        </w:rPr>
        <w:commentReference w:id="2384"/>
      </w:r>
    </w:p>
    <w:p w14:paraId="1EDD0C8C" w14:textId="77777777" w:rsidR="00754349" w:rsidRDefault="00754349" w:rsidP="00754349">
      <w:pPr>
        <w:pStyle w:val="NO"/>
        <w:rPr>
          <w:ins w:id="2389" w:author="SA R2-1806418" w:date="2018-05-10T10:07:00Z"/>
        </w:rPr>
      </w:pPr>
      <w:ins w:id="2390"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391" w:author="SA R2-1806418" w:date="2018-05-10T10:07:00Z"/>
        </w:rPr>
      </w:pPr>
      <w:ins w:id="2392"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393" w:author="SA R2-1806418" w:date="2018-05-10T10:07:00Z"/>
        </w:rPr>
      </w:pPr>
      <w:ins w:id="2394" w:author="SA R2-1806418" w:date="2018-05-10T10:07:00Z">
        <w:r>
          <w:t>2&gt;</w:t>
        </w:r>
        <w:r>
          <w:tab/>
          <w:t>release/ clear all current common radio configurations;</w:t>
        </w:r>
      </w:ins>
    </w:p>
    <w:p w14:paraId="2D4223A9" w14:textId="77777777" w:rsidR="00754349" w:rsidRDefault="00754349" w:rsidP="00754349">
      <w:pPr>
        <w:pStyle w:val="B2"/>
        <w:rPr>
          <w:ins w:id="2395" w:author="SA R2-1806418" w:date="2018-05-10T10:07:00Z"/>
        </w:rPr>
      </w:pPr>
      <w:ins w:id="2396"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397" w:author="SA R2-1806418" w:date="2018-05-10T10:07:00Z"/>
        </w:rPr>
      </w:pPr>
      <w:ins w:id="2398" w:author="SA R2-1806418" w:date="2018-05-10T10:07:00Z">
        <w:r>
          <w:t>1&gt;</w:t>
        </w:r>
        <w:r>
          <w:tab/>
          <w:t>else (full configuration after</w:t>
        </w:r>
        <w:commentRangeStart w:id="2399"/>
        <w:r>
          <w:t xml:space="preserve"> re-establishment</w:t>
        </w:r>
      </w:ins>
      <w:commentRangeEnd w:id="2399"/>
      <w:r>
        <w:rPr>
          <w:rStyle w:val="CommentReference"/>
          <w:rFonts w:ascii="Arial" w:hAnsi="Arial"/>
        </w:rPr>
        <w:commentReference w:id="2399"/>
      </w:r>
      <w:ins w:id="2400" w:author="SA R2-1806418" w:date="2018-05-10T10:07:00Z">
        <w:r>
          <w:t>):</w:t>
        </w:r>
      </w:ins>
    </w:p>
    <w:p w14:paraId="1C4704E5" w14:textId="77777777" w:rsidR="00754349" w:rsidRDefault="00754349" w:rsidP="00754349">
      <w:pPr>
        <w:pStyle w:val="B2"/>
        <w:rPr>
          <w:ins w:id="2401" w:author="SA R2-1806418" w:date="2018-05-10T10:07:00Z"/>
          <w:i/>
        </w:rPr>
      </w:pPr>
      <w:ins w:id="2402" w:author="SA R2-1806418" w:date="2018-05-10T10:07:00Z">
        <w:r>
          <w:t>2&gt;</w:t>
        </w:r>
        <w:r>
          <w:tab/>
          <w:t>use values for timers T301, T310, T311 and constants N310, N311, as included in</w:t>
        </w:r>
      </w:ins>
      <w:ins w:id="2403" w:author="Rapporteur ASN1 SA" w:date="2018-06-28T17:45:00Z">
        <w:r>
          <w:t xml:space="preserve"> </w:t>
        </w:r>
        <w:r>
          <w:rPr>
            <w:i/>
            <w:lang w:val="en-US"/>
          </w:rPr>
          <w:t>ue-TimersAndConstants</w:t>
        </w:r>
        <w:r>
          <w:rPr>
            <w:lang w:val="en-US"/>
          </w:rPr>
          <w:t xml:space="preserve"> received </w:t>
        </w:r>
        <w:r>
          <w:t xml:space="preserve">in </w:t>
        </w:r>
        <w:r>
          <w:rPr>
            <w:i/>
          </w:rPr>
          <w:t>SIB1</w:t>
        </w:r>
      </w:ins>
      <w:ins w:id="2404" w:author="Rapporteur ASN1 SA" w:date="2018-06-28T17:46:00Z">
        <w:r>
          <w:t xml:space="preserve"> </w:t>
        </w:r>
      </w:ins>
      <w:ins w:id="2405" w:author="SA R2-1806418" w:date="2018-05-10T10:07:00Z">
        <w:del w:id="2406" w:author="Rapporteur ASN1 SA" w:date="2018-06-28T17:46:00Z">
          <w:r>
            <w:delText xml:space="preserve"> </w:delText>
          </w:r>
          <w:commentRangeStart w:id="2407"/>
          <w:commentRangeStart w:id="2408"/>
          <w:r>
            <w:rPr>
              <w:i/>
              <w:highlight w:val="yellow"/>
            </w:rPr>
            <w:delText>SystemInformationBlockTypeX</w:delText>
          </w:r>
        </w:del>
      </w:ins>
      <w:commentRangeEnd w:id="2407"/>
      <w:del w:id="2409" w:author="Rapporteur ASN1 SA" w:date="2018-06-28T17:46:00Z">
        <w:r>
          <w:rPr>
            <w:rStyle w:val="CommentReference"/>
            <w:rFonts w:ascii="Arial" w:hAnsi="Arial"/>
          </w:rPr>
          <w:commentReference w:id="2407"/>
        </w:r>
      </w:del>
      <w:commentRangeEnd w:id="2408"/>
      <w:r>
        <w:rPr>
          <w:rStyle w:val="CommentReference"/>
          <w:rFonts w:ascii="Arial" w:hAnsi="Arial"/>
        </w:rPr>
        <w:commentReference w:id="2408"/>
      </w:r>
    </w:p>
    <w:p w14:paraId="6B937F2F" w14:textId="77777777" w:rsidR="00754349" w:rsidRDefault="00754349" w:rsidP="00754349">
      <w:pPr>
        <w:pStyle w:val="EditorsNote"/>
        <w:rPr>
          <w:ins w:id="2410" w:author="SA R2-1806418" w:date="2018-05-10T10:07:00Z"/>
          <w:del w:id="2411" w:author="Rapporteur ASN1 SA" w:date="2018-06-28T17:48:00Z"/>
          <w:lang w:val="en-US"/>
        </w:rPr>
      </w:pPr>
      <w:ins w:id="2412" w:author="SA R2-1806418" w:date="2018-05-10T10:07:00Z">
        <w:del w:id="2413"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14" w:author="SA R2-1806418" w:date="2018-05-10T10:07:00Z"/>
        </w:rPr>
      </w:pPr>
      <w:ins w:id="2415"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16" w:author="SA R2-1806418" w:date="2018-05-10T10:07:00Z"/>
        </w:rPr>
      </w:pPr>
      <w:ins w:id="2417"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18" w:author="SA R2-1806418" w:date="2018-05-10T10:07:00Z"/>
          <w:lang w:eastAsia="zh-TW"/>
        </w:rPr>
      </w:pPr>
      <w:ins w:id="2419"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20" w:author="SA R2-1806418" w:date="2018-05-10T10:07:00Z"/>
        </w:rPr>
      </w:pPr>
      <w:ins w:id="2421"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22" w:author="SA R2-1806418" w:date="2018-05-10T10:07:00Z"/>
        </w:rPr>
      </w:pPr>
      <w:ins w:id="2423"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24" w:author="SA R2-1806418" w:date="2018-05-10T10:07:00Z"/>
        </w:rPr>
      </w:pPr>
      <w:ins w:id="2425"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26" w:author="SA R2-1806418" w:date="2018-05-10T10:07:00Z"/>
        </w:rPr>
      </w:pPr>
      <w:ins w:id="2427"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28" w:author="SA R2-1806418" w:date="2018-05-10T10:07:00Z"/>
        </w:rPr>
      </w:pPr>
      <w:ins w:id="2429"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30" w:author="SA R2-1806418" w:date="2018-05-10T10:07:00Z"/>
        </w:rPr>
      </w:pPr>
      <w:ins w:id="2431"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75"/>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32" w:name="_Toc510018503"/>
      <w:r>
        <w:rPr>
          <w:rFonts w:eastAsia="MS Mincho"/>
        </w:rPr>
        <w:t>5.3.7</w:t>
      </w:r>
      <w:r>
        <w:rPr>
          <w:rFonts w:eastAsia="MS Mincho"/>
        </w:rPr>
        <w:tab/>
        <w:t>RRC connection re-establishment</w:t>
      </w:r>
      <w:bookmarkEnd w:id="2432"/>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33" w:author="SA R2 -1807910" w:date="2018-05-15T04:54:00Z"/>
          <w:del w:id="2434" w:author="R2-1807911 SA" w:date="2018-06-01T11:28:00Z"/>
          <w:rFonts w:eastAsia="Batang"/>
          <w:noProof/>
          <w:lang w:eastAsia="en-US"/>
        </w:rPr>
      </w:pPr>
      <w:ins w:id="2435" w:author="SA R2 -1807910" w:date="2018-05-15T04:54:00Z">
        <w:del w:id="2436"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37" w:author="SA R2 -1807910" w:date="2018-05-15T04:58:00Z"/>
          <w:del w:id="2438" w:author="R2-1807911 SA" w:date="2018-06-01T11:28:00Z"/>
          <w:rFonts w:eastAsia="Batang"/>
          <w:noProof/>
          <w:lang w:eastAsia="en-US"/>
        </w:rPr>
      </w:pPr>
      <w:ins w:id="2439" w:author="SA R2 -1807910" w:date="2018-05-15T04:54:00Z">
        <w:del w:id="2440"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41" w:author="SA R2 -1807910" w:date="2018-05-15T04:58:00Z"/>
        </w:rPr>
      </w:pPr>
      <w:bookmarkStart w:id="2442" w:name="_Toc510531141"/>
      <w:ins w:id="2443" w:author="SA R2 -1807910" w:date="2018-05-15T04:58:00Z">
        <w:r>
          <w:lastRenderedPageBreak/>
          <w:t>5.3.7.1</w:t>
        </w:r>
        <w:r>
          <w:tab/>
          <w:t>General</w:t>
        </w:r>
      </w:ins>
    </w:p>
    <w:p w14:paraId="31C332A4" w14:textId="77777777" w:rsidR="00754349" w:rsidRDefault="00754349" w:rsidP="00754349">
      <w:pPr>
        <w:pStyle w:val="TH"/>
        <w:rPr>
          <w:ins w:id="2444" w:author="SA R2 -1807910" w:date="2018-05-15T04:58:00Z"/>
        </w:rPr>
      </w:pPr>
      <w:ins w:id="2445" w:author="SA R2 -1807910" w:date="2018-05-15T04:58:00Z">
        <w:r>
          <w:tab/>
        </w:r>
      </w:ins>
      <w:ins w:id="2446" w:author="SA R2 -1807910" w:date="2018-05-15T04:58:00Z">
        <w:del w:id="2447" w:author="SA R2 -1807910" w:date="2018-05-15T04:58:00Z">
          <w:r w:rsidR="00796DA2">
            <w:rPr>
              <w:noProof/>
            </w:rPr>
            <w:object w:dxaOrig="6330" w:dyaOrig="3165" w14:anchorId="47B9253F">
              <v:shape id="_x0000_i1076" type="#_x0000_t75" alt="" style="width:318pt;height:155.55pt;mso-width-percent:0;mso-height-percent:0;mso-width-percent:0;mso-height-percent:0" o:ole="">
                <v:imagedata r:id="rId57" o:title=""/>
              </v:shape>
              <o:OLEObject Type="Embed" ProgID="Word.Picture.8" ShapeID="_x0000_i1076" DrawAspect="Content" ObjectID="_1595264004" r:id="rId58"/>
            </w:object>
          </w:r>
        </w:del>
      </w:ins>
      <w:ins w:id="2448" w:author="Rapporteur ASN1 SA" w:date="2018-07-10T14:08:00Z">
        <w:del w:id="2449" w:author="Rapporteur ASN1 SA" w:date="2018-07-10T14:08:00Z">
          <w:r w:rsidR="00796DA2">
            <w:rPr>
              <w:noProof/>
            </w:rPr>
            <w:object w:dxaOrig="4425" w:dyaOrig="2565" w14:anchorId="5DEC74BB">
              <v:shape id="_x0000_i1075" type="#_x0000_t75" alt="" style="width:222pt;height:125.55pt;mso-width-percent:0;mso-height-percent:0;mso-width-percent:0;mso-height-percent:0" o:ole="">
                <v:imagedata r:id="rId59" o:title=""/>
              </v:shape>
              <o:OLEObject Type="Embed" ProgID="Mscgen.Chart" ShapeID="_x0000_i1075" DrawAspect="Content" ObjectID="_1595264005" r:id="rId60"/>
            </w:object>
          </w:r>
        </w:del>
      </w:ins>
    </w:p>
    <w:p w14:paraId="287A88BC" w14:textId="77777777" w:rsidR="00754349" w:rsidRDefault="00754349" w:rsidP="00754349">
      <w:pPr>
        <w:pStyle w:val="TF"/>
        <w:rPr>
          <w:ins w:id="2450" w:author="SA R2 -1807910" w:date="2018-05-15T04:58:00Z"/>
        </w:rPr>
      </w:pPr>
      <w:ins w:id="2451" w:author="SA R2 -1807910" w:date="2018-05-15T04:58:00Z">
        <w:r>
          <w:t>Figure 5.3.7.1-1: RRC connection re-establishment, successful</w:t>
        </w:r>
      </w:ins>
    </w:p>
    <w:p w14:paraId="7FDC4EE3" w14:textId="77777777" w:rsidR="00754349" w:rsidRDefault="00754349" w:rsidP="00754349">
      <w:pPr>
        <w:pStyle w:val="TF"/>
        <w:rPr>
          <w:ins w:id="2452" w:author="SA R2 -1807910" w:date="2018-05-15T04:58:00Z"/>
        </w:rPr>
      </w:pPr>
      <w:ins w:id="2453" w:author="SA R2 -1807910" w:date="2018-05-15T04:58:00Z">
        <w:r>
          <w:tab/>
        </w:r>
      </w:ins>
    </w:p>
    <w:p w14:paraId="41CB5C51" w14:textId="77777777" w:rsidR="00754349" w:rsidRDefault="00796DA2" w:rsidP="00754349">
      <w:pPr>
        <w:pStyle w:val="TH"/>
        <w:rPr>
          <w:ins w:id="2454" w:author="SA R2 -1807910" w:date="2018-05-15T04:58:00Z"/>
        </w:rPr>
      </w:pPr>
      <w:ins w:id="2455" w:author="SA R2 -1807910" w:date="2018-05-15T04:58:00Z">
        <w:del w:id="2456" w:author="Rapporteur ASN1 SA" w:date="2018-07-10T14:10:00Z">
          <w:r w:rsidRPr="006B66C5" w:rsidDel="00B32A27">
            <w:rPr>
              <w:rFonts w:eastAsia="Calibri"/>
              <w:noProof/>
              <w:sz w:val="22"/>
              <w:szCs w:val="22"/>
            </w:rPr>
            <w:object w:dxaOrig="6915" w:dyaOrig="3450" w14:anchorId="68DE1847">
              <v:shape id="_x0000_i1074" type="#_x0000_t75" alt="" style="width:348pt;height:174pt;mso-width-percent:0;mso-height-percent:0;mso-width-percent:0;mso-height-percent:0" o:ole="">
                <v:imagedata r:id="rId61" o:title=""/>
              </v:shape>
              <o:OLEObject Type="Embed" ProgID="Word.Picture.8" ShapeID="_x0000_i1074" DrawAspect="Content" ObjectID="_1595264006" r:id="rId62"/>
            </w:object>
          </w:r>
        </w:del>
      </w:ins>
      <w:ins w:id="2457" w:author="Rapporteur ASN1 SA" w:date="2018-07-10T14:10:00Z">
        <w:del w:id="2458" w:author="Rapporteur ASN1 SA" w:date="2018-07-10T14:10:00Z">
          <w:r>
            <w:rPr>
              <w:noProof/>
            </w:rPr>
            <w:object w:dxaOrig="4275" w:dyaOrig="2565" w14:anchorId="27FD9AE0">
              <v:shape id="_x0000_i1073" type="#_x0000_t75" alt="" style="width:3in;height:125.55pt;mso-width-percent:0;mso-height-percent:0;mso-width-percent:0;mso-height-percent:0" o:ole="">
                <v:imagedata r:id="rId63" o:title=""/>
              </v:shape>
              <o:OLEObject Type="Embed" ProgID="Mscgen.Chart" ShapeID="_x0000_i1073" DrawAspect="Content" ObjectID="_1595264007" r:id="rId64"/>
            </w:object>
          </w:r>
        </w:del>
      </w:ins>
    </w:p>
    <w:p w14:paraId="31A16106" w14:textId="77777777" w:rsidR="00754349" w:rsidRDefault="00754349" w:rsidP="00754349">
      <w:pPr>
        <w:pStyle w:val="TF"/>
        <w:rPr>
          <w:ins w:id="2459" w:author="SA R2 -1807910" w:date="2018-05-15T04:58:00Z"/>
        </w:rPr>
      </w:pPr>
      <w:ins w:id="2460" w:author="SA R2 -1807910" w:date="2018-05-15T04:58:00Z">
        <w:r>
          <w:t xml:space="preserve">Figure 5.3.7.1-2: RRC re-establishment, fallback to RRC establishment, successful </w:t>
        </w:r>
      </w:ins>
    </w:p>
    <w:p w14:paraId="1713F59B" w14:textId="77777777" w:rsidR="00754349" w:rsidRDefault="00754349" w:rsidP="00754349">
      <w:pPr>
        <w:rPr>
          <w:ins w:id="2461" w:author="Rapporteur ASN1 SA" w:date="2018-07-11T15:43:00Z"/>
        </w:rPr>
      </w:pPr>
      <w:commentRangeStart w:id="2462"/>
      <w:ins w:id="2463" w:author="SA R2 -1807910" w:date="2018-05-15T04:58:00Z">
        <w:r>
          <w:lastRenderedPageBreak/>
          <w:t xml:space="preserve">The purpose of this procedure </w:t>
        </w:r>
      </w:ins>
      <w:commentRangeEnd w:id="2462"/>
      <w:r>
        <w:rPr>
          <w:rStyle w:val="CommentReference"/>
          <w:rFonts w:ascii="Arial" w:hAnsi="Arial"/>
        </w:rPr>
        <w:commentReference w:id="2462"/>
      </w:r>
      <w:ins w:id="2464" w:author="SA R2 -1807910" w:date="2018-05-15T04:58:00Z">
        <w:r>
          <w:t>is to re-establish the RRC connection. A UE in RRC_CONNECTED, for which security has been activated, may initiate the procedure in order to continue the RRC connection. The connection re-establishment succeeds</w:t>
        </w:r>
        <w:del w:id="2465" w:author="Rapporteur ASN1 SA" w:date="2018-07-11T15:43:00Z">
          <w:r w:rsidDel="003450BC">
            <w:delText xml:space="preserve"> </w:delText>
          </w:r>
        </w:del>
        <w:r>
          <w:t xml:space="preserve"> if the network is able to find and verify a valid UE context</w:t>
        </w:r>
      </w:ins>
      <w:ins w:id="2466" w:author="SA R2-1808961" w:date="2018-05-29T10:47:00Z">
        <w:r>
          <w:t xml:space="preserve"> or, </w:t>
        </w:r>
      </w:ins>
      <w:ins w:id="2467" w:author="SA R2 -1807910" w:date="2018-05-15T04:58:00Z">
        <w:del w:id="2468" w:author="SA R2-1808961" w:date="2018-05-29T10:47:00Z">
          <w:r>
            <w:delText>.</w:delText>
          </w:r>
        </w:del>
      </w:ins>
      <w:ins w:id="2469" w:author="SA R2-1808961" w:date="2018-05-29T10:47:00Z">
        <w:r>
          <w:t>i</w:t>
        </w:r>
      </w:ins>
      <w:ins w:id="2470" w:author="SA R2 -1807910" w:date="2018-05-15T04:58:00Z">
        <w:del w:id="2471" w:author="SA R2-1808961" w:date="2018-05-29T10:47:00Z">
          <w:r>
            <w:delText xml:space="preserve"> I</w:delText>
          </w:r>
        </w:del>
        <w:r>
          <w:t xml:space="preserve">f the UE context cannot be retrieved, </w:t>
        </w:r>
      </w:ins>
      <w:ins w:id="2472" w:author="SA R2-1808961" w:date="2018-05-29T10:47:00Z">
        <w:r>
          <w:t xml:space="preserve">and </w:t>
        </w:r>
      </w:ins>
      <w:ins w:id="2473" w:author="SA R2 -1807910" w:date="2018-05-15T04:58:00Z">
        <w:r>
          <w:t xml:space="preserve">the network </w:t>
        </w:r>
      </w:ins>
      <w:ins w:id="2474" w:author="SA R2-1808961" w:date="2018-05-29T10:48:00Z">
        <w:r>
          <w:t xml:space="preserve">responds with an </w:t>
        </w:r>
        <w:r w:rsidRPr="000666BB">
          <w:rPr>
            <w:i/>
          </w:rPr>
          <w:t>RRCSetup</w:t>
        </w:r>
        <w:r>
          <w:t xml:space="preserve"> </w:t>
        </w:r>
      </w:ins>
      <w:ins w:id="2475" w:author="SA R2 -1807910" w:date="2018-05-15T04:58:00Z">
        <w:del w:id="2476" w:author="SA R2-1808961" w:date="2018-05-29T10:48:00Z">
          <w:r>
            <w:delText xml:space="preserve">may initiate the RRC connection establishment procedure </w:delText>
          </w:r>
        </w:del>
        <w:r>
          <w:t>according to section 5.3.3.</w:t>
        </w:r>
      </w:ins>
      <w:ins w:id="2477" w:author="Rapporteur ASN1 SA" w:date="2018-06-28T15:54:00Z">
        <w:r>
          <w:t>4</w:t>
        </w:r>
      </w:ins>
      <w:commentRangeStart w:id="2478"/>
      <w:ins w:id="2479" w:author="SA R2 -1807910" w:date="2018-05-15T04:58:00Z">
        <w:del w:id="2480" w:author="Rapporteur ASN1 SA" w:date="2018-06-28T15:54:00Z">
          <w:r>
            <w:delText>3</w:delText>
          </w:r>
        </w:del>
      </w:ins>
      <w:commentRangeEnd w:id="2478"/>
      <w:r>
        <w:rPr>
          <w:rStyle w:val="CommentReference"/>
          <w:rFonts w:ascii="Arial" w:hAnsi="Arial"/>
        </w:rPr>
        <w:commentReference w:id="2478"/>
      </w:r>
      <w:ins w:id="2481"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482" w:author="Rapporteur ASN1 SA" w:date="2018-07-11T15:43:00Z"/>
          <w:rPrChange w:id="2483" w:author="Rapporteur ASN1 SA" w:date="2018-07-11T15:43:00Z">
            <w:rPr>
              <w:ins w:id="2484" w:author="Rapporteur ASN1 SA" w:date="2018-07-11T15:43:00Z"/>
              <w:color w:val="FF0000"/>
              <w:u w:val="single"/>
            </w:rPr>
          </w:rPrChange>
        </w:rPr>
      </w:pPr>
      <w:ins w:id="2485" w:author="Rapporteur ASN1 SA" w:date="2018-07-11T15:43:00Z">
        <w:r w:rsidRPr="00E04AA0">
          <w:rPr>
            <w:rPrChange w:id="2486"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487" w:author="Rapporteur ASN1 SA" w:date="2018-07-11T15:43:00Z"/>
          <w:rPrChange w:id="2488" w:author="Rapporteur ASN1 SA" w:date="2018-07-11T15:43:00Z">
            <w:rPr>
              <w:ins w:id="2489" w:author="Rapporteur ASN1 SA" w:date="2018-07-11T15:43:00Z"/>
              <w:color w:val="FF0000"/>
              <w:u w:val="single"/>
            </w:rPr>
          </w:rPrChange>
        </w:rPr>
      </w:pPr>
      <w:ins w:id="2490" w:author="Rapporteur ASN1 SA" w:date="2018-07-11T15:43:00Z">
        <w:r w:rsidRPr="00E04AA0">
          <w:rPr>
            <w:rPrChange w:id="2491" w:author="Rapporteur ASN1 SA" w:date="2018-07-11T15:43:00Z">
              <w:rPr>
                <w:color w:val="FF0000"/>
                <w:sz w:val="16"/>
                <w:szCs w:val="16"/>
                <w:u w:val="single"/>
              </w:rPr>
            </w:rPrChange>
          </w:rPr>
          <w:t>-</w:t>
        </w:r>
        <w:r w:rsidRPr="00E04AA0">
          <w:rPr>
            <w:rPrChange w:id="2492" w:author="Rapporteur ASN1 SA" w:date="2018-07-11T15:43:00Z">
              <w:rPr>
                <w:color w:val="FF0000"/>
                <w:sz w:val="16"/>
                <w:szCs w:val="16"/>
                <w:u w:val="single"/>
              </w:rPr>
            </w:rPrChange>
          </w:rPr>
          <w:tab/>
          <w:t xml:space="preserve">When </w:t>
        </w:r>
        <w:r w:rsidRPr="00E04AA0">
          <w:rPr>
            <w:lang w:val="en-US"/>
            <w:rPrChange w:id="2493" w:author="Rapporteur ASN1 SA" w:date="2018-07-11T15:43:00Z">
              <w:rPr>
                <w:color w:val="FF0000"/>
                <w:sz w:val="16"/>
                <w:szCs w:val="16"/>
                <w:u w:val="single"/>
                <w:lang w:val="en-US"/>
              </w:rPr>
            </w:rPrChange>
          </w:rPr>
          <w:t>AS security has been activated and the network retrieves or verifies the UE context</w:t>
        </w:r>
        <w:r w:rsidRPr="00E04AA0">
          <w:rPr>
            <w:rPrChange w:id="2494"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495" w:author="Rapporteur ASN1 SA" w:date="2018-07-11T15:43:00Z"/>
          <w:rPrChange w:id="2496" w:author="Rapporteur ASN1 SA" w:date="2018-07-11T15:43:00Z">
            <w:rPr>
              <w:ins w:id="2497" w:author="Rapporteur ASN1 SA" w:date="2018-07-11T15:43:00Z"/>
              <w:color w:val="FF0000"/>
              <w:u w:val="single"/>
            </w:rPr>
          </w:rPrChange>
        </w:rPr>
      </w:pPr>
      <w:ins w:id="2498" w:author="Rapporteur ASN1 SA" w:date="2018-07-11T15:43:00Z">
        <w:r w:rsidRPr="00E04AA0">
          <w:rPr>
            <w:lang w:val="en-US"/>
            <w:rPrChange w:id="2499" w:author="Rapporteur ASN1 SA" w:date="2018-07-11T15:43:00Z">
              <w:rPr>
                <w:color w:val="FF0000"/>
                <w:sz w:val="16"/>
                <w:szCs w:val="16"/>
                <w:u w:val="single"/>
                <w:lang w:val="en-US"/>
              </w:rPr>
            </w:rPrChange>
          </w:rPr>
          <w:t>-</w:t>
        </w:r>
        <w:r w:rsidRPr="00E04AA0">
          <w:rPr>
            <w:lang w:val="en-US"/>
            <w:rPrChange w:id="2500"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01" w:author="Rapporteur ASN1 SA" w:date="2018-07-11T15:43:00Z"/>
          <w:rPrChange w:id="2502" w:author="Rapporteur ASN1 SA" w:date="2018-07-11T15:43:00Z">
            <w:rPr>
              <w:ins w:id="2503" w:author="Rapporteur ASN1 SA" w:date="2018-07-11T15:43:00Z"/>
              <w:color w:val="FF0000"/>
              <w:u w:val="single"/>
            </w:rPr>
          </w:rPrChange>
        </w:rPr>
      </w:pPr>
      <w:ins w:id="2504" w:author="Rapporteur ASN1 SA" w:date="2018-07-11T15:43:00Z">
        <w:r w:rsidRPr="00E04AA0">
          <w:rPr>
            <w:rPrChange w:id="2505" w:author="Rapporteur ASN1 SA" w:date="2018-07-11T15:43:00Z">
              <w:rPr>
                <w:color w:val="FF0000"/>
                <w:sz w:val="16"/>
                <w:szCs w:val="16"/>
                <w:u w:val="single"/>
              </w:rPr>
            </w:rPrChange>
          </w:rPr>
          <w:t>-</w:t>
        </w:r>
        <w:r w:rsidRPr="00E04AA0">
          <w:rPr>
            <w:rPrChange w:id="2506" w:author="Rapporteur ASN1 SA" w:date="2018-07-11T15:43:00Z">
              <w:rPr>
                <w:color w:val="FF0000"/>
                <w:sz w:val="16"/>
                <w:szCs w:val="16"/>
                <w:u w:val="single"/>
              </w:rPr>
            </w:rPrChange>
          </w:rPr>
          <w:tab/>
          <w:t xml:space="preserve">to </w:t>
        </w:r>
        <w:r w:rsidRPr="00E04AA0">
          <w:rPr>
            <w:lang w:val="en-US"/>
            <w:rPrChange w:id="2507" w:author="Rapporteur ASN1 SA" w:date="2018-07-11T15:43:00Z">
              <w:rPr>
                <w:color w:val="FF0000"/>
                <w:sz w:val="16"/>
                <w:szCs w:val="16"/>
                <w:u w:val="single"/>
                <w:lang w:val="en-US"/>
              </w:rPr>
            </w:rPrChange>
          </w:rPr>
          <w:t>re-establish and resume the SRB1</w:t>
        </w:r>
        <w:r w:rsidRPr="00E04AA0">
          <w:rPr>
            <w:rPrChange w:id="2508"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09" w:author="Rapporteur ASN1 SA" w:date="2018-07-11T15:43:00Z"/>
          <w:lang w:val="en-US"/>
          <w:rPrChange w:id="2510" w:author="Rapporteur ASN1 SA" w:date="2018-07-11T15:43:00Z">
            <w:rPr>
              <w:ins w:id="2511" w:author="Rapporteur ASN1 SA" w:date="2018-07-11T15:43:00Z"/>
              <w:color w:val="FF0000"/>
              <w:u w:val="single"/>
              <w:lang w:val="en-US"/>
            </w:rPr>
          </w:rPrChange>
        </w:rPr>
      </w:pPr>
      <w:ins w:id="2512" w:author="Rapporteur ASN1 SA" w:date="2018-07-11T15:43:00Z">
        <w:r w:rsidRPr="00E04AA0">
          <w:rPr>
            <w:lang w:val="en-US"/>
            <w:rPrChange w:id="2513" w:author="Rapporteur ASN1 SA" w:date="2018-07-11T15:43:00Z">
              <w:rPr>
                <w:color w:val="FF0000"/>
                <w:sz w:val="16"/>
                <w:szCs w:val="16"/>
                <w:u w:val="single"/>
                <w:lang w:val="en-US"/>
              </w:rPr>
            </w:rPrChange>
          </w:rPr>
          <w:t>-</w:t>
        </w:r>
        <w:r w:rsidRPr="00E04AA0">
          <w:rPr>
            <w:lang w:val="en-US"/>
            <w:rPrChange w:id="2514"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15"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16" w:author="Rapporteur ASN1 SA" w:date="2018-07-11T15:44:00Z"/>
          <w:lang w:val="en-US"/>
        </w:rPr>
      </w:pPr>
      <w:ins w:id="2517" w:author="Rapporteur ASN1 SA" w:date="2018-07-11T15:43:00Z">
        <w:r w:rsidRPr="00E04AA0">
          <w:rPr>
            <w:lang w:val="en-US"/>
            <w:rPrChange w:id="2518" w:author="Rapporteur ASN1 SA" w:date="2018-07-11T15:43:00Z">
              <w:rPr>
                <w:color w:val="FF0000"/>
                <w:sz w:val="16"/>
                <w:szCs w:val="16"/>
                <w:u w:val="single"/>
                <w:lang w:val="en-US"/>
              </w:rPr>
            </w:rPrChange>
          </w:rPr>
          <w:t>-</w:t>
        </w:r>
        <w:r w:rsidRPr="00E04AA0">
          <w:rPr>
            <w:lang w:val="en-US"/>
            <w:rPrChange w:id="2519"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rsidP="00BD0FA6">
      <w:pPr>
        <w:pStyle w:val="B1"/>
        <w:ind w:left="852"/>
        <w:rPr>
          <w:ins w:id="2520" w:author="SA R2 -1807910" w:date="2018-05-15T04:58:00Z"/>
        </w:rPr>
        <w:pPrChange w:id="2521" w:author="Rapporteur ASN1 SA" w:date="2018-07-11T15:44:00Z">
          <w:pPr/>
        </w:pPrChange>
      </w:pPr>
      <w:ins w:id="2522" w:author="Rapporteur ASN1 SA" w:date="2018-07-11T15:43:00Z">
        <w:r w:rsidRPr="00E04AA0">
          <w:rPr>
            <w:lang w:val="en-US"/>
            <w:rPrChange w:id="2523" w:author="Rapporteur ASN1 SA" w:date="2018-07-11T15:43:00Z">
              <w:rPr>
                <w:color w:val="FF0000"/>
                <w:sz w:val="16"/>
                <w:szCs w:val="16"/>
                <w:u w:val="single"/>
                <w:lang w:val="en-US"/>
              </w:rPr>
            </w:rPrChange>
          </w:rPr>
          <w:t>-</w:t>
        </w:r>
        <w:r w:rsidRPr="00E04AA0">
          <w:rPr>
            <w:lang w:val="en-US"/>
            <w:rPrChange w:id="2524"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25" w:author="SA R2 -1807910" w:date="2018-05-15T04:58:00Z"/>
          <w:del w:id="2526" w:author="R2-1807911 SA" w:date="2018-06-01T11:34:00Z"/>
        </w:rPr>
      </w:pPr>
      <w:ins w:id="2527" w:author="SA R2 -1807910" w:date="2018-05-15T04:58:00Z">
        <w:del w:id="2528"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29" w:author="SA R2 -1807910" w:date="2018-05-15T04:58:00Z"/>
        </w:rPr>
      </w:pPr>
      <w:bookmarkStart w:id="2530" w:name="_MON_1267947476"/>
      <w:bookmarkStart w:id="2531" w:name="_MON_1289914521"/>
      <w:bookmarkStart w:id="2532" w:name="_MON_1267947623"/>
      <w:bookmarkStart w:id="2533" w:name="_MON_1289914522"/>
      <w:bookmarkStart w:id="2534" w:name="_Toc510531142"/>
      <w:bookmarkEnd w:id="2442"/>
      <w:bookmarkEnd w:id="2530"/>
      <w:bookmarkEnd w:id="2531"/>
      <w:bookmarkEnd w:id="2532"/>
      <w:bookmarkEnd w:id="2533"/>
      <w:ins w:id="2535" w:author="SA R2 -1807910" w:date="2018-05-15T04:58:00Z">
        <w:r>
          <w:t>5.3.7.2</w:t>
        </w:r>
        <w:r>
          <w:tab/>
          <w:t>Initiation</w:t>
        </w:r>
        <w:bookmarkEnd w:id="2534"/>
      </w:ins>
    </w:p>
    <w:p w14:paraId="03527F49" w14:textId="77777777" w:rsidR="00754349" w:rsidRDefault="00754349" w:rsidP="00754349">
      <w:pPr>
        <w:rPr>
          <w:ins w:id="2536" w:author="SA R2 -1807910" w:date="2018-05-15T04:58:00Z"/>
        </w:rPr>
      </w:pPr>
      <w:ins w:id="2537" w:author="SA R2 -1807910" w:date="2018-05-15T04:58:00Z">
        <w:r>
          <w:t>The UE initiates the procedure when one of the following conditions is met:</w:t>
        </w:r>
      </w:ins>
    </w:p>
    <w:p w14:paraId="0EE9BA43" w14:textId="77777777" w:rsidR="00754349" w:rsidRDefault="00754349" w:rsidP="00754349">
      <w:pPr>
        <w:pStyle w:val="B1"/>
        <w:rPr>
          <w:ins w:id="2538" w:author="SA R2 -1807910" w:date="2018-05-15T04:58:00Z"/>
        </w:rPr>
      </w:pPr>
      <w:ins w:id="2539" w:author="SA R2 -1807910" w:date="2018-05-15T04:58:00Z">
        <w:r>
          <w:t>1&gt;</w:t>
        </w:r>
        <w:r>
          <w:tab/>
          <w:t>upon detecting radio link failure</w:t>
        </w:r>
      </w:ins>
      <w:ins w:id="2540" w:author="Mediatek (Yuanyuan)" w:date="2018-06-20T20:16:00Z">
        <w:r>
          <w:rPr>
            <w:lang w:val="en-US"/>
          </w:rPr>
          <w:t xml:space="preserve"> of the MCG</w:t>
        </w:r>
      </w:ins>
      <w:ins w:id="2541" w:author="SA R2 -1807910" w:date="2018-05-15T04:58:00Z">
        <w:r>
          <w:t>, in accordance with 5.3.10; or</w:t>
        </w:r>
      </w:ins>
    </w:p>
    <w:p w14:paraId="379B4C4C" w14:textId="77777777" w:rsidR="00754349" w:rsidRDefault="00754349" w:rsidP="00754349">
      <w:pPr>
        <w:pStyle w:val="B1"/>
        <w:rPr>
          <w:ins w:id="2542" w:author="SA R2 -1807910" w:date="2018-05-15T04:58:00Z"/>
        </w:rPr>
      </w:pPr>
      <w:ins w:id="2543" w:author="SA R2 -1807910" w:date="2018-05-15T04:58:00Z">
        <w:r>
          <w:t>1&gt;</w:t>
        </w:r>
        <w:r>
          <w:tab/>
          <w:t>upon re-</w:t>
        </w:r>
        <w:r w:rsidRPr="002552BC">
          <w:rPr>
            <w:lang w:val="sv-SE"/>
          </w:rPr>
          <w:t>configuration</w:t>
        </w:r>
        <w:r>
          <w:t xml:space="preserve"> with sync failure of the MCG, in accordance with</w:t>
        </w:r>
      </w:ins>
      <w:ins w:id="2544" w:author="Rapporteur ASN1 SA" w:date="2018-06-28T15:02:00Z">
        <w:r>
          <w:t xml:space="preserve"> </w:t>
        </w:r>
        <w:r>
          <w:rPr>
            <w:lang w:val="en-US"/>
          </w:rPr>
          <w:t>sub-</w:t>
        </w:r>
        <w:proofErr w:type="gramStart"/>
        <w:r>
          <w:rPr>
            <w:lang w:val="en-US"/>
          </w:rPr>
          <w:t xml:space="preserve">clause </w:t>
        </w:r>
      </w:ins>
      <w:commentRangeStart w:id="2545"/>
      <w:ins w:id="2546" w:author="SA R2 -1807910" w:date="2018-05-15T04:58:00Z">
        <w:r>
          <w:t xml:space="preserve"> 5</w:t>
        </w:r>
        <w:proofErr w:type="gramEnd"/>
        <w:r>
          <w:t>.3.5.</w:t>
        </w:r>
      </w:ins>
      <w:ins w:id="2547" w:author="Rapporteur SA" w:date="2018-05-19T18:13:00Z">
        <w:r w:rsidRPr="002552BC">
          <w:rPr>
            <w:lang w:val="sv-SE"/>
          </w:rPr>
          <w:t>8</w:t>
        </w:r>
      </w:ins>
      <w:ins w:id="2548" w:author="SA R2 -1807910" w:date="2018-05-15T04:58:00Z">
        <w:r w:rsidRPr="002552BC">
          <w:rPr>
            <w:lang w:val="sv-SE"/>
          </w:rPr>
          <w:t>.3</w:t>
        </w:r>
      </w:ins>
      <w:commentRangeEnd w:id="2545"/>
      <w:r>
        <w:rPr>
          <w:rStyle w:val="CommentReference"/>
          <w:rFonts w:ascii="Arial" w:hAnsi="Arial"/>
        </w:rPr>
        <w:commentReference w:id="2545"/>
      </w:r>
      <w:ins w:id="2549" w:author="SA R2 -1807910" w:date="2018-05-15T04:58:00Z">
        <w:r>
          <w:t>; or</w:t>
        </w:r>
      </w:ins>
    </w:p>
    <w:p w14:paraId="5BCAD3AD" w14:textId="77777777" w:rsidR="00754349" w:rsidRDefault="00754349" w:rsidP="00754349">
      <w:pPr>
        <w:pStyle w:val="B1"/>
        <w:rPr>
          <w:ins w:id="2550" w:author="SA R2 -1807910" w:date="2018-05-15T04:58:00Z"/>
        </w:rPr>
      </w:pPr>
      <w:ins w:id="2551" w:author="SA R2 -1807910" w:date="2018-05-15T04:58:00Z">
        <w:r>
          <w:t>1&gt;</w:t>
        </w:r>
        <w:r>
          <w:tab/>
          <w:t xml:space="preserve">upon mobility from </w:t>
        </w:r>
        <w:r w:rsidRPr="002552BC">
          <w:rPr>
            <w:lang w:val="sv-SE"/>
          </w:rPr>
          <w:t xml:space="preserve">NR </w:t>
        </w:r>
        <w:r>
          <w:t xml:space="preserve">failure, in accordance with </w:t>
        </w:r>
      </w:ins>
      <w:ins w:id="2552" w:author="Rapporteur ASN1 SA" w:date="2018-06-28T15:02:00Z">
        <w:r>
          <w:rPr>
            <w:lang w:val="en-US"/>
          </w:rPr>
          <w:t xml:space="preserve">sub-clause </w:t>
        </w:r>
      </w:ins>
      <w:ins w:id="2553" w:author="SA R2 -1807910" w:date="2018-05-15T04:58:00Z">
        <w:r>
          <w:t>5.4.</w:t>
        </w:r>
        <w:r w:rsidRPr="002552BC">
          <w:rPr>
            <w:lang w:val="sv-SE"/>
          </w:rPr>
          <w:t>3.5</w:t>
        </w:r>
        <w:r>
          <w:t>; or</w:t>
        </w:r>
      </w:ins>
    </w:p>
    <w:p w14:paraId="0F278C69" w14:textId="77777777" w:rsidR="00754349" w:rsidRDefault="00754349" w:rsidP="00754349">
      <w:pPr>
        <w:pStyle w:val="B1"/>
        <w:rPr>
          <w:ins w:id="2554" w:author="SA R2 -1807910" w:date="2018-05-15T04:58:00Z"/>
        </w:rPr>
      </w:pPr>
      <w:ins w:id="2555"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56" w:author="SA R2 -1807910" w:date="2018-05-15T04:58:00Z"/>
        </w:rPr>
      </w:pPr>
      <w:ins w:id="2557" w:author="SA R2 -1807910" w:date="2018-05-15T04:58:00Z">
        <w:r>
          <w:t>1&gt;</w:t>
        </w:r>
        <w:r>
          <w:tab/>
          <w:t xml:space="preserve">upon an RRC connection reconfiguration failure, in accordance with </w:t>
        </w:r>
      </w:ins>
      <w:ins w:id="2558" w:author="Rapporteur ASN1 SA" w:date="2018-06-28T15:03:00Z">
        <w:r>
          <w:rPr>
            <w:lang w:val="en-US"/>
          </w:rPr>
          <w:t xml:space="preserve">sub-clause </w:t>
        </w:r>
      </w:ins>
      <w:ins w:id="2559" w:author="SA R2 -1807910" w:date="2018-05-15T04:58:00Z">
        <w:r>
          <w:t>5.3.5.</w:t>
        </w:r>
      </w:ins>
      <w:ins w:id="2560" w:author="Rapporteur SA" w:date="2018-05-19T18:17:00Z">
        <w:r w:rsidRPr="002552BC">
          <w:rPr>
            <w:lang w:val="sv-SE"/>
          </w:rPr>
          <w:t>8</w:t>
        </w:r>
      </w:ins>
      <w:ins w:id="2561" w:author="SA R2 -1807910" w:date="2018-05-15T04:58:00Z">
        <w:r w:rsidRPr="002552BC">
          <w:rPr>
            <w:lang w:val="sv-SE"/>
          </w:rPr>
          <w:t>.2</w:t>
        </w:r>
        <w:r>
          <w:t xml:space="preserve">; </w:t>
        </w:r>
      </w:ins>
    </w:p>
    <w:p w14:paraId="3ADA333C" w14:textId="77777777" w:rsidR="00754349" w:rsidRDefault="00754349" w:rsidP="00754349">
      <w:pPr>
        <w:rPr>
          <w:ins w:id="2562" w:author="SA R2 -1807910" w:date="2018-05-15T04:58:00Z"/>
        </w:rPr>
      </w:pPr>
      <w:ins w:id="2563" w:author="SA R2 -1807910" w:date="2018-05-15T04:58:00Z">
        <w:r>
          <w:t>Upon initiation of the procedure, the UE shall:</w:t>
        </w:r>
      </w:ins>
    </w:p>
    <w:p w14:paraId="5FEC533F" w14:textId="77777777" w:rsidR="00754349" w:rsidRDefault="00754349" w:rsidP="00754349">
      <w:pPr>
        <w:pStyle w:val="B1"/>
        <w:rPr>
          <w:ins w:id="2564" w:author="SA R2 -1807910" w:date="2018-05-15T04:58:00Z"/>
        </w:rPr>
      </w:pPr>
      <w:ins w:id="2565" w:author="SA R2 -1807910" w:date="2018-05-15T04:58:00Z">
        <w:r>
          <w:t>1&gt;</w:t>
        </w:r>
        <w:r>
          <w:tab/>
          <w:t>stop timer T310, if running;</w:t>
        </w:r>
      </w:ins>
    </w:p>
    <w:p w14:paraId="0842788C" w14:textId="77777777" w:rsidR="00754349" w:rsidRDefault="00754349" w:rsidP="00754349">
      <w:pPr>
        <w:pStyle w:val="B1"/>
        <w:rPr>
          <w:ins w:id="2566" w:author="SA R2 -1807910" w:date="2018-05-15T04:58:00Z"/>
        </w:rPr>
      </w:pPr>
      <w:ins w:id="2567" w:author="SA R2 -1807910" w:date="2018-05-15T04:58:00Z">
        <w:r w:rsidRPr="002552BC">
          <w:rPr>
            <w:lang w:val="sv-SE"/>
          </w:rPr>
          <w:t>1&gt; stop timer T304, if running;</w:t>
        </w:r>
      </w:ins>
    </w:p>
    <w:p w14:paraId="79175278" w14:textId="77777777" w:rsidR="00754349" w:rsidRDefault="00754349" w:rsidP="00754349">
      <w:pPr>
        <w:pStyle w:val="B1"/>
        <w:rPr>
          <w:ins w:id="2568" w:author="SA R2 -1807910" w:date="2018-05-15T04:58:00Z"/>
        </w:rPr>
      </w:pPr>
      <w:ins w:id="2569" w:author="SA R2 -1807910" w:date="2018-05-15T04:58:00Z">
        <w:r>
          <w:t>1&gt;</w:t>
        </w:r>
        <w:r>
          <w:tab/>
          <w:t>start timer T311;</w:t>
        </w:r>
      </w:ins>
    </w:p>
    <w:p w14:paraId="0EC3CDF7" w14:textId="77777777" w:rsidR="00754349" w:rsidRDefault="00754349" w:rsidP="00754349">
      <w:pPr>
        <w:pStyle w:val="B1"/>
        <w:rPr>
          <w:ins w:id="2570" w:author="SA R2 -1807910" w:date="2018-05-15T04:58:00Z"/>
        </w:rPr>
      </w:pPr>
      <w:ins w:id="2571" w:author="SA R2 -1807910" w:date="2018-05-15T04:58:00Z">
        <w:r>
          <w:t>1&gt;</w:t>
        </w:r>
        <w:r>
          <w:tab/>
          <w:t>suspend all RBs, except SRB0;</w:t>
        </w:r>
      </w:ins>
    </w:p>
    <w:p w14:paraId="08C146B0" w14:textId="77777777" w:rsidR="00754349" w:rsidRDefault="00754349" w:rsidP="00754349">
      <w:pPr>
        <w:pStyle w:val="B1"/>
        <w:rPr>
          <w:ins w:id="2572" w:author="SA R2 -1807910" w:date="2018-05-15T04:58:00Z"/>
        </w:rPr>
      </w:pPr>
      <w:ins w:id="2573" w:author="SA R2 -1807910" w:date="2018-05-15T04:58:00Z">
        <w:r>
          <w:t>1&gt;</w:t>
        </w:r>
        <w:r>
          <w:tab/>
          <w:t>reset MAC;</w:t>
        </w:r>
      </w:ins>
    </w:p>
    <w:p w14:paraId="79C18C20" w14:textId="77777777" w:rsidR="00754349" w:rsidRDefault="00754349" w:rsidP="00754349">
      <w:pPr>
        <w:pStyle w:val="B1"/>
        <w:rPr>
          <w:ins w:id="2574" w:author="SA R2 -1807910" w:date="2018-05-15T04:58:00Z"/>
        </w:rPr>
      </w:pPr>
      <w:ins w:id="2575" w:author="SA R2 -1807910" w:date="2018-05-15T04:58:00Z">
        <w:r>
          <w:t>1&gt;</w:t>
        </w:r>
        <w:r>
          <w:tab/>
          <w:t xml:space="preserve">release the MCG SCell(s), if configured, in accordance with </w:t>
        </w:r>
      </w:ins>
      <w:ins w:id="2576" w:author="Rapporteur ASN1 SA" w:date="2018-06-28T15:03:00Z">
        <w:r>
          <w:rPr>
            <w:lang w:val="en-US"/>
          </w:rPr>
          <w:t xml:space="preserve">sub-clause </w:t>
        </w:r>
      </w:ins>
      <w:ins w:id="2577" w:author="SA R2 -1807910" w:date="2018-05-15T04:58:00Z">
        <w:r>
          <w:t>5.3.5.5.8;</w:t>
        </w:r>
      </w:ins>
    </w:p>
    <w:p w14:paraId="11299EB0" w14:textId="77777777" w:rsidR="00754349" w:rsidRDefault="00754349" w:rsidP="00754349">
      <w:pPr>
        <w:pStyle w:val="B1"/>
        <w:rPr>
          <w:ins w:id="2578" w:author="SA R2 -1807910" w:date="2018-05-15T04:58:00Z"/>
        </w:rPr>
      </w:pPr>
      <w:ins w:id="2579" w:author="SA R2 -1807910" w:date="2018-05-15T04:58:00Z">
        <w:r>
          <w:t>1&gt;</w:t>
        </w:r>
        <w:r>
          <w:tab/>
          <w:t xml:space="preserve">apply the default physical channel configuration as specified in </w:t>
        </w:r>
      </w:ins>
      <w:ins w:id="2580" w:author="Rapporteur ASN1 SA" w:date="2018-06-28T15:03:00Z">
        <w:r>
          <w:rPr>
            <w:lang w:val="en-US"/>
          </w:rPr>
          <w:t xml:space="preserve">sub-clause </w:t>
        </w:r>
      </w:ins>
      <w:ins w:id="2581" w:author="SA R2 -1807910" w:date="2018-05-15T04:58:00Z">
        <w:r>
          <w:t>x.x.x;</w:t>
        </w:r>
      </w:ins>
    </w:p>
    <w:p w14:paraId="04B9918B" w14:textId="77777777" w:rsidR="00754349" w:rsidRDefault="00754349" w:rsidP="00754349">
      <w:pPr>
        <w:pStyle w:val="B1"/>
        <w:rPr>
          <w:ins w:id="2582" w:author="SA R2 -1807910" w:date="2018-05-15T04:58:00Z"/>
        </w:rPr>
      </w:pPr>
      <w:ins w:id="2583" w:author="SA R2 -1807910" w:date="2018-05-15T04:58:00Z">
        <w:r>
          <w:t>1&gt;</w:t>
        </w:r>
        <w:r>
          <w:tab/>
          <w:t xml:space="preserve">apply the default semi-persistent scheduling configuration as specified in </w:t>
        </w:r>
      </w:ins>
      <w:ins w:id="2584" w:author="Rapporteur ASN1 SA" w:date="2018-06-28T15:03:00Z">
        <w:r>
          <w:rPr>
            <w:lang w:val="en-US"/>
          </w:rPr>
          <w:t>sub-</w:t>
        </w:r>
        <w:proofErr w:type="gramStart"/>
        <w:r>
          <w:rPr>
            <w:lang w:val="en-US"/>
          </w:rPr>
          <w:t xml:space="preserve">clause  </w:t>
        </w:r>
      </w:ins>
      <w:ins w:id="2585" w:author="SA R2 -1807910" w:date="2018-05-15T04:58:00Z">
        <w:r>
          <w:t>x.x.x</w:t>
        </w:r>
        <w:proofErr w:type="gramEnd"/>
        <w:r>
          <w:t>;</w:t>
        </w:r>
      </w:ins>
    </w:p>
    <w:p w14:paraId="5E113F89" w14:textId="77777777" w:rsidR="00754349" w:rsidRDefault="00754349" w:rsidP="00754349">
      <w:pPr>
        <w:pStyle w:val="B1"/>
        <w:rPr>
          <w:ins w:id="2586" w:author="SA R2 -1807910" w:date="2018-05-15T04:58:00Z"/>
        </w:rPr>
      </w:pPr>
      <w:ins w:id="2587" w:author="SA R2 -1807910" w:date="2018-05-15T04:58:00Z">
        <w:r>
          <w:t>1&gt;</w:t>
        </w:r>
        <w:r>
          <w:tab/>
          <w:t>apply the default MAC main configuration as specified in x.x.x;</w:t>
        </w:r>
      </w:ins>
    </w:p>
    <w:p w14:paraId="56BF53E5" w14:textId="77777777" w:rsidR="00754349" w:rsidRDefault="00754349" w:rsidP="00754349">
      <w:pPr>
        <w:pStyle w:val="B1"/>
        <w:rPr>
          <w:ins w:id="2588" w:author="R2-1807911 SA" w:date="2018-06-01T11:26:00Z"/>
        </w:rPr>
      </w:pPr>
      <w:ins w:id="2589"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590" w:author="SA R2 -1807910" w:date="2018-05-15T04:58:00Z"/>
          <w:rFonts w:eastAsia="Batang"/>
          <w:noProof/>
          <w:lang w:eastAsia="en-US"/>
        </w:rPr>
      </w:pPr>
      <w:ins w:id="2591"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592" w:author="SA R2 -1807910" w:date="2018-05-15T04:58:00Z"/>
        </w:rPr>
      </w:pPr>
      <w:bookmarkStart w:id="2593" w:name="_Hlk515609884"/>
      <w:ins w:id="2594" w:author="SA R2 -1807910" w:date="2018-05-15T04:58:00Z">
        <w:r>
          <w:t>5.3.7.3</w:t>
        </w:r>
        <w:r>
          <w:tab/>
          <w:t>Actions following cell selection while T311 is running</w:t>
        </w:r>
      </w:ins>
    </w:p>
    <w:p w14:paraId="72E75C02" w14:textId="77777777" w:rsidR="00754349" w:rsidRDefault="00754349" w:rsidP="00754349">
      <w:pPr>
        <w:rPr>
          <w:ins w:id="2595" w:author="SA R2 -1807910" w:date="2018-05-15T04:58:00Z"/>
        </w:rPr>
      </w:pPr>
      <w:ins w:id="2596" w:author="SA R2 -1807910" w:date="2018-05-15T04:58:00Z">
        <w:r>
          <w:t>Upon selecting a suitable NR cell, the UE shall:</w:t>
        </w:r>
      </w:ins>
    </w:p>
    <w:p w14:paraId="30C1B555" w14:textId="77777777" w:rsidR="00754349" w:rsidRDefault="00754349" w:rsidP="00754349">
      <w:pPr>
        <w:pStyle w:val="B1"/>
        <w:rPr>
          <w:ins w:id="2597" w:author="SA R2 -1807910" w:date="2018-05-15T04:58:00Z"/>
        </w:rPr>
      </w:pPr>
      <w:ins w:id="2598" w:author="SA R2 -1807910" w:date="2018-05-15T04:58:00Z">
        <w:r>
          <w:t>1&gt;</w:t>
        </w:r>
        <w:r>
          <w:tab/>
          <w:t>stop timer T311;</w:t>
        </w:r>
      </w:ins>
    </w:p>
    <w:p w14:paraId="12565A6B" w14:textId="77777777" w:rsidR="00754349" w:rsidRDefault="00754349" w:rsidP="00754349">
      <w:pPr>
        <w:pStyle w:val="B1"/>
        <w:rPr>
          <w:ins w:id="2599" w:author="SA R2 -1807910" w:date="2018-05-15T04:58:00Z"/>
        </w:rPr>
      </w:pPr>
      <w:ins w:id="2600" w:author="SA R2 -1807910" w:date="2018-05-15T04:58:00Z">
        <w:r>
          <w:t>1&gt;</w:t>
        </w:r>
        <w:r>
          <w:tab/>
          <w:t>start timer T301;</w:t>
        </w:r>
      </w:ins>
    </w:p>
    <w:p w14:paraId="15D77ADD" w14:textId="77777777" w:rsidR="00754349" w:rsidRDefault="00754349" w:rsidP="00754349">
      <w:pPr>
        <w:pStyle w:val="B1"/>
        <w:rPr>
          <w:ins w:id="2601" w:author="SA R2 -1807910" w:date="2018-05-15T04:58:00Z"/>
        </w:rPr>
      </w:pPr>
      <w:ins w:id="2602" w:author="SA R2 -1807910" w:date="2018-05-15T04:58:00Z">
        <w:r>
          <w:lastRenderedPageBreak/>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03" w:author="SA R2 -1807910" w:date="2018-05-15T04:58:00Z"/>
        </w:rPr>
      </w:pPr>
      <w:ins w:id="2604"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05" w:author="R2-1807911 SA" w:date="2018-06-01T09:51:00Z"/>
          <w:del w:id="2606" w:author="Rapporteur ASN1 SA" w:date="2018-07-11T14:45:00Z"/>
          <w:rFonts w:eastAsia="Batang"/>
          <w:noProof/>
          <w:lang w:eastAsia="en-US"/>
        </w:rPr>
      </w:pPr>
      <w:bookmarkStart w:id="2607" w:name="_Hlk512504982"/>
      <w:bookmarkEnd w:id="2593"/>
      <w:ins w:id="2608" w:author="SA R2 -1807910" w:date="2018-05-15T04:58:00Z">
        <w:del w:id="2609"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10" w:author="R2-1807911 SA" w:date="2018-06-01T09:51:00Z"/>
        </w:rPr>
      </w:pPr>
      <w:ins w:id="2611" w:author="R2-1807911 SA" w:date="2018-06-01T09:51:00Z">
        <w:r>
          <w:t>Upon selecting an inter-RAT cell, the UE shall:</w:t>
        </w:r>
      </w:ins>
    </w:p>
    <w:p w14:paraId="4527B2FB" w14:textId="77777777" w:rsidR="00754349" w:rsidDel="00A23F77" w:rsidRDefault="00754349" w:rsidP="00754349">
      <w:pPr>
        <w:pStyle w:val="B1"/>
        <w:rPr>
          <w:del w:id="2612" w:author="R2-1807911 SA" w:date="2018-06-01T10:12:00Z"/>
        </w:rPr>
      </w:pPr>
      <w:ins w:id="2613" w:author="R2-1807911 SA" w:date="2018-06-01T09:51:00Z">
        <w:r>
          <w:t>1&gt;</w:t>
        </w:r>
        <w:r>
          <w:tab/>
        </w:r>
      </w:ins>
      <w:ins w:id="2614" w:author="R2-1807911 SA" w:date="2018-06-01T10:12:00Z">
        <w:r>
          <w:t xml:space="preserve">perform the actions upon </w:t>
        </w:r>
        <w:commentRangeStart w:id="2615"/>
        <w:del w:id="2616" w:author="Rapporteur ASN1 SA" w:date="2018-07-11T15:45:00Z">
          <w:r w:rsidDel="000C6224">
            <w:delText xml:space="preserve">leaving </w:delText>
          </w:r>
        </w:del>
      </w:ins>
      <w:ins w:id="2617" w:author="Rapporteur ASN1 SA" w:date="2018-07-11T15:45:00Z">
        <w:r>
          <w:t xml:space="preserve">going to </w:t>
        </w:r>
      </w:ins>
      <w:ins w:id="2618" w:author="R2-1807911 SA" w:date="2018-06-01T10:12:00Z">
        <w:r>
          <w:t>RRC_</w:t>
        </w:r>
        <w:del w:id="2619" w:author="Rapporteur ASN1 SA" w:date="2018-07-11T15:45:00Z">
          <w:r w:rsidDel="000C6224">
            <w:delText>CONNECTED</w:delText>
          </w:r>
        </w:del>
      </w:ins>
      <w:commentRangeEnd w:id="2615"/>
      <w:del w:id="2620" w:author="Rapporteur ASN1 SA" w:date="2018-07-11T15:45:00Z">
        <w:r w:rsidDel="000C6224">
          <w:rPr>
            <w:rStyle w:val="CommentReference"/>
            <w:rFonts w:ascii="Arial" w:hAnsi="Arial"/>
          </w:rPr>
          <w:commentReference w:id="2615"/>
        </w:r>
      </w:del>
      <w:ins w:id="2621" w:author="R2-1807911 SA" w:date="2018-06-01T10:12:00Z">
        <w:del w:id="2622" w:author="Rapporteur ASN1 SA" w:date="2018-07-11T15:45:00Z">
          <w:r w:rsidDel="000C6224">
            <w:delText xml:space="preserve"> </w:delText>
          </w:r>
        </w:del>
      </w:ins>
      <w:ins w:id="2623" w:author="Rapporteur ASN1 SA" w:date="2018-07-11T15:45:00Z">
        <w:r>
          <w:t xml:space="preserve">IDLE </w:t>
        </w:r>
      </w:ins>
      <w:ins w:id="2624" w:author="R2-1807911 SA" w:date="2018-06-01T10:12:00Z">
        <w:r>
          <w:t>as specified in 5.3.1</w:t>
        </w:r>
      </w:ins>
      <w:ins w:id="2625" w:author="Rapporteur ASN1 SA" w:date="2018-07-13T14:37:00Z">
        <w:r>
          <w:t>1</w:t>
        </w:r>
      </w:ins>
      <w:ins w:id="2626" w:author="R2-1807911 SA" w:date="2018-06-01T10:12:00Z">
        <w:del w:id="2627"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28" w:author="Rapporteur ASN1 SA" w:date="2018-07-11T14:46:00Z"/>
        </w:rPr>
      </w:pPr>
    </w:p>
    <w:p w14:paraId="624B78BB" w14:textId="77777777" w:rsidR="00754349" w:rsidRDefault="00754349" w:rsidP="00754349">
      <w:pPr>
        <w:pStyle w:val="EditorsNote"/>
        <w:rPr>
          <w:ins w:id="2629" w:author="Rapporteur ASN1 SA" w:date="2018-07-11T14:46:00Z"/>
          <w:rFonts w:eastAsia="Batang"/>
          <w:noProof/>
          <w:lang w:eastAsia="en-US"/>
        </w:rPr>
      </w:pPr>
      <w:ins w:id="2630" w:author="Rapporteur ASN1 SA" w:date="2018-07-11T14:46:00Z">
        <w:r>
          <w:rPr>
            <w:rFonts w:eastAsia="Batang"/>
            <w:noProof/>
            <w:lang w:eastAsia="en-US"/>
          </w:rPr>
          <w:t xml:space="preserve">Editor’s Note: FFS </w:t>
        </w:r>
      </w:ins>
      <w:moveToRangeStart w:id="2631" w:author="Rapporteur ASN1 SA" w:date="2018-07-11T14:46:00Z" w:name="move519083709"/>
      <w:del w:id="2632"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33"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31"/>
    </w:p>
    <w:p w14:paraId="04637FDE" w14:textId="77777777" w:rsidR="00BD0FA6" w:rsidRDefault="00754349" w:rsidP="00BD0FA6">
      <w:pPr>
        <w:pStyle w:val="B1"/>
        <w:rPr>
          <w:ins w:id="2634" w:author="SA R2 -1807910" w:date="2018-05-15T04:58:00Z"/>
          <w:rFonts w:eastAsia="Batang"/>
          <w:noProof/>
          <w:lang w:eastAsia="en-US"/>
        </w:rPr>
        <w:pPrChange w:id="2635" w:author="Rapporteur ASN1 SA" w:date="2018-07-11T14:46:00Z">
          <w:pPr>
            <w:pStyle w:val="EditorsNote"/>
          </w:pPr>
        </w:pPrChange>
      </w:pPr>
      <w:moveFromRangeStart w:id="2636" w:author="Rapporteur ASN1 SA" w:date="2018-07-11T14:46:00Z" w:name="move519083709"/>
      <w:moveFrom w:id="2637" w:author="Rapporteur ASN1 SA" w:date="2018-07-11T14:46:00Z">
        <w:ins w:id="2638"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36"/>
    </w:p>
    <w:bookmarkEnd w:id="2607"/>
    <w:p w14:paraId="782D2AA2" w14:textId="77777777" w:rsidR="00754349" w:rsidRDefault="00754349" w:rsidP="00754349">
      <w:pPr>
        <w:pStyle w:val="Heading4"/>
        <w:rPr>
          <w:ins w:id="2639" w:author="SA R2 -1807910" w:date="2018-05-15T04:58:00Z"/>
        </w:rPr>
      </w:pPr>
      <w:ins w:id="2640"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41" w:author="SA R2 -1807910" w:date="2018-05-15T04:58:00Z"/>
        </w:rPr>
      </w:pPr>
      <w:ins w:id="2642"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43" w:author="SA R2 -1807910" w:date="2018-05-15T04:58:00Z"/>
        </w:rPr>
      </w:pPr>
      <w:ins w:id="2644"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45" w:author="SA R2 -1807910" w:date="2018-05-15T04:58:00Z"/>
        </w:rPr>
      </w:pPr>
      <w:ins w:id="2646"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47" w:author="SA R2 -1807910" w:date="2018-05-15T04:58:00Z"/>
        </w:rPr>
      </w:pPr>
      <w:ins w:id="2648"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49" w:author="SA R2 -1807910" w:date="2018-05-15T04:58:00Z"/>
        </w:rPr>
      </w:pPr>
      <w:ins w:id="2650" w:author="SA R2 -1807910" w:date="2018-05-15T04:58:00Z">
        <w:r>
          <w:t>2&gt;</w:t>
        </w:r>
        <w:r>
          <w:tab/>
          <w:t xml:space="preserve">set the </w:t>
        </w:r>
        <w:r>
          <w:rPr>
            <w:i/>
          </w:rPr>
          <w:t>shortMAC-I</w:t>
        </w:r>
        <w:r>
          <w:t xml:space="preserve"> to the X least significant bits of the MAC-I calculated:</w:t>
        </w:r>
      </w:ins>
    </w:p>
    <w:p w14:paraId="359935EA" w14:textId="77777777" w:rsidR="00754349" w:rsidRDefault="00754349" w:rsidP="00754349">
      <w:pPr>
        <w:pStyle w:val="B3"/>
        <w:rPr>
          <w:ins w:id="2651" w:author="SA R2 -1807910" w:date="2018-05-15T04:58:00Z"/>
        </w:rPr>
      </w:pPr>
      <w:ins w:id="2652"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53" w:author="SA R2 -1807910" w:date="2018-05-15T04:58:00Z"/>
        </w:rPr>
      </w:pPr>
      <w:ins w:id="2654"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55" w:author="SA R2 -1807910" w:date="2018-05-15T04:58:00Z"/>
        </w:rPr>
      </w:pPr>
      <w:ins w:id="2656" w:author="SA R2 -1807910" w:date="2018-05-15T04:58:00Z">
        <w:r>
          <w:t>3&gt;</w:t>
        </w:r>
        <w:r>
          <w:tab/>
          <w:t>with all input bits for COUNT, BEARER and DIRECTION set to binary ones;</w:t>
        </w:r>
      </w:ins>
    </w:p>
    <w:p w14:paraId="0B7E56CB" w14:textId="77777777" w:rsidR="00754349" w:rsidRDefault="00754349" w:rsidP="00754349">
      <w:pPr>
        <w:pStyle w:val="B1"/>
        <w:rPr>
          <w:ins w:id="2657" w:author="SA R2 -1807910" w:date="2018-05-15T04:58:00Z"/>
        </w:rPr>
      </w:pPr>
      <w:ins w:id="2658" w:author="SA R2 -1807910" w:date="2018-05-15T04:58:00Z">
        <w:del w:id="2659"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60" w:author="SA R2 -1807910" w:date="2018-05-15T04:58:00Z"/>
          <w:del w:id="2661" w:author="Rapporteur SA Rev 1" w:date="2018-05-29T11:32:00Z"/>
          <w:lang w:val="en-US"/>
        </w:rPr>
      </w:pPr>
      <w:ins w:id="2662" w:author="SA R2 -1807910" w:date="2018-05-15T04:58:00Z">
        <w:del w:id="2663"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64" w:author="SA R2 -1807910" w:date="2018-05-15T04:58:00Z"/>
          <w:del w:id="2665" w:author="Rapporteur SA Rev 1" w:date="2018-05-29T11:32:00Z"/>
        </w:rPr>
      </w:pPr>
      <w:ins w:id="2666" w:author="SA R2 -1807910" w:date="2018-05-15T04:58:00Z">
        <w:del w:id="2667"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68" w:author="SA R2 -1807910" w:date="2018-05-15T04:58:00Z"/>
          <w:del w:id="2669" w:author="Rapporteur SA Rev 1" w:date="2018-05-29T11:32:00Z"/>
        </w:rPr>
      </w:pPr>
      <w:ins w:id="2670" w:author="SA R2 -1807910" w:date="2018-05-15T04:58:00Z">
        <w:del w:id="2671"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72" w:author="SA R2 -1807910" w:date="2018-05-15T04:58:00Z"/>
          <w:del w:id="2673" w:author="Rapporteur SA Rev 1" w:date="2018-05-29T11:32:00Z"/>
        </w:rPr>
      </w:pPr>
      <w:ins w:id="2674" w:author="SA R2 -1807910" w:date="2018-05-15T04:58:00Z">
        <w:del w:id="2675"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676" w:author="SA R2 -1807910" w:date="2018-05-15T04:58:00Z"/>
        </w:rPr>
      </w:pPr>
      <w:ins w:id="2677" w:author="SA R2 -1807910" w:date="2018-05-15T04:58:00Z">
        <w:del w:id="2678" w:author="Rapporteur SA Rev 1" w:date="2018-05-29T11:32:00Z">
          <w:r>
            <w:delText xml:space="preserve"> </w:delText>
          </w:r>
        </w:del>
        <w:r>
          <w:t>2&gt;</w:t>
        </w:r>
        <w:r>
          <w:tab/>
        </w:r>
      </w:ins>
      <w:ins w:id="2679" w:author="SA R2-1808961" w:date="2018-05-29T10:50:00Z">
        <w:r w:rsidRPr="00AF1B0F">
          <w:rPr>
            <w:lang w:val="fi-FI"/>
          </w:rPr>
          <w:t xml:space="preserve"> </w:t>
        </w:r>
      </w:ins>
      <w:ins w:id="2680" w:author="SA R2 -1807910" w:date="2018-05-15T04:58:00Z">
        <w:r>
          <w:t xml:space="preserve">if the re-establishment procedure was initiated due to reconfiguration failure as specified in </w:t>
        </w:r>
        <w:commentRangeStart w:id="2681"/>
        <w:r>
          <w:t>5.3.5.</w:t>
        </w:r>
      </w:ins>
      <w:ins w:id="2682" w:author="Rapporteur ASN1 SA" w:date="2018-07-13T14:31:00Z">
        <w:r>
          <w:rPr>
            <w:lang w:val="en-US"/>
          </w:rPr>
          <w:t>8</w:t>
        </w:r>
      </w:ins>
      <w:ins w:id="2683" w:author="SA R2 -1807910" w:date="2018-05-15T04:58:00Z">
        <w:del w:id="2684" w:author="Rapporteur ASN1 SA" w:date="2018-07-13T14:31:00Z">
          <w:r w:rsidRPr="0030027A" w:rsidDel="00FB6240">
            <w:rPr>
              <w:lang w:val="sv-SE"/>
            </w:rPr>
            <w:delText>9</w:delText>
          </w:r>
        </w:del>
        <w:r w:rsidRPr="0030027A">
          <w:rPr>
            <w:lang w:val="sv-SE"/>
          </w:rPr>
          <w:t>.2</w:t>
        </w:r>
      </w:ins>
      <w:commentRangeEnd w:id="2681"/>
      <w:r>
        <w:rPr>
          <w:rStyle w:val="CommentReference"/>
          <w:rFonts w:ascii="Arial" w:hAnsi="Arial"/>
        </w:rPr>
        <w:commentReference w:id="2681"/>
      </w:r>
      <w:ins w:id="2685" w:author="SA R2 -1807910" w:date="2018-05-15T04:58:00Z">
        <w:r>
          <w:t>:</w:t>
        </w:r>
      </w:ins>
    </w:p>
    <w:p w14:paraId="656DA4B8" w14:textId="77777777" w:rsidR="00754349" w:rsidRDefault="00754349" w:rsidP="00754349">
      <w:pPr>
        <w:pStyle w:val="B3"/>
        <w:rPr>
          <w:ins w:id="2686" w:author="SA R2-1808961" w:date="2018-05-29T10:50:00Z"/>
        </w:rPr>
      </w:pPr>
      <w:ins w:id="2687"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688" w:author="SA R2 -1807910" w:date="2018-05-15T04:58:00Z"/>
        </w:rPr>
      </w:pPr>
      <w:ins w:id="2689" w:author="SA R2 -1807910" w:date="2018-05-15T04:58:00Z">
        <w:r>
          <w:t>2&gt;</w:t>
        </w:r>
        <w:r>
          <w:tab/>
          <w:t xml:space="preserve">else if the re-establishment procedure was initiated due to </w:t>
        </w:r>
        <w:r w:rsidRPr="0030027A">
          <w:rPr>
            <w:lang w:val="sv-SE"/>
          </w:rPr>
          <w:t>reconfiguration with sync</w:t>
        </w:r>
      </w:ins>
      <w:ins w:id="2690" w:author="Rapporteur ASN1 SA" w:date="2018-07-13T14:41:00Z">
        <w:r w:rsidRPr="0030027A">
          <w:rPr>
            <w:lang w:val="sv-SE"/>
          </w:rPr>
          <w:t xml:space="preserve"> failure</w:t>
        </w:r>
      </w:ins>
      <w:ins w:id="2691" w:author="SA R2 -1807910" w:date="2018-05-15T04:58:00Z">
        <w:r w:rsidRPr="0030027A">
          <w:rPr>
            <w:lang w:val="sv-SE"/>
          </w:rPr>
          <w:t xml:space="preserve"> </w:t>
        </w:r>
        <w:r>
          <w:t>as specified in 5.3.5.</w:t>
        </w:r>
      </w:ins>
      <w:ins w:id="2692" w:author="Rapporteur ASN1 SA" w:date="2018-07-13T14:31:00Z">
        <w:r>
          <w:rPr>
            <w:lang w:val="en-US"/>
          </w:rPr>
          <w:t>8</w:t>
        </w:r>
      </w:ins>
      <w:ins w:id="2693" w:author="SA R2 -1807910" w:date="2018-05-15T04:58:00Z">
        <w:del w:id="2694"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95"/>
        <w:r>
          <w:t>5.4.</w:t>
        </w:r>
        <w:r w:rsidRPr="0030027A">
          <w:rPr>
            <w:lang w:val="sv-SE"/>
          </w:rPr>
          <w:t>3.</w:t>
        </w:r>
        <w:r>
          <w:rPr>
            <w:lang w:val="en-US"/>
          </w:rPr>
          <w:t>5</w:t>
        </w:r>
        <w:r>
          <w:t xml:space="preserve"> (inter-RAT mobility from NR failure)</w:t>
        </w:r>
      </w:ins>
      <w:commentRangeEnd w:id="2695"/>
      <w:r>
        <w:rPr>
          <w:rStyle w:val="CommentReference"/>
          <w:rFonts w:ascii="Arial" w:hAnsi="Arial"/>
        </w:rPr>
        <w:commentReference w:id="2695"/>
      </w:r>
      <w:ins w:id="2696" w:author="SA R2 -1807910" w:date="2018-05-15T04:58:00Z">
        <w:r>
          <w:t>:</w:t>
        </w:r>
      </w:ins>
    </w:p>
    <w:p w14:paraId="6BFC34BE" w14:textId="77777777" w:rsidR="00754349" w:rsidRDefault="00754349" w:rsidP="00754349">
      <w:pPr>
        <w:pStyle w:val="B3"/>
        <w:rPr>
          <w:ins w:id="2697" w:author="SA R2 -1807910" w:date="2018-05-15T04:58:00Z"/>
        </w:rPr>
      </w:pPr>
      <w:ins w:id="2698"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699" w:author="SA R2 -1807910" w:date="2018-05-15T04:58:00Z"/>
        </w:rPr>
      </w:pPr>
      <w:ins w:id="2700" w:author="SA R2 -1807910" w:date="2018-05-15T04:58:00Z">
        <w:r>
          <w:t>2&gt;</w:t>
        </w:r>
        <w:r>
          <w:tab/>
          <w:t>else:</w:t>
        </w:r>
      </w:ins>
    </w:p>
    <w:p w14:paraId="647A7A5F" w14:textId="77777777" w:rsidR="00754349" w:rsidRDefault="00754349" w:rsidP="00754349">
      <w:pPr>
        <w:pStyle w:val="B3"/>
        <w:rPr>
          <w:ins w:id="2701" w:author="SA R2 -1807910" w:date="2018-05-15T04:58:00Z"/>
        </w:rPr>
      </w:pPr>
      <w:ins w:id="2702"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03" w:author="SA R2 -1807910" w:date="2018-05-15T04:58:00Z"/>
          <w:del w:id="2704" w:author="Rapporteur SA Rev 1" w:date="2018-05-29T11:32:00Z"/>
          <w:lang w:val="sv-SE"/>
        </w:rPr>
      </w:pPr>
      <w:ins w:id="2705" w:author="SA R2 -1807910" w:date="2018-05-15T04:58:00Z">
        <w:del w:id="2706"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07" w:author="SA R2 -1807910" w:date="2018-05-15T04:58:00Z"/>
          <w:lang w:val="en-US" w:eastAsia="zh-CN"/>
        </w:rPr>
      </w:pPr>
      <w:ins w:id="2708" w:author="SA R2 -1807910" w:date="2018-05-15T04:58:00Z">
        <w:r>
          <w:t>1&gt; restore the RRC configuration and security context from the stored UE AS context;</w:t>
        </w:r>
      </w:ins>
    </w:p>
    <w:p w14:paraId="69003469" w14:textId="77777777" w:rsidR="00754349" w:rsidRDefault="00754349" w:rsidP="00754349">
      <w:pPr>
        <w:pStyle w:val="B1"/>
        <w:rPr>
          <w:ins w:id="2709" w:author="SA R2 -1807910" w:date="2018-05-15T04:58:00Z"/>
        </w:rPr>
      </w:pPr>
      <w:ins w:id="2710"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711" w:author="SA R2 -1807910" w:date="2018-05-31T22:03:00Z"/>
        </w:rPr>
      </w:pPr>
      <w:ins w:id="2712"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13" w:author="SA R2 -1807910" w:date="2018-05-31T22:03:00Z"/>
        </w:rPr>
      </w:pPr>
      <w:ins w:id="2714" w:author="SA R2 -1807910" w:date="2018-05-31T22:03:00Z">
        <w:r>
          <w:t>1&gt;</w:t>
        </w:r>
        <w:r>
          <w:tab/>
          <w:t>resume SRB1;</w:t>
        </w:r>
      </w:ins>
    </w:p>
    <w:p w14:paraId="7E464CFF" w14:textId="77777777" w:rsidR="00754349" w:rsidRDefault="00754349" w:rsidP="00754349">
      <w:pPr>
        <w:pStyle w:val="B1"/>
        <w:rPr>
          <w:ins w:id="2715" w:author="SA R2 -1807910" w:date="2018-05-15T04:58:00Z"/>
        </w:rPr>
      </w:pPr>
      <w:ins w:id="2716" w:author="SA R2 -1807910" w:date="2018-05-31T22:03:00Z">
        <w:r>
          <w:rPr>
            <w:lang w:val="de-DE"/>
          </w:rPr>
          <w:t>1&gt;</w:t>
        </w:r>
        <w:r>
          <w:rPr>
            <w:lang w:val="de-DE"/>
          </w:rPr>
          <w:tab/>
        </w:r>
        <w:r>
          <w:t xml:space="preserve">The UE shall submit the </w:t>
        </w:r>
        <w:r w:rsidR="00E04AA0" w:rsidRPr="00E04AA0">
          <w:rPr>
            <w:i/>
            <w:rPrChange w:id="2717"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18" w:author="SA R2 -1807910" w:date="2018-05-15T04:58:00Z"/>
        </w:rPr>
      </w:pPr>
      <w:bookmarkStart w:id="2719" w:name="_Toc510531145"/>
      <w:ins w:id="2720"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21" w:author="SA R2 -1807910" w:date="2018-05-15T04:58:00Z"/>
        </w:rPr>
      </w:pPr>
      <w:ins w:id="2722" w:author="SA R2 -1807910" w:date="2018-05-15T04:58:00Z">
        <w:r>
          <w:t>The UE shall:</w:t>
        </w:r>
      </w:ins>
    </w:p>
    <w:p w14:paraId="0ADE37E5" w14:textId="77777777" w:rsidR="00754349" w:rsidRDefault="00754349" w:rsidP="00754349">
      <w:pPr>
        <w:pStyle w:val="B1"/>
        <w:rPr>
          <w:ins w:id="2723" w:author="SA R2 -1807910" w:date="2018-05-15T04:58:00Z"/>
        </w:rPr>
      </w:pPr>
      <w:ins w:id="2724" w:author="SA R2 -1807910" w:date="2018-05-15T04:58:00Z">
        <w:r>
          <w:t>1&gt;</w:t>
        </w:r>
        <w:r>
          <w:tab/>
          <w:t>stop timer T301;</w:t>
        </w:r>
      </w:ins>
    </w:p>
    <w:p w14:paraId="0A12F987" w14:textId="77777777" w:rsidR="00754349" w:rsidRDefault="00754349" w:rsidP="00754349">
      <w:pPr>
        <w:pStyle w:val="B1"/>
        <w:rPr>
          <w:ins w:id="2725" w:author="SA R2 -1807910" w:date="2018-05-15T04:58:00Z"/>
        </w:rPr>
      </w:pPr>
      <w:ins w:id="2726" w:author="SA R2 -1807910" w:date="2018-05-15T04:58:00Z">
        <w:r>
          <w:t>1&gt;</w:t>
        </w:r>
        <w:r>
          <w:tab/>
          <w:t>consider the current cell to be the PCell;</w:t>
        </w:r>
      </w:ins>
    </w:p>
    <w:p w14:paraId="14FB5F67" w14:textId="77777777" w:rsidR="00754349" w:rsidRDefault="00754349" w:rsidP="00754349">
      <w:pPr>
        <w:pStyle w:val="B1"/>
        <w:rPr>
          <w:ins w:id="2727" w:author="SA R2 -1807910" w:date="2018-05-15T04:58:00Z"/>
          <w:rFonts w:eastAsia="Batang"/>
          <w:noProof/>
          <w:lang w:eastAsia="en-US"/>
        </w:rPr>
      </w:pPr>
      <w:ins w:id="2728"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29" w:author="SA R2 -1807910" w:date="2018-05-15T04:58:00Z"/>
          <w:rFonts w:eastAsia="Batang"/>
          <w:noProof/>
          <w:lang w:eastAsia="en-US"/>
        </w:rPr>
      </w:pPr>
      <w:ins w:id="2730"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31" w:author="SA R2 -1807910" w:date="2018-05-15T04:58:00Z"/>
        </w:rPr>
      </w:pPr>
      <w:ins w:id="2732" w:author="SA R2 -1807910" w:date="2018-05-15T04:58:00Z">
        <w:r>
          <w:t>Editor’s Note</w:t>
        </w:r>
        <w:commentRangeStart w:id="2733"/>
        <w:r>
          <w:t xml:space="preserve">: FFS </w:t>
        </w:r>
      </w:ins>
      <w:commentRangeEnd w:id="2733"/>
      <w:r w:rsidR="00AD2B8C">
        <w:rPr>
          <w:rStyle w:val="CommentReference"/>
          <w:rFonts w:ascii="Arial" w:hAnsi="Arial"/>
          <w:color w:val="auto"/>
        </w:rPr>
        <w:commentReference w:id="2733"/>
      </w:r>
      <w:ins w:id="2734"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35" w:author="SA R2 -1807910" w:date="2018-05-15T04:58:00Z"/>
          <w:lang w:val="en-US"/>
        </w:rPr>
      </w:pPr>
      <w:ins w:id="2736"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37" w:author="SA R2 -1807910" w:date="2018-05-15T04:58:00Z"/>
        </w:rPr>
      </w:pPr>
      <w:ins w:id="2738"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429A6348" w14:textId="77777777" w:rsidR="00754349" w:rsidRDefault="00754349" w:rsidP="00754349">
      <w:pPr>
        <w:pStyle w:val="B1"/>
        <w:rPr>
          <w:ins w:id="2739" w:author="SA R2-1808961" w:date="2018-05-29T10:51:00Z"/>
        </w:rPr>
      </w:pPr>
      <w:ins w:id="2740" w:author="SA R2 -1807910" w:date="2018-05-15T04:58:00Z">
        <w:r>
          <w:t>1&gt;</w:t>
        </w:r>
        <w:r>
          <w:tab/>
        </w:r>
        <w:commentRangeStart w:id="2741"/>
        <w:r>
          <w:t>derive the K</w:t>
        </w:r>
        <w:r>
          <w:rPr>
            <w:vertAlign w:val="subscript"/>
          </w:rPr>
          <w:t>RRCenc</w:t>
        </w:r>
      </w:ins>
      <w:commentRangeEnd w:id="2741"/>
      <w:r>
        <w:rPr>
          <w:rStyle w:val="CommentReference"/>
          <w:rFonts w:ascii="Arial" w:hAnsi="Arial"/>
        </w:rPr>
        <w:commentReference w:id="2741"/>
      </w:r>
      <w:ins w:id="2742" w:author="SA R2 -1807910" w:date="2018-05-15T04:58:00Z">
        <w:r>
          <w:t xml:space="preserve"> key</w:t>
        </w:r>
        <w:commentRangeStart w:id="2743"/>
        <w:r>
          <w:t xml:space="preserve">, </w:t>
        </w:r>
        <w:commentRangeStart w:id="2744"/>
        <w:r>
          <w:t>the K</w:t>
        </w:r>
        <w:r>
          <w:rPr>
            <w:vertAlign w:val="subscript"/>
          </w:rPr>
          <w:t>RRCint</w:t>
        </w:r>
        <w:r>
          <w:t>, the K</w:t>
        </w:r>
        <w:r>
          <w:rPr>
            <w:vertAlign w:val="subscript"/>
          </w:rPr>
          <w:t>UPint</w:t>
        </w:r>
        <w:r>
          <w:t xml:space="preserve"> key </w:t>
        </w:r>
      </w:ins>
      <w:commentRangeEnd w:id="2743"/>
      <w:commentRangeEnd w:id="2744"/>
      <w:r w:rsidR="00445DD1">
        <w:rPr>
          <w:rStyle w:val="CommentReference"/>
          <w:rFonts w:ascii="Arial" w:hAnsi="Arial"/>
        </w:rPr>
        <w:commentReference w:id="2744"/>
      </w:r>
      <w:r>
        <w:rPr>
          <w:rStyle w:val="CommentReference"/>
          <w:rFonts w:ascii="Arial" w:hAnsi="Arial"/>
        </w:rPr>
        <w:commentReference w:id="2743"/>
      </w:r>
      <w:ins w:id="2745"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46" w:author="SA R2 -1807910" w:date="2018-05-15T04:58:00Z"/>
        </w:rPr>
      </w:pPr>
      <w:ins w:id="2747" w:author="SA R2-1808961" w:date="2018-05-31T21:59:00Z">
        <w:r>
          <w:rPr>
            <w:lang w:val="de-DE"/>
          </w:rPr>
          <w:t>1&gt;</w:t>
        </w:r>
        <w:r>
          <w:rPr>
            <w:lang w:val="de-DE"/>
          </w:rPr>
          <w:tab/>
        </w:r>
      </w:ins>
      <w:ins w:id="2748"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49" w:author="SA R2 -1807910" w:date="2018-05-15T04:58:00Z"/>
        </w:rPr>
      </w:pPr>
      <w:ins w:id="2750"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51" w:author="SA R2 -1807910" w:date="2018-05-15T04:58:00Z"/>
        </w:rPr>
      </w:pPr>
      <w:ins w:id="2752"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53" w:author="SA R2 -1807910" w:date="2018-05-15T04:58:00Z"/>
        </w:rPr>
      </w:pPr>
      <w:ins w:id="2754"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55" w:author="SA R2 -1807910" w:date="2018-05-15T04:58:00Z"/>
        </w:rPr>
      </w:pPr>
      <w:ins w:id="2756"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57" w:author="R2-1807911 SA" w:date="2018-06-01T11:31:00Z"/>
        </w:rPr>
      </w:pPr>
      <w:ins w:id="2758"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793E8A74" w14:textId="77777777" w:rsidR="00754349" w:rsidRDefault="00754349" w:rsidP="00754349">
      <w:pPr>
        <w:pStyle w:val="B1"/>
        <w:rPr>
          <w:ins w:id="2759" w:author="SA R2 -1807910" w:date="2018-05-15T04:58:00Z"/>
        </w:rPr>
      </w:pPr>
      <w:ins w:id="2760"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61" w:author="SA R2 -1807910" w:date="2018-05-15T04:58:00Z"/>
        </w:rPr>
      </w:pPr>
      <w:ins w:id="2762" w:author="SA R2 -1807910" w:date="2018-05-15T04:58:00Z">
        <w:r>
          <w:t>1&gt;</w:t>
        </w:r>
        <w:r>
          <w:tab/>
          <w:t>the procedure ends;</w:t>
        </w:r>
      </w:ins>
    </w:p>
    <w:p w14:paraId="4947B156" w14:textId="77777777" w:rsidR="00754349" w:rsidRDefault="00754349" w:rsidP="00754349">
      <w:pPr>
        <w:pStyle w:val="Heading4"/>
        <w:rPr>
          <w:ins w:id="2763" w:author="SA R2 -1807910" w:date="2018-05-15T04:58:00Z"/>
        </w:rPr>
      </w:pPr>
      <w:bookmarkStart w:id="2764" w:name="_Toc510531146"/>
      <w:bookmarkEnd w:id="2719"/>
      <w:ins w:id="2765" w:author="SA R2 -1807910" w:date="2018-05-15T04:58:00Z">
        <w:r>
          <w:t>5.3.7.6</w:t>
        </w:r>
        <w:r>
          <w:tab/>
          <w:t>T311 expiry</w:t>
        </w:r>
      </w:ins>
    </w:p>
    <w:p w14:paraId="5E6B1312" w14:textId="77777777" w:rsidR="00754349" w:rsidRDefault="00754349" w:rsidP="00754349">
      <w:pPr>
        <w:keepNext/>
        <w:keepLines/>
        <w:rPr>
          <w:ins w:id="2766" w:author="SA R2 -1807910" w:date="2018-05-15T04:58:00Z"/>
        </w:rPr>
      </w:pPr>
      <w:ins w:id="2767" w:author="SA R2 -1807910" w:date="2018-05-15T04:58:00Z">
        <w:r>
          <w:t>Upon T311 expiry, the UE shall:</w:t>
        </w:r>
      </w:ins>
    </w:p>
    <w:p w14:paraId="4CC789C8" w14:textId="77777777" w:rsidR="00754349" w:rsidRDefault="00754349" w:rsidP="00754349">
      <w:pPr>
        <w:pStyle w:val="B1"/>
        <w:rPr>
          <w:ins w:id="2768" w:author="SA R2 -1807910" w:date="2018-05-15T04:58:00Z"/>
        </w:rPr>
      </w:pPr>
      <w:ins w:id="2769" w:author="SA R2 -1807910" w:date="2018-05-15T04:58:00Z">
        <w:r>
          <w:t>1&gt;</w:t>
        </w:r>
        <w:r>
          <w:tab/>
          <w:t>perform the actions upon going to RRC_IDLE</w:t>
        </w:r>
      </w:ins>
      <w:ins w:id="2770" w:author="SA MediaTek (Felix)" w:date="2018-06-20T12:06:00Z">
        <w:r>
          <w:t xml:space="preserve"> </w:t>
        </w:r>
      </w:ins>
      <w:ins w:id="2771" w:author="SA R2 -1807910" w:date="2018-05-15T04:58:00Z">
        <w:r>
          <w:t>as specified in 5.3.11, with release cause 'RRC connection failure';</w:t>
        </w:r>
      </w:ins>
    </w:p>
    <w:p w14:paraId="1DFD9B3E" w14:textId="77777777" w:rsidR="00754349" w:rsidRDefault="00754349" w:rsidP="00754349">
      <w:pPr>
        <w:pStyle w:val="Heading4"/>
        <w:rPr>
          <w:ins w:id="2772" w:author="SA R2 -1807910" w:date="2018-05-15T04:58:00Z"/>
        </w:rPr>
      </w:pPr>
      <w:bookmarkStart w:id="2773" w:name="_Toc510531147"/>
      <w:bookmarkEnd w:id="2764"/>
      <w:ins w:id="2774" w:author="SA R2 -1807910" w:date="2018-05-15T04:58:00Z">
        <w:r>
          <w:t>5.3.7.7</w:t>
        </w:r>
        <w:r>
          <w:tab/>
          <w:t>T301 expiry or selected cell no longer suitable</w:t>
        </w:r>
      </w:ins>
    </w:p>
    <w:p w14:paraId="25396E58" w14:textId="77777777" w:rsidR="00754349" w:rsidRDefault="00754349" w:rsidP="00754349">
      <w:pPr>
        <w:rPr>
          <w:ins w:id="2775" w:author="SA R2 -1807910" w:date="2018-05-15T04:58:00Z"/>
        </w:rPr>
      </w:pPr>
      <w:ins w:id="2776" w:author="SA R2 -1807910" w:date="2018-05-15T04:58:00Z">
        <w:r>
          <w:t>The UE shall:</w:t>
        </w:r>
      </w:ins>
    </w:p>
    <w:p w14:paraId="274AF120" w14:textId="77777777" w:rsidR="00754349" w:rsidRDefault="00754349" w:rsidP="00754349">
      <w:pPr>
        <w:pStyle w:val="B1"/>
        <w:rPr>
          <w:ins w:id="2777" w:author="SA R2 -1807910" w:date="2018-05-15T04:58:00Z"/>
        </w:rPr>
      </w:pPr>
      <w:ins w:id="2778" w:author="SA R2 -1807910" w:date="2018-05-15T04:58:00Z">
        <w:r>
          <w:lastRenderedPageBreak/>
          <w:t>1&gt;</w:t>
        </w:r>
        <w:r>
          <w:tab/>
          <w:t>if timer T301 expires; or</w:t>
        </w:r>
      </w:ins>
    </w:p>
    <w:p w14:paraId="01111339" w14:textId="77777777" w:rsidR="00754349" w:rsidRDefault="00754349" w:rsidP="00754349">
      <w:pPr>
        <w:pStyle w:val="B1"/>
        <w:rPr>
          <w:ins w:id="2779" w:author="SA R2 -1807910" w:date="2018-05-15T04:58:00Z"/>
        </w:rPr>
      </w:pPr>
      <w:ins w:id="2780"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781" w:author="SA R2 -1807910" w:date="2018-05-15T04:58:00Z"/>
        </w:rPr>
      </w:pPr>
      <w:ins w:id="2782" w:author="SA R2 -1807910" w:date="2018-05-15T04:58:00Z">
        <w:r>
          <w:t>2&gt;</w:t>
        </w:r>
        <w:r>
          <w:tab/>
          <w:t>perform the actions upon going to RRC_IDLE</w:t>
        </w:r>
        <w:r>
          <w:rPr>
            <w:lang w:val="en-US"/>
          </w:rPr>
          <w:t xml:space="preserve"> </w:t>
        </w:r>
        <w:r>
          <w:t>as specified in 5.3.11, with release cause 'RRC connection failure';</w:t>
        </w:r>
      </w:ins>
    </w:p>
    <w:bookmarkEnd w:id="2773"/>
    <w:p w14:paraId="37AD8AE7" w14:textId="77777777" w:rsidR="00754349" w:rsidRDefault="00754349" w:rsidP="00754349">
      <w:pPr>
        <w:pStyle w:val="Heading4"/>
        <w:rPr>
          <w:ins w:id="2783" w:author="SA R2 -1807910" w:date="2018-05-15T04:58:00Z"/>
        </w:rPr>
      </w:pPr>
      <w:ins w:id="2784"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785" w:author="SA R2 -1807910" w:date="2018-05-15T06:34:00Z"/>
        </w:rPr>
      </w:pPr>
      <w:ins w:id="2786" w:author="SA R2 -1807910" w:date="2018-05-15T04:58:00Z">
        <w:r>
          <w:t>The UE shall:</w:t>
        </w:r>
      </w:ins>
    </w:p>
    <w:p w14:paraId="52C6CE2A" w14:textId="77777777" w:rsidR="00754349" w:rsidRDefault="00754349" w:rsidP="00754349">
      <w:pPr>
        <w:pStyle w:val="B1"/>
        <w:rPr>
          <w:ins w:id="2787" w:author="SA R2 -1807910" w:date="2018-05-15T04:54:00Z"/>
          <w:rFonts w:eastAsia="Batang"/>
          <w:noProof/>
          <w:lang w:eastAsia="en-US"/>
        </w:rPr>
      </w:pPr>
      <w:ins w:id="2788"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789" w:name="_Toc510018504"/>
      <w:r>
        <w:rPr>
          <w:rFonts w:eastAsia="MS Mincho"/>
        </w:rPr>
        <w:t>5.3.8</w:t>
      </w:r>
      <w:r>
        <w:rPr>
          <w:rFonts w:eastAsia="MS Mincho"/>
        </w:rPr>
        <w:tab/>
        <w:t>RRC connection release</w:t>
      </w:r>
      <w:bookmarkEnd w:id="2789"/>
    </w:p>
    <w:p w14:paraId="3FECF187" w14:textId="77777777" w:rsidR="00754349" w:rsidRDefault="00754349" w:rsidP="00754349">
      <w:pPr>
        <w:pStyle w:val="EditorsNote"/>
        <w:rPr>
          <w:ins w:id="2790" w:author="SA R2 -1807910" w:date="2018-05-15T06:38:00Z"/>
        </w:rPr>
      </w:pPr>
      <w:r>
        <w:t>Editor’s Note: Targeted for completion in Sept 2018.</w:t>
      </w:r>
    </w:p>
    <w:p w14:paraId="7FFAA879" w14:textId="77777777" w:rsidR="00754349" w:rsidRDefault="00754349" w:rsidP="00754349">
      <w:pPr>
        <w:pStyle w:val="Heading4"/>
        <w:rPr>
          <w:ins w:id="2791" w:author="SA R2 -1807910" w:date="2018-05-15T06:38:00Z"/>
        </w:rPr>
      </w:pPr>
      <w:bookmarkStart w:id="2792" w:name="_Toc503259983"/>
      <w:ins w:id="2793" w:author="SA R2 -1807910" w:date="2018-05-15T06:38:00Z">
        <w:r>
          <w:t>5.3.8.1</w:t>
        </w:r>
        <w:r>
          <w:tab/>
          <w:t>General</w:t>
        </w:r>
      </w:ins>
    </w:p>
    <w:p w14:paraId="4E1E2164" w14:textId="77777777" w:rsidR="00754349" w:rsidRDefault="00796DA2" w:rsidP="00754349">
      <w:pPr>
        <w:pStyle w:val="TH"/>
        <w:rPr>
          <w:ins w:id="2794" w:author="SA R2 -1807910" w:date="2018-05-15T06:38:00Z"/>
        </w:rPr>
      </w:pPr>
      <w:ins w:id="2795" w:author="SA R2 -1807910" w:date="2018-05-15T06:38:00Z">
        <w:del w:id="2796" w:author="Rapporteur ASN1 SA" w:date="2018-07-10T14:11:00Z">
          <w:r w:rsidDel="00B32A27">
            <w:rPr>
              <w:noProof/>
            </w:rPr>
            <w:object w:dxaOrig="7050" w:dyaOrig="1590" w14:anchorId="62EF17D1">
              <v:shape id="_x0000_i1072" type="#_x0000_t75" alt="" style="width:354.45pt;height:78pt;mso-width-percent:0;mso-height-percent:0;mso-width-percent:0;mso-height-percent:0" o:ole="">
                <v:imagedata r:id="rId65" o:title=""/>
              </v:shape>
              <o:OLEObject Type="Embed" ProgID="Word.Picture.8" ShapeID="_x0000_i1072" DrawAspect="Content" ObjectID="_1595264008" r:id="rId66"/>
            </w:object>
          </w:r>
        </w:del>
      </w:ins>
      <w:ins w:id="2797" w:author="Rapporteur ASN1 SA" w:date="2018-07-10T14:10:00Z">
        <w:del w:id="2798" w:author="Rapporteur ASN1 SA" w:date="2018-07-10T14:10:00Z">
          <w:r>
            <w:rPr>
              <w:noProof/>
            </w:rPr>
            <w:object w:dxaOrig="2835" w:dyaOrig="1560" w14:anchorId="685684CE">
              <v:shape id="_x0000_i1071" type="#_x0000_t75" alt="" style="width:2in;height:78pt;mso-width-percent:0;mso-height-percent:0;mso-width-percent:0;mso-height-percent:0" o:ole="">
                <v:imagedata r:id="rId67" o:title=""/>
              </v:shape>
              <o:OLEObject Type="Embed" ProgID="Mscgen.Chart" ShapeID="_x0000_i1071" DrawAspect="Content" ObjectID="_1595264009" r:id="rId68"/>
            </w:object>
          </w:r>
        </w:del>
      </w:ins>
    </w:p>
    <w:p w14:paraId="74F3E7D8" w14:textId="77777777" w:rsidR="00754349" w:rsidRDefault="00754349" w:rsidP="00754349">
      <w:pPr>
        <w:pStyle w:val="TF"/>
        <w:rPr>
          <w:ins w:id="2799" w:author="SA R2 -1807910" w:date="2018-05-15T06:38:00Z"/>
        </w:rPr>
      </w:pPr>
      <w:ins w:id="2800" w:author="SA R2 -1807910" w:date="2018-05-15T06:38:00Z">
        <w:r>
          <w:t>Figure 5.3.8.1-1: RRC connection release, successful</w:t>
        </w:r>
      </w:ins>
    </w:p>
    <w:p w14:paraId="4C124699" w14:textId="77777777" w:rsidR="00754349" w:rsidRDefault="00754349" w:rsidP="00754349">
      <w:pPr>
        <w:rPr>
          <w:ins w:id="2801" w:author="SA R2 -1807910" w:date="2018-05-15T06:38:00Z"/>
        </w:rPr>
      </w:pPr>
      <w:ins w:id="2802" w:author="SA R2 -1807910" w:date="2018-05-15T06:38:00Z">
        <w:r>
          <w:t>The purpose of this procedure is:</w:t>
        </w:r>
      </w:ins>
    </w:p>
    <w:p w14:paraId="742B429B" w14:textId="77777777" w:rsidR="00754349" w:rsidRDefault="00754349" w:rsidP="00754349">
      <w:pPr>
        <w:pStyle w:val="B1"/>
        <w:rPr>
          <w:ins w:id="2803" w:author="SA R2 -1807910" w:date="2018-05-15T06:38:00Z"/>
        </w:rPr>
      </w:pPr>
      <w:ins w:id="2804"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05" w:author="SA R2 -1807910" w:date="2018-05-15T06:38:00Z"/>
        </w:rPr>
      </w:pPr>
      <w:ins w:id="2806"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07" w:author="SA R2 -1807910" w:date="2018-05-15T06:38:00Z"/>
        </w:rPr>
      </w:pPr>
      <w:bookmarkStart w:id="2808" w:name="_1267948855"/>
      <w:bookmarkStart w:id="2809" w:name="_1289914524"/>
      <w:bookmarkStart w:id="2810" w:name="_1582530302"/>
      <w:bookmarkStart w:id="2811" w:name="_1582606777"/>
      <w:bookmarkEnd w:id="2792"/>
      <w:bookmarkEnd w:id="2808"/>
      <w:bookmarkEnd w:id="2809"/>
      <w:bookmarkEnd w:id="2810"/>
      <w:bookmarkEnd w:id="2811"/>
      <w:ins w:id="2812" w:author="SA R2 -1807910" w:date="2018-05-15T06:38:00Z">
        <w:r>
          <w:t>5.3.8.2</w:t>
        </w:r>
        <w:r>
          <w:tab/>
          <w:t>Initiation</w:t>
        </w:r>
      </w:ins>
    </w:p>
    <w:p w14:paraId="39428A23" w14:textId="77777777" w:rsidR="00754349" w:rsidRDefault="00754349" w:rsidP="00754349">
      <w:pPr>
        <w:rPr>
          <w:ins w:id="2813" w:author="SA R2 -1807910" w:date="2018-05-15T06:38:00Z"/>
        </w:rPr>
      </w:pPr>
      <w:ins w:id="2814" w:author="SA R2 -1807910" w:date="2018-05-15T06:38:00Z">
        <w:r>
          <w:t>The network initiates the RRC connection release procedure to transit a UE in RRC_CONNECTED to RRC_IDLE; or to transit a UE in RRC_CONNECTED to RRC_INACTIVE; or to transit a UE in RRC_</w:t>
        </w:r>
        <w:proofErr w:type="gramStart"/>
        <w:r>
          <w:t>INACTIVE  back</w:t>
        </w:r>
        <w:proofErr w:type="gramEnd"/>
        <w:r>
          <w:t xml:space="preserve">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15" w:author="SA R2 -1807910" w:date="2018-05-15T06:38:00Z"/>
        </w:rPr>
      </w:pPr>
      <w:ins w:id="2816"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17" w:author="SA R2 -1807910" w:date="2018-05-15T06:38:00Z"/>
        </w:rPr>
      </w:pPr>
      <w:ins w:id="2818" w:author="SA R2 -1807910" w:date="2018-05-15T06:38:00Z">
        <w:r>
          <w:t>The UE shall:</w:t>
        </w:r>
      </w:ins>
    </w:p>
    <w:p w14:paraId="1C14C9B8" w14:textId="77777777" w:rsidR="00754349" w:rsidRDefault="00754349" w:rsidP="00754349">
      <w:pPr>
        <w:pStyle w:val="B1"/>
        <w:rPr>
          <w:ins w:id="2819" w:author="SA R2 -1807910" w:date="2018-05-15T06:38:00Z"/>
        </w:rPr>
      </w:pPr>
      <w:ins w:id="2820" w:author="SA R2 -1807910" w:date="2018-05-15T06:38:00Z">
        <w:r>
          <w:t>1&gt;</w:t>
        </w:r>
        <w:r>
          <w:tab/>
          <w:t xml:space="preserve">delay the following actions defined in this sub-clause </w:t>
        </w:r>
        <w:del w:id="2821" w:author="Rapporteur ASN1 SA" w:date="2018-07-09T17:16:00Z">
          <w:r w:rsidRPr="00483312" w:rsidDel="00483312">
            <w:delText>X</w:delText>
          </w:r>
        </w:del>
      </w:ins>
      <w:ins w:id="2822" w:author="Rapporteur ASN1 SA" w:date="2018-07-09T17:16:00Z">
        <w:r w:rsidRPr="00483312">
          <w:t>60</w:t>
        </w:r>
      </w:ins>
      <w:ins w:id="2823"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24" w:author="SA R2 -1807910" w:date="2018-05-15T06:38:00Z"/>
          <w:del w:id="2825" w:author="Rapporteur ASN1 SA" w:date="2018-07-09T17:29:00Z"/>
          <w:rFonts w:eastAsia="MS Mincho"/>
          <w:noProof/>
          <w:color w:val="FF0000"/>
          <w:lang w:eastAsia="en-US"/>
        </w:rPr>
      </w:pPr>
      <w:ins w:id="2826" w:author="SA R2 -1807910" w:date="2018-05-15T06:38:00Z">
        <w:del w:id="2827"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28" w:author="SA R2 -1807910" w:date="2018-05-15T06:38:00Z"/>
        </w:rPr>
      </w:pPr>
      <w:ins w:id="2829"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30" w:author="SA R2 -1807910" w:date="2018-05-15T06:38:00Z"/>
        </w:rPr>
      </w:pPr>
      <w:ins w:id="2831"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32" w:author="SA R2 -1807910" w:date="2018-05-15T06:38:00Z"/>
        </w:rPr>
      </w:pPr>
      <w:ins w:id="2833"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834" w:author="SA R2 -1807910" w:date="2018-05-15T06:38:00Z"/>
        </w:rPr>
      </w:pPr>
      <w:ins w:id="2835"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36" w:author="SA R2 -1807910" w:date="2018-05-15T06:38:00Z"/>
        </w:rPr>
      </w:pPr>
      <w:ins w:id="2837" w:author="SA R2 -1807910" w:date="2018-05-15T06:38:00Z">
        <w:r>
          <w:t>1&gt;</w:t>
        </w:r>
        <w:r>
          <w:tab/>
          <w:t>else:</w:t>
        </w:r>
      </w:ins>
    </w:p>
    <w:p w14:paraId="157843B8" w14:textId="77777777" w:rsidR="00754349" w:rsidRDefault="00754349" w:rsidP="00754349">
      <w:pPr>
        <w:pStyle w:val="B2"/>
        <w:rPr>
          <w:ins w:id="2838" w:author="SA R2 -1807910" w:date="2018-05-15T06:38:00Z"/>
        </w:rPr>
      </w:pPr>
      <w:ins w:id="2839"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40" w:author="SA R2 -1807910" w:date="2018-05-15T06:38:00Z"/>
          <w:lang w:val="en-US"/>
        </w:rPr>
      </w:pPr>
      <w:ins w:id="2841"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42" w:author="SA R2 -1807910" w:date="2018-05-15T06:38:00Z"/>
        </w:rPr>
      </w:pPr>
      <w:ins w:id="2843"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44" w:author="SA R2 -1807910" w:date="2018-05-15T06:38:00Z"/>
        </w:rPr>
      </w:pPr>
      <w:ins w:id="2845"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46" w:author="SA R2 -1807910" w:date="2018-05-31T22:02:00Z"/>
        </w:rPr>
      </w:pPr>
      <w:ins w:id="2847"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48" w:author="SA R2 -1807910" w:date="2018-05-31T22:02:00Z"/>
        </w:rPr>
      </w:pPr>
      <w:ins w:id="2849" w:author="SA R2 -1807910" w:date="2018-05-31T22:02:00Z">
        <w:r>
          <w:t>1&gt;</w:t>
        </w:r>
        <w:r>
          <w:tab/>
          <w:t xml:space="preserve">if the </w:t>
        </w:r>
        <w:r>
          <w:rPr>
            <w:i/>
          </w:rPr>
          <w:t>RRCRelease</w:t>
        </w:r>
        <w:r>
          <w:t xml:space="preserve"> includes </w:t>
        </w:r>
        <w:commentRangeStart w:id="2850"/>
        <w:r w:rsidRPr="00C94F03">
          <w:rPr>
            <w:i/>
          </w:rPr>
          <w:t>suspendConfig</w:t>
        </w:r>
      </w:ins>
      <w:commentRangeEnd w:id="2850"/>
      <w:r w:rsidRPr="00C94F03">
        <w:rPr>
          <w:rStyle w:val="CommentReference"/>
          <w:rFonts w:ascii="Arial" w:hAnsi="Arial"/>
          <w:i/>
        </w:rPr>
        <w:commentReference w:id="2850"/>
      </w:r>
      <w:ins w:id="2851" w:author="SA R2 -1807910" w:date="2018-05-31T22:02:00Z">
        <w:r>
          <w:t>:</w:t>
        </w:r>
      </w:ins>
    </w:p>
    <w:p w14:paraId="7444A2B7" w14:textId="77777777" w:rsidR="00754349" w:rsidRDefault="00754349" w:rsidP="00754349">
      <w:pPr>
        <w:pStyle w:val="B2"/>
        <w:rPr>
          <w:ins w:id="2852" w:author="SA R2 -1807910" w:date="2018-05-15T06:38:00Z"/>
          <w:del w:id="2853" w:author="R2-1807911 SA" w:date="2018-06-01T10:39:00Z"/>
        </w:rPr>
      </w:pPr>
      <w:ins w:id="2854" w:author="SA R2 -1807910" w:date="2018-05-15T06:38:00Z">
        <w:del w:id="2855"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56" w:author="R2-1807911 SA" w:date="2018-06-01T10:28:00Z"/>
          <w:lang w:val="en-US"/>
        </w:rPr>
      </w:pPr>
      <w:commentRangeStart w:id="2857"/>
      <w:ins w:id="2858" w:author="R2-1807911 SA" w:date="2018-06-01T10:28:00Z">
        <w:r>
          <w:t xml:space="preserve">2&gt; </w:t>
        </w:r>
      </w:ins>
      <w:commentRangeStart w:id="2859"/>
      <w:ins w:id="2860" w:author="R2-1807911 SA" w:date="2018-06-01T10:43:00Z">
        <w:r w:rsidR="00E04AA0" w:rsidRPr="00E04AA0">
          <w:rPr>
            <w:rPrChange w:id="2861" w:author="Rapporteur ASN1 SA" w:date="2018-07-13T15:13:00Z">
              <w:rPr>
                <w:sz w:val="16"/>
                <w:szCs w:val="16"/>
                <w:lang w:val="sv-SE"/>
              </w:rPr>
            </w:rPrChange>
          </w:rPr>
          <w:t>if UE has stored</w:t>
        </w:r>
      </w:ins>
      <w:commentRangeEnd w:id="2859"/>
      <w:r w:rsidR="00820629">
        <w:rPr>
          <w:rStyle w:val="CommentReference"/>
          <w:rFonts w:ascii="Arial" w:hAnsi="Arial"/>
        </w:rPr>
        <w:commentReference w:id="2859"/>
      </w:r>
      <w:ins w:id="2862" w:author="R2-1807911 SA" w:date="2018-06-01T10:43:00Z">
        <w:r w:rsidR="00E04AA0" w:rsidRPr="00E04AA0">
          <w:rPr>
            <w:rPrChange w:id="2863" w:author="Rapporteur ASN1 SA" w:date="2018-07-13T15:13:00Z">
              <w:rPr>
                <w:sz w:val="16"/>
                <w:szCs w:val="16"/>
                <w:lang w:val="sv-SE"/>
              </w:rPr>
            </w:rPrChange>
          </w:rPr>
          <w:t xml:space="preserve"> </w:t>
        </w:r>
        <w:del w:id="2864" w:author="Nokia (Tero)" w:date="2018-06-25T14:58:00Z">
          <w:r w:rsidR="00E04AA0" w:rsidRPr="00E04AA0">
            <w:rPr>
              <w:rPrChange w:id="2865" w:author="Rapporteur ASN1 SA" w:date="2018-07-13T15:13:00Z">
                <w:rPr>
                  <w:sz w:val="16"/>
                  <w:szCs w:val="16"/>
                  <w:lang w:val="sv-SE"/>
                </w:rPr>
              </w:rPrChange>
            </w:rPr>
            <w:delText xml:space="preserve">stored </w:delText>
          </w:r>
        </w:del>
      </w:ins>
      <w:ins w:id="2866" w:author="R2-1807911 SA" w:date="2018-06-01T10:37:00Z">
        <w:del w:id="2867" w:author="Rapporteur ASN1 SA" w:date="2018-07-10T15:23:00Z">
          <w:r w:rsidR="00E04AA0" w:rsidRPr="00E04AA0">
            <w:rPr>
              <w:i/>
              <w:rPrChange w:id="2868" w:author="Rapporteur ASN1 SA" w:date="2018-07-13T15:13:00Z">
                <w:rPr>
                  <w:i/>
                  <w:sz w:val="16"/>
                  <w:szCs w:val="16"/>
                  <w:lang w:val="sv-SE"/>
                </w:rPr>
              </w:rPrChange>
            </w:rPr>
            <w:delText>resumeIdentity</w:delText>
          </w:r>
          <w:r w:rsidR="00E04AA0" w:rsidRPr="00E04AA0">
            <w:rPr>
              <w:rPrChange w:id="2869" w:author="Rapporteur ASN1 SA" w:date="2018-07-13T15:13:00Z">
                <w:rPr>
                  <w:sz w:val="16"/>
                  <w:szCs w:val="16"/>
                  <w:lang w:val="sv-SE"/>
                </w:rPr>
              </w:rPrChange>
            </w:rPr>
            <w:delText xml:space="preserve">, </w:delText>
          </w:r>
        </w:del>
      </w:ins>
      <w:ins w:id="2870" w:author="Rapporteur ASN1 SA" w:date="2018-07-10T15:22:00Z">
        <w:r>
          <w:rPr>
            <w:i/>
            <w:lang w:val="en-US"/>
          </w:rPr>
          <w:t>full</w:t>
        </w:r>
      </w:ins>
      <w:ins w:id="2871" w:author="Rapporteur ASN1 SA" w:date="2018-07-10T15:23:00Z">
        <w:r>
          <w:rPr>
            <w:i/>
            <w:lang w:val="en-US"/>
          </w:rPr>
          <w:t>I-RNTI</w:t>
        </w:r>
      </w:ins>
      <w:ins w:id="2872" w:author="Rapporteur ASN1 SA" w:date="2018-07-10T15:22:00Z">
        <w:r>
          <w:rPr>
            <w:i/>
            <w:lang w:val="en-US"/>
          </w:rPr>
          <w:t>,</w:t>
        </w:r>
        <w:r w:rsidRPr="00AE429B">
          <w:rPr>
            <w:i/>
            <w:lang w:val="en-US"/>
          </w:rPr>
          <w:t xml:space="preserve"> </w:t>
        </w:r>
      </w:ins>
      <w:ins w:id="2873" w:author="Rapporteur ASN1 SA" w:date="2018-07-10T17:13:00Z">
        <w:r>
          <w:rPr>
            <w:i/>
            <w:lang w:val="en-US"/>
          </w:rPr>
          <w:t>short</w:t>
        </w:r>
      </w:ins>
      <w:ins w:id="2874" w:author="Rapporteur ASN1 SA" w:date="2018-07-10T15:23:00Z">
        <w:r>
          <w:rPr>
            <w:i/>
            <w:lang w:val="en-US"/>
          </w:rPr>
          <w:t>I-RNTI,</w:t>
        </w:r>
        <w:r w:rsidRPr="00AE429B">
          <w:rPr>
            <w:i/>
            <w:lang w:val="en-US"/>
          </w:rPr>
          <w:t xml:space="preserve"> </w:t>
        </w:r>
      </w:ins>
      <w:ins w:id="2875" w:author="R2-1807911 SA" w:date="2018-06-01T10:37:00Z">
        <w:r w:rsidR="00E04AA0" w:rsidRPr="00E04AA0">
          <w:rPr>
            <w:i/>
            <w:rPrChange w:id="2876" w:author="Rapporteur ASN1 SA" w:date="2018-07-13T15:13:00Z">
              <w:rPr>
                <w:i/>
                <w:sz w:val="16"/>
                <w:szCs w:val="16"/>
                <w:lang w:val="sv-SE"/>
              </w:rPr>
            </w:rPrChange>
          </w:rPr>
          <w:t>nextHopChainingCount</w:t>
        </w:r>
      </w:ins>
      <w:ins w:id="2877" w:author="Rapporteur ASN1 SA" w:date="2018-07-09T17:38:00Z">
        <w:r w:rsidR="00E04AA0" w:rsidRPr="00E04AA0">
          <w:rPr>
            <w:i/>
            <w:rPrChange w:id="2878" w:author="Rapporteur ASN1 SA" w:date="2018-07-13T15:13:00Z">
              <w:rPr>
                <w:i/>
                <w:sz w:val="16"/>
                <w:szCs w:val="16"/>
                <w:lang w:val="sv-SE"/>
              </w:rPr>
            </w:rPrChange>
          </w:rPr>
          <w:t xml:space="preserve">, </w:t>
        </w:r>
        <w:r>
          <w:rPr>
            <w:i/>
            <w:lang w:val="en-US"/>
          </w:rPr>
          <w:t>periodic-RNAU-timer</w:t>
        </w:r>
      </w:ins>
      <w:ins w:id="2879" w:author="R2-1807911 SA" w:date="2018-06-01T10:37:00Z">
        <w:del w:id="2880" w:author="Rapporteur ASN1 SA" w:date="2018-07-09T17:10:00Z">
          <w:r w:rsidR="00E04AA0" w:rsidRPr="00E04AA0">
            <w:rPr>
              <w:rPrChange w:id="2881" w:author="Rapporteur ASN1 SA" w:date="2018-07-13T15:13:00Z">
                <w:rPr>
                  <w:sz w:val="16"/>
                  <w:szCs w:val="16"/>
                  <w:lang w:val="sv-SE"/>
                </w:rPr>
              </w:rPrChange>
            </w:rPr>
            <w:delText>,</w:delText>
          </w:r>
        </w:del>
        <w:r w:rsidR="00E04AA0" w:rsidRPr="00E04AA0">
          <w:rPr>
            <w:rPrChange w:id="2882" w:author="Rapporteur ASN1 SA" w:date="2018-07-13T15:13:00Z">
              <w:rPr>
                <w:sz w:val="16"/>
                <w:szCs w:val="16"/>
                <w:lang w:val="sv-SE"/>
              </w:rPr>
            </w:rPrChange>
          </w:rPr>
          <w:t xml:space="preserve"> </w:t>
        </w:r>
      </w:ins>
      <w:ins w:id="2883" w:author="Rapporteur ASN1 SA" w:date="2018-07-09T17:10:00Z">
        <w:r w:rsidR="00E04AA0" w:rsidRPr="00E04AA0">
          <w:rPr>
            <w:rPrChange w:id="2884" w:author="Rapporteur ASN1 SA" w:date="2018-07-13T15:13:00Z">
              <w:rPr>
                <w:sz w:val="16"/>
                <w:szCs w:val="16"/>
                <w:lang w:val="sv-SE"/>
              </w:rPr>
            </w:rPrChange>
          </w:rPr>
          <w:t xml:space="preserve">and </w:t>
        </w:r>
      </w:ins>
      <w:ins w:id="2885" w:author="R2-1807911 SA" w:date="2018-06-01T10:37:00Z">
        <w:r w:rsidR="00E04AA0" w:rsidRPr="00E04AA0">
          <w:rPr>
            <w:i/>
            <w:rPrChange w:id="2886" w:author="Rapporteur ASN1 SA" w:date="2018-07-13T15:13:00Z">
              <w:rPr>
                <w:i/>
                <w:sz w:val="16"/>
                <w:szCs w:val="16"/>
                <w:lang w:val="sv-SE"/>
              </w:rPr>
            </w:rPrChange>
          </w:rPr>
          <w:t>ran-PagingCycle</w:t>
        </w:r>
        <w:del w:id="2887" w:author="Rapporteur ASN1 SA" w:date="2018-07-09T17:10:00Z">
          <w:r w:rsidR="00E04AA0" w:rsidRPr="00E04AA0">
            <w:rPr>
              <w:rPrChange w:id="2888" w:author="Rapporteur ASN1 SA" w:date="2018-07-13T15:13:00Z">
                <w:rPr>
                  <w:sz w:val="16"/>
                  <w:szCs w:val="16"/>
                  <w:lang w:val="sv-SE"/>
                </w:rPr>
              </w:rPrChange>
            </w:rPr>
            <w:delText xml:space="preserve"> and </w:delText>
          </w:r>
          <w:r w:rsidR="00E04AA0" w:rsidRPr="00E04AA0">
            <w:rPr>
              <w:i/>
              <w:rPrChange w:id="2889" w:author="Rapporteur ASN1 SA" w:date="2018-07-13T15:13:00Z">
                <w:rPr>
                  <w:i/>
                  <w:sz w:val="16"/>
                  <w:szCs w:val="16"/>
                  <w:lang w:val="sv-SE"/>
                </w:rPr>
              </w:rPrChange>
            </w:rPr>
            <w:delText>ran-NotificationAreaInfo</w:delText>
          </w:r>
        </w:del>
      </w:ins>
      <w:ins w:id="2890" w:author="R2-1807911 SA" w:date="2018-06-01T10:46:00Z">
        <w:r w:rsidR="00E04AA0" w:rsidRPr="00E04AA0">
          <w:rPr>
            <w:rPrChange w:id="2891" w:author="Rapporteur ASN1 SA" w:date="2018-07-13T15:13:00Z">
              <w:rPr>
                <w:sz w:val="16"/>
                <w:szCs w:val="16"/>
                <w:lang w:val="sv-SE"/>
              </w:rPr>
            </w:rPrChange>
          </w:rPr>
          <w:t>:</w:t>
        </w:r>
      </w:ins>
    </w:p>
    <w:p w14:paraId="484AE823" w14:textId="77777777" w:rsidR="00754349" w:rsidRDefault="00E04AA0" w:rsidP="00754349">
      <w:pPr>
        <w:pStyle w:val="B3"/>
        <w:rPr>
          <w:ins w:id="2892" w:author="R2-1807911 SA" w:date="2018-06-01T10:45:00Z"/>
        </w:rPr>
      </w:pPr>
      <w:ins w:id="2893" w:author="R2-1807911 SA" w:date="2018-06-01T10:45:00Z">
        <w:r w:rsidRPr="00E04AA0">
          <w:rPr>
            <w:rPrChange w:id="2894" w:author="Rapporteur ASN1 SA" w:date="2018-07-13T15:13:00Z">
              <w:rPr>
                <w:sz w:val="16"/>
                <w:szCs w:val="16"/>
                <w:lang w:val="sv-SE"/>
              </w:rPr>
            </w:rPrChange>
          </w:rPr>
          <w:t>3</w:t>
        </w:r>
        <w:r w:rsidR="00754349">
          <w:t xml:space="preserve">&gt; </w:t>
        </w:r>
      </w:ins>
      <w:ins w:id="2895" w:author="Rapporteur ASN1 SA" w:date="2018-07-09T17:11:00Z">
        <w:r w:rsidR="00754349">
          <w:t xml:space="preserve">release the </w:t>
        </w:r>
        <w:r w:rsidR="00754349" w:rsidRPr="00C94F03">
          <w:t xml:space="preserve">previously stored </w:t>
        </w:r>
      </w:ins>
      <w:ins w:id="2896" w:author="Rapporteur ASN1 SA" w:date="2018-07-10T15:32:00Z">
        <w:r w:rsidR="00754349">
          <w:rPr>
            <w:i/>
            <w:lang w:val="en-US"/>
          </w:rPr>
          <w:t>fullI-RNTI,</w:t>
        </w:r>
        <w:r w:rsidR="00754349" w:rsidRPr="00AE429B">
          <w:rPr>
            <w:i/>
            <w:lang w:val="en-US"/>
          </w:rPr>
          <w:t xml:space="preserve"> </w:t>
        </w:r>
      </w:ins>
      <w:ins w:id="2897" w:author="Rapporteur ASN1 SA" w:date="2018-07-10T17:14:00Z">
        <w:r w:rsidR="00754349">
          <w:rPr>
            <w:i/>
            <w:lang w:val="en-US"/>
          </w:rPr>
          <w:t>short</w:t>
        </w:r>
      </w:ins>
      <w:ins w:id="2898" w:author="Rapporteur ASN1 SA" w:date="2018-07-10T15:32:00Z">
        <w:r w:rsidR="00754349">
          <w:rPr>
            <w:i/>
            <w:lang w:val="en-US"/>
          </w:rPr>
          <w:t>I-RNTI</w:t>
        </w:r>
      </w:ins>
      <w:ins w:id="2899" w:author="Rapporteur ASN1 SA" w:date="2018-07-09T17:11:00Z">
        <w:r w:rsidR="00754349" w:rsidRPr="00C94F03">
          <w:t xml:space="preserve">, </w:t>
        </w:r>
        <w:r w:rsidR="00754349" w:rsidRPr="00C94F03">
          <w:rPr>
            <w:i/>
          </w:rPr>
          <w:t>nextHopChainingCount</w:t>
        </w:r>
      </w:ins>
      <w:ins w:id="2900" w:author="Rapporteur ASN1 SA" w:date="2018-07-09T17:30:00Z">
        <w:r w:rsidR="00754349">
          <w:t xml:space="preserve"> and</w:t>
        </w:r>
      </w:ins>
      <w:ins w:id="2901" w:author="Rapporteur ASN1 SA" w:date="2018-07-09T17:11:00Z">
        <w:r w:rsidR="00754349" w:rsidRPr="00C94F03">
          <w:t xml:space="preserve"> </w:t>
        </w:r>
        <w:r w:rsidR="00754349" w:rsidRPr="00C94F03">
          <w:rPr>
            <w:i/>
          </w:rPr>
          <w:t>ran-PagingCycle</w:t>
        </w:r>
        <w:r w:rsidR="00754349" w:rsidRPr="00C94F03">
          <w:t xml:space="preserve"> provided </w:t>
        </w:r>
      </w:ins>
      <w:ins w:id="2902" w:author="R2-1807911 SA" w:date="2018-06-01T10:46:00Z">
        <w:del w:id="2903" w:author="Rapporteur ASN1 SA" w:date="2018-07-09T17:11:00Z">
          <w:r w:rsidRPr="00E04AA0">
            <w:rPr>
              <w:rPrChange w:id="2904" w:author="Rapporteur ASN1 SA" w:date="2018-07-13T15:13:00Z">
                <w:rPr>
                  <w:sz w:val="16"/>
                  <w:szCs w:val="16"/>
                  <w:lang w:val="sv-SE"/>
                </w:rPr>
              </w:rPrChange>
            </w:rPr>
            <w:delText xml:space="preserve">replaces the stored values by new values </w:delText>
          </w:r>
        </w:del>
        <w:r w:rsidRPr="00E04AA0">
          <w:rPr>
            <w:rPrChange w:id="2905" w:author="Rapporteur ASN1 SA" w:date="2018-07-13T15:13:00Z">
              <w:rPr>
                <w:sz w:val="16"/>
                <w:szCs w:val="16"/>
                <w:lang w:val="sv-SE"/>
              </w:rPr>
            </w:rPrChange>
          </w:rPr>
          <w:t xml:space="preserve">in </w:t>
        </w:r>
      </w:ins>
      <w:ins w:id="2906" w:author="R2-1807911 SA" w:date="2018-06-01T10:45:00Z">
        <w:r w:rsidRPr="00E04AA0">
          <w:rPr>
            <w:i/>
            <w:rPrChange w:id="2907" w:author="Rapporteur ASN1 SA" w:date="2018-07-13T15:13:00Z">
              <w:rPr>
                <w:i/>
                <w:sz w:val="16"/>
                <w:szCs w:val="16"/>
                <w:lang w:val="sv-SE"/>
              </w:rPr>
            </w:rPrChange>
          </w:rPr>
          <w:t>suspendConfig</w:t>
        </w:r>
      </w:ins>
      <w:ins w:id="2908" w:author="R2-1807911 SA" w:date="2018-06-01T10:46:00Z">
        <w:r w:rsidRPr="00E04AA0">
          <w:rPr>
            <w:i/>
            <w:rPrChange w:id="2909" w:author="Rapporteur ASN1 SA" w:date="2018-07-13T15:13:00Z">
              <w:rPr>
                <w:i/>
                <w:sz w:val="16"/>
                <w:szCs w:val="16"/>
                <w:lang w:val="sv-SE"/>
              </w:rPr>
            </w:rPrChange>
          </w:rPr>
          <w:t>;</w:t>
        </w:r>
      </w:ins>
      <w:commentRangeEnd w:id="2857"/>
      <w:r w:rsidR="00754349">
        <w:rPr>
          <w:rStyle w:val="CommentReference"/>
          <w:rFonts w:ascii="Arial" w:hAnsi="Arial"/>
        </w:rPr>
        <w:commentReference w:id="2857"/>
      </w:r>
    </w:p>
    <w:p w14:paraId="7CB862B9" w14:textId="77777777" w:rsidR="00754349" w:rsidRPr="00506A2E" w:rsidDel="00C94F03" w:rsidRDefault="00754349" w:rsidP="00754349">
      <w:pPr>
        <w:pStyle w:val="B2"/>
        <w:rPr>
          <w:ins w:id="2910" w:author="R2-1807911 SA" w:date="2018-06-01T10:46:00Z"/>
          <w:del w:id="2911" w:author="Rapporteur ASN1 SA" w:date="2018-07-09T17:13:00Z"/>
          <w:lang w:val="en-US"/>
        </w:rPr>
      </w:pPr>
      <w:ins w:id="2912" w:author="R2-1807911 SA" w:date="2018-06-01T10:46:00Z">
        <w:del w:id="2913"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rsidP="00BD0FA6">
      <w:pPr>
        <w:pStyle w:val="B2"/>
        <w:rPr>
          <w:ins w:id="2914" w:author="R2-1807911 SA" w:date="2018-06-01T10:46:00Z"/>
          <w:del w:id="2915" w:author="Rapporteur ASN1 SA" w:date="2018-07-09T17:34:00Z"/>
        </w:rPr>
        <w:pPrChange w:id="2916" w:author="Rapporteur ASN1 SA" w:date="2018-07-09T17:13:00Z">
          <w:pPr>
            <w:pStyle w:val="B3"/>
          </w:pPr>
        </w:pPrChange>
      </w:pPr>
      <w:ins w:id="2917" w:author="R2-1807911 SA" w:date="2018-06-01T10:46:00Z">
        <w:del w:id="2918" w:author="Rapporteur ASN1 SA" w:date="2018-07-09T17:13:00Z">
          <w:r w:rsidRPr="000666BB" w:rsidDel="00C94F03">
            <w:rPr>
              <w:lang w:val="sv-SE"/>
            </w:rPr>
            <w:delText>3</w:delText>
          </w:r>
        </w:del>
        <w:del w:id="2919" w:author="Rapporteur ASN1 SA" w:date="2018-07-09T17:34:00Z">
          <w:r w:rsidDel="00FF133A">
            <w:delText xml:space="preserve">&gt; </w:delText>
          </w:r>
        </w:del>
      </w:ins>
      <w:ins w:id="2920" w:author="R2-1807911 SA" w:date="2018-06-01T10:47:00Z">
        <w:del w:id="2921" w:author="Rapporteur ASN1 SA" w:date="2018-07-09T17:31:00Z">
          <w:r w:rsidRPr="000666BB" w:rsidDel="00FF133A">
            <w:rPr>
              <w:lang w:val="sv-SE"/>
            </w:rPr>
            <w:delText xml:space="preserve">store </w:delText>
          </w:r>
          <w:r w:rsidR="00E04AA0" w:rsidRPr="00E04AA0">
            <w:rPr>
              <w:i/>
              <w:lang w:val="sv-SE"/>
              <w:rPrChange w:id="2922"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23" w:author="Rapporteur ASN1 SA" w:date="2018-07-09T17:13:00Z">
                <w:rPr>
                  <w:sz w:val="16"/>
                  <w:szCs w:val="16"/>
                  <w:lang w:val="sv-SE"/>
                </w:rPr>
              </w:rPrChange>
            </w:rPr>
            <w:delText>nextHopChainingCount</w:delText>
          </w:r>
        </w:del>
        <w:del w:id="2924" w:author="Rapporteur ASN1 SA" w:date="2018-07-09T17:13:00Z">
          <w:r w:rsidRPr="000666BB" w:rsidDel="00C94F03">
            <w:rPr>
              <w:lang w:val="sv-SE"/>
            </w:rPr>
            <w:delText>,</w:delText>
          </w:r>
        </w:del>
        <w:del w:id="2925" w:author="Rapporteur ASN1 SA" w:date="2018-07-09T17:31:00Z">
          <w:r w:rsidRPr="000666BB" w:rsidDel="00FF133A">
            <w:rPr>
              <w:lang w:val="sv-SE"/>
            </w:rPr>
            <w:delText xml:space="preserve"> </w:delText>
          </w:r>
          <w:r w:rsidR="00E04AA0" w:rsidRPr="00E04AA0">
            <w:rPr>
              <w:i/>
              <w:lang w:val="sv-SE"/>
              <w:rPrChange w:id="2926" w:author="Rapporteur ASN1 SA" w:date="2018-07-09T17:13:00Z">
                <w:rPr>
                  <w:sz w:val="16"/>
                  <w:szCs w:val="16"/>
                  <w:lang w:val="sv-SE"/>
                </w:rPr>
              </w:rPrChange>
            </w:rPr>
            <w:delText>ran-PagingCycle</w:delText>
          </w:r>
          <w:r w:rsidRPr="000666BB" w:rsidDel="00FF133A">
            <w:rPr>
              <w:lang w:val="sv-SE"/>
            </w:rPr>
            <w:delText xml:space="preserve"> </w:delText>
          </w:r>
        </w:del>
        <w:del w:id="2927" w:author="Rapporteur ASN1 SA" w:date="2018-07-09T17:13:00Z">
          <w:r w:rsidRPr="000666BB" w:rsidDel="00C94F03">
            <w:rPr>
              <w:lang w:val="sv-SE"/>
            </w:rPr>
            <w:delText xml:space="preserve">and ran-NotificationAreaInfo </w:delText>
          </w:r>
        </w:del>
        <w:del w:id="2928" w:author="Rapporteur ASN1 SA" w:date="2018-07-09T17:31:00Z">
          <w:r w:rsidRPr="000666BB" w:rsidDel="00FF133A">
            <w:rPr>
              <w:lang w:val="sv-SE"/>
            </w:rPr>
            <w:delText xml:space="preserve">provided </w:delText>
          </w:r>
        </w:del>
      </w:ins>
      <w:ins w:id="2929" w:author="R2-1807911 SA" w:date="2018-06-01T10:46:00Z">
        <w:del w:id="2930" w:author="Rapporteur ASN1 SA" w:date="2018-07-09T17:31:00Z">
          <w:r w:rsidRPr="000666BB" w:rsidDel="00FF133A">
            <w:rPr>
              <w:lang w:val="sv-SE"/>
            </w:rPr>
            <w:delText xml:space="preserve">in </w:delText>
          </w:r>
          <w:r w:rsidR="00E04AA0" w:rsidRPr="00E04AA0">
            <w:rPr>
              <w:i/>
              <w:lang w:val="sv-SE"/>
              <w:rPrChange w:id="2931" w:author="Rapporteur ASN1 SA" w:date="2018-07-09T17:13:00Z">
                <w:rPr>
                  <w:sz w:val="16"/>
                  <w:szCs w:val="16"/>
                  <w:lang w:val="sv-SE"/>
                </w:rPr>
              </w:rPrChange>
            </w:rPr>
            <w:delText>suspendConfig</w:delText>
          </w:r>
        </w:del>
        <w:del w:id="2932" w:author="Rapporteur ASN1 SA" w:date="2018-07-09T17:34:00Z">
          <w:r w:rsidRPr="000666BB" w:rsidDel="00FF133A">
            <w:rPr>
              <w:lang w:val="sv-SE"/>
            </w:rPr>
            <w:delText>;</w:delText>
          </w:r>
        </w:del>
      </w:ins>
    </w:p>
    <w:p w14:paraId="2FCD3146" w14:textId="77777777" w:rsidR="00754349" w:rsidRDefault="00754349" w:rsidP="00754349">
      <w:pPr>
        <w:pStyle w:val="B2"/>
        <w:rPr>
          <w:ins w:id="2933" w:author="Rapporteur ASN1 SA" w:date="2018-07-09T17:30:00Z"/>
        </w:rPr>
      </w:pPr>
      <w:ins w:id="2934" w:author="Rapporteur ASN1 SA" w:date="2018-07-09T17:30:00Z">
        <w:r w:rsidRPr="002F40B5">
          <w:rPr>
            <w:lang w:val="sv-SE"/>
          </w:rPr>
          <w:t>2</w:t>
        </w:r>
        <w:r>
          <w:t xml:space="preserve">&gt; </w:t>
        </w:r>
        <w:r w:rsidRPr="00AF1B0F">
          <w:rPr>
            <w:lang w:val="en-US"/>
          </w:rPr>
          <w:t xml:space="preserve">store </w:t>
        </w:r>
      </w:ins>
      <w:ins w:id="2935" w:author="Rapporteur ASN1 SA" w:date="2018-07-10T15:32:00Z">
        <w:r>
          <w:rPr>
            <w:i/>
            <w:lang w:val="en-US"/>
          </w:rPr>
          <w:t>fullI-RNTI,</w:t>
        </w:r>
        <w:r w:rsidRPr="00AE429B">
          <w:rPr>
            <w:i/>
            <w:lang w:val="en-US"/>
          </w:rPr>
          <w:t xml:space="preserve"> </w:t>
        </w:r>
      </w:ins>
      <w:ins w:id="2936" w:author="Rapporteur ASN1 SA" w:date="2018-07-10T17:14:00Z">
        <w:r>
          <w:rPr>
            <w:i/>
            <w:lang w:val="en-US"/>
          </w:rPr>
          <w:t>short</w:t>
        </w:r>
      </w:ins>
      <w:ins w:id="2937" w:author="Rapporteur ASN1 SA" w:date="2018-07-10T15:32:00Z">
        <w:r>
          <w:rPr>
            <w:i/>
            <w:lang w:val="en-US"/>
          </w:rPr>
          <w:t>I-RNTI</w:t>
        </w:r>
      </w:ins>
      <w:ins w:id="2938" w:author="Rapporteur ASN1 SA" w:date="2018-07-09T17:30:00Z">
        <w:r w:rsidRPr="002F40B5">
          <w:rPr>
            <w:lang w:val="sv-SE"/>
          </w:rPr>
          <w:t xml:space="preserve">, </w:t>
        </w:r>
        <w:r w:rsidRPr="002F40B5">
          <w:rPr>
            <w:i/>
            <w:lang w:val="sv-SE"/>
          </w:rPr>
          <w:t>nextHopChainingCount</w:t>
        </w:r>
      </w:ins>
      <w:ins w:id="2939" w:author="Rapporteur ASN1 SA" w:date="2018-07-09T17:38:00Z">
        <w:r w:rsidRPr="002F40B5">
          <w:rPr>
            <w:i/>
            <w:lang w:val="sv-SE"/>
          </w:rPr>
          <w:t xml:space="preserve">, </w:t>
        </w:r>
        <w:r>
          <w:rPr>
            <w:i/>
            <w:lang w:val="en-US"/>
          </w:rPr>
          <w:t>periodic-RNAU-</w:t>
        </w:r>
        <w:proofErr w:type="gramStart"/>
        <w:r>
          <w:rPr>
            <w:i/>
            <w:lang w:val="en-US"/>
          </w:rPr>
          <w:t>timer</w:t>
        </w:r>
      </w:ins>
      <w:ins w:id="2940" w:author="Rapporteur ASN1 SA" w:date="2018-07-09T17:30:00Z">
        <w:r w:rsidRPr="002F40B5">
          <w:rPr>
            <w:lang w:val="sv-SE"/>
          </w:rPr>
          <w:t xml:space="preserve"> and</w:t>
        </w:r>
        <w:proofErr w:type="gramEnd"/>
        <w:r w:rsidRPr="002F40B5">
          <w:rPr>
            <w:lang w:val="sv-SE"/>
          </w:rPr>
          <w:t xml:space="preserve">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41" w:author="Rapporteur ASN1 SA" w:date="2018-07-09T17:34:00Z"/>
        </w:rPr>
      </w:pPr>
      <w:commentRangeStart w:id="2942"/>
      <w:ins w:id="2943"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44" w:author="Rapporteur ASN1 SA" w:date="2018-07-09T17:34:00Z"/>
        </w:rPr>
      </w:pPr>
      <w:ins w:id="2945"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46" w:author="Rapporteur ASN1 SA" w:date="2018-07-09T17:34:00Z"/>
        </w:rPr>
      </w:pPr>
      <w:ins w:id="2947"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48" w:author="Rapporteur ASN1 SA" w:date="2018-07-09T17:34:00Z"/>
        </w:rPr>
      </w:pPr>
      <w:ins w:id="2949"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42"/>
      <w:r w:rsidR="000E7BAE">
        <w:rPr>
          <w:rStyle w:val="CommentReference"/>
          <w:rFonts w:ascii="Arial" w:hAnsi="Arial"/>
        </w:rPr>
        <w:commentReference w:id="2942"/>
      </w:r>
    </w:p>
    <w:p w14:paraId="37520E7E" w14:textId="77777777" w:rsidR="00754349" w:rsidRDefault="00754349" w:rsidP="00754349">
      <w:pPr>
        <w:pStyle w:val="B2"/>
        <w:rPr>
          <w:ins w:id="2950" w:author="SA R2-1808961" w:date="2018-05-29T10:30:00Z"/>
        </w:rPr>
      </w:pPr>
      <w:ins w:id="2951" w:author="SA R2-1808961" w:date="2018-05-29T10:30:00Z">
        <w:r>
          <w:t>2&gt;</w:t>
        </w:r>
        <w:r>
          <w:tab/>
          <w:t>reset MAC;</w:t>
        </w:r>
      </w:ins>
    </w:p>
    <w:p w14:paraId="6202D01D" w14:textId="77777777" w:rsidR="00754349" w:rsidRDefault="00754349" w:rsidP="00754349">
      <w:pPr>
        <w:pStyle w:val="B2"/>
        <w:rPr>
          <w:ins w:id="2952" w:author="SA R2 -1807910" w:date="2018-05-15T06:38:00Z"/>
        </w:rPr>
      </w:pPr>
      <w:bookmarkStart w:id="2953" w:name="_Hlk515612184"/>
      <w:ins w:id="2954" w:author="SA R2 -1807910" w:date="2018-05-15T06:38:00Z">
        <w:r>
          <w:t>2&gt;</w:t>
        </w:r>
        <w:r>
          <w:tab/>
          <w:t>re-establish RLC entities for all SRBs and DRBs;</w:t>
        </w:r>
      </w:ins>
    </w:p>
    <w:bookmarkEnd w:id="2953"/>
    <w:p w14:paraId="20F6C84C" w14:textId="77777777" w:rsidR="00754349" w:rsidRDefault="00754349" w:rsidP="00754349">
      <w:pPr>
        <w:pStyle w:val="B2"/>
        <w:rPr>
          <w:ins w:id="2955" w:author="SA R2 -1807910" w:date="2018-05-15T06:38:00Z"/>
          <w:del w:id="2956" w:author="SA R2-1808961" w:date="2018-05-29T10:29:00Z"/>
        </w:rPr>
      </w:pPr>
      <w:ins w:id="2957" w:author="SA R2 -1807910" w:date="2018-05-15T06:38:00Z">
        <w:del w:id="2958" w:author="SA R2-1808961" w:date="2018-05-29T10:29:00Z">
          <w:r>
            <w:delText>2&gt;</w:delText>
          </w:r>
          <w:r>
            <w:tab/>
            <w:delText>reset MAC;</w:delText>
          </w:r>
        </w:del>
      </w:ins>
    </w:p>
    <w:p w14:paraId="366EC455" w14:textId="77777777" w:rsidR="00754349" w:rsidRPr="00506A2E" w:rsidRDefault="00754349" w:rsidP="00754349">
      <w:pPr>
        <w:pStyle w:val="B2"/>
        <w:rPr>
          <w:ins w:id="2959" w:author="SA R2 -1807910" w:date="2018-05-15T06:38:00Z"/>
          <w:lang w:val="en-US"/>
        </w:rPr>
      </w:pPr>
      <w:ins w:id="2960"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526EB79C" w14:textId="77777777" w:rsidR="00754349" w:rsidRDefault="00754349" w:rsidP="00754349">
      <w:pPr>
        <w:pStyle w:val="B3"/>
        <w:rPr>
          <w:ins w:id="2961" w:author="SA R2 -1807910" w:date="2018-05-15T06:38:00Z"/>
        </w:rPr>
      </w:pPr>
      <w:ins w:id="2962"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63" w:author="R2-1807911 SA" w:date="2018-06-01T10:50:00Z"/>
          <w:lang w:val="en-US"/>
        </w:rPr>
      </w:pPr>
      <w:ins w:id="2964" w:author="SA R2 -1807910" w:date="2018-05-15T06:38:00Z">
        <w:del w:id="2965" w:author="R2-1807911 SA" w:date="2018-06-01T10:50:00Z">
          <w:r w:rsidRPr="002F40B5">
            <w:rPr>
              <w:lang w:val="sv-SE"/>
            </w:rPr>
            <w:delText>3</w:delText>
          </w:r>
          <w:r>
            <w:delText xml:space="preserve">&gt; </w:delText>
          </w:r>
        </w:del>
        <w:del w:id="2966"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67" w:author="R2-1807911 SA" w:date="2018-06-01T10:56:00Z">
          <w:r>
            <w:delText>;</w:delText>
          </w:r>
        </w:del>
      </w:ins>
      <w:ins w:id="2968" w:author="R2-1807911 SA" w:date="2018-06-01T10:50:00Z">
        <w:r w:rsidRPr="002F40B5">
          <w:rPr>
            <w:lang w:val="sv-SE"/>
          </w:rPr>
          <w:t>3</w:t>
        </w:r>
        <w:r>
          <w:t xml:space="preserve">&gt; replace any previously stored security context with newly received security context in the </w:t>
        </w:r>
      </w:ins>
      <w:ins w:id="2969"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70" w:author="R2-1807911 SA" w:date="2018-06-01T10:51:00Z"/>
          <w:lang w:val="en-US"/>
        </w:rPr>
      </w:pPr>
      <w:ins w:id="2971"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72"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73" w:author="R2-1807911 SA" w:date="2018-06-01T10:52:00Z">
        <w:r w:rsidRPr="002F40B5">
          <w:rPr>
            <w:lang w:val="sv-SE"/>
          </w:rPr>
          <w:t>;</w:t>
        </w:r>
      </w:ins>
    </w:p>
    <w:p w14:paraId="6D5B0DA3" w14:textId="77777777" w:rsidR="00754349" w:rsidRPr="00506A2E" w:rsidRDefault="00754349" w:rsidP="00754349">
      <w:pPr>
        <w:pStyle w:val="B3"/>
        <w:rPr>
          <w:ins w:id="2974" w:author="R2-1807911 SA" w:date="2018-06-01T10:52:00Z"/>
          <w:lang w:val="en-US"/>
        </w:rPr>
      </w:pPr>
      <w:ins w:id="2975"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76" w:author="R2-1807911 SA" w:date="2018-06-01T10:55:00Z">
        <w:r w:rsidRPr="002F40B5">
          <w:rPr>
            <w:lang w:val="sv-SE"/>
          </w:rPr>
          <w:t xml:space="preserve">of </w:t>
        </w:r>
      </w:ins>
      <w:ins w:id="2977" w:author="R2-1807911 SA" w:date="2018-06-01T10:52:00Z">
        <w:r w:rsidRPr="002F40B5">
          <w:rPr>
            <w:lang w:val="sv-SE"/>
          </w:rPr>
          <w:t xml:space="preserve">the cell the UE </w:t>
        </w:r>
      </w:ins>
      <w:ins w:id="2978"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2979" w:author="R2-1807911 SA" w:date="2018-06-01T10:54:00Z"/>
          <w:lang w:val="en-US"/>
        </w:rPr>
      </w:pPr>
      <w:ins w:id="2980" w:author="R2-1807911 SA" w:date="2018-06-01T10:54:00Z">
        <w:r w:rsidRPr="002F40B5">
          <w:rPr>
            <w:lang w:val="sv-SE"/>
          </w:rPr>
          <w:t>3</w:t>
        </w:r>
        <w:r>
          <w:t xml:space="preserve">&gt; </w:t>
        </w:r>
        <w:r w:rsidRPr="002F40B5">
          <w:rPr>
            <w:lang w:val="sv-SE"/>
          </w:rPr>
          <w:t>replace the previously stored ph</w:t>
        </w:r>
      </w:ins>
      <w:ins w:id="2981" w:author="R2-1807911 SA" w:date="2018-06-01T10:55:00Z">
        <w:r w:rsidRPr="002F40B5">
          <w:rPr>
            <w:lang w:val="sv-SE"/>
          </w:rPr>
          <w:t>ysical cell identity</w:t>
        </w:r>
        <w:r w:rsidRPr="002F40B5">
          <w:rPr>
            <w:i/>
            <w:lang w:val="sv-SE"/>
          </w:rPr>
          <w:t xml:space="preserve"> </w:t>
        </w:r>
      </w:ins>
      <w:ins w:id="2982" w:author="R2-1807911 SA" w:date="2018-06-01T10:54:00Z">
        <w:r w:rsidRPr="002F40B5">
          <w:rPr>
            <w:lang w:val="sv-SE"/>
          </w:rPr>
          <w:t xml:space="preserve">with the </w:t>
        </w:r>
      </w:ins>
      <w:ins w:id="2983" w:author="R2-1807911 SA" w:date="2018-06-01T10:55:00Z">
        <w:r w:rsidRPr="002F40B5">
          <w:rPr>
            <w:lang w:val="sv-SE"/>
          </w:rPr>
          <w:t xml:space="preserve">physical cell identity </w:t>
        </w:r>
        <w:proofErr w:type="gramStart"/>
        <w:r w:rsidRPr="002F40B5">
          <w:rPr>
            <w:lang w:val="sv-SE"/>
          </w:rPr>
          <w:t xml:space="preserve">of </w:t>
        </w:r>
      </w:ins>
      <w:ins w:id="2984" w:author="R2-1807911 SA" w:date="2018-06-01T10:54:00Z">
        <w:r w:rsidRPr="002F40B5">
          <w:rPr>
            <w:lang w:val="sv-SE"/>
          </w:rPr>
          <w:t xml:space="preserve"> the</w:t>
        </w:r>
        <w:proofErr w:type="gramEnd"/>
        <w:r w:rsidRPr="002F40B5">
          <w:rPr>
            <w:lang w:val="sv-SE"/>
          </w:rPr>
          <w:t xml:space="preserve"> cell the UE has received the </w:t>
        </w:r>
        <w:r w:rsidRPr="002F40B5">
          <w:rPr>
            <w:i/>
            <w:lang w:val="sv-SE"/>
          </w:rPr>
          <w:t>RRCRelease</w:t>
        </w:r>
        <w:r w:rsidRPr="002F40B5">
          <w:rPr>
            <w:lang w:val="sv-SE"/>
          </w:rPr>
          <w:t xml:space="preserve"> message;</w:t>
        </w:r>
      </w:ins>
    </w:p>
    <w:p w14:paraId="4A8CF023" w14:textId="77777777" w:rsidR="00754349" w:rsidRDefault="00754349" w:rsidP="00754349">
      <w:pPr>
        <w:pStyle w:val="B2"/>
        <w:rPr>
          <w:ins w:id="2985" w:author="SA R2 -1807910" w:date="2018-05-15T06:38:00Z"/>
        </w:rPr>
      </w:pPr>
      <w:ins w:id="2986" w:author="SA R2 -1807910" w:date="2018-05-15T06:38:00Z">
        <w:r w:rsidRPr="002552BC">
          <w:rPr>
            <w:lang w:val="sv-SE"/>
          </w:rPr>
          <w:t>2</w:t>
        </w:r>
        <w:r>
          <w:t>&gt;</w:t>
        </w:r>
        <w:r>
          <w:tab/>
          <w:t>else:</w:t>
        </w:r>
      </w:ins>
    </w:p>
    <w:p w14:paraId="1BE54CFA" w14:textId="77777777" w:rsidR="00754349" w:rsidRDefault="00754349" w:rsidP="00754349">
      <w:pPr>
        <w:pStyle w:val="B3"/>
        <w:rPr>
          <w:ins w:id="2987" w:author="SA R2 -1807910" w:date="2018-05-15T06:38:00Z"/>
        </w:rPr>
      </w:pPr>
      <w:ins w:id="2988" w:author="SA R2 -1807910" w:date="2018-05-15T06:38:00Z">
        <w:r w:rsidRPr="002552BC">
          <w:rPr>
            <w:lang w:val="sv-SE"/>
          </w:rPr>
          <w:lastRenderedPageBreak/>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2989" w:author="SA R2 -1807910" w:date="2018-05-15T06:38:00Z"/>
        </w:rPr>
      </w:pPr>
      <w:ins w:id="2990" w:author="SA R2 -1807910" w:date="2018-05-15T06:38:00Z">
        <w:r>
          <w:t>2&gt;</w:t>
        </w:r>
        <w:r>
          <w:tab/>
          <w:t>suspend all SRB(s) and DRB(s), except SRB0;</w:t>
        </w:r>
      </w:ins>
    </w:p>
    <w:p w14:paraId="5597C1EA" w14:textId="77777777" w:rsidR="00754349" w:rsidRDefault="00754349" w:rsidP="00754349">
      <w:pPr>
        <w:pStyle w:val="B2"/>
        <w:rPr>
          <w:ins w:id="2991" w:author="SA R2 -1807910" w:date="2018-05-15T06:38:00Z"/>
        </w:rPr>
      </w:pPr>
      <w:ins w:id="2992"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2993" w:author="SA R2 -1807910" w:date="2018-05-15T06:38:00Z"/>
        </w:rPr>
      </w:pPr>
      <w:ins w:id="2994"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2995" w:author="SA R2 -1807910" w:date="2018-05-15T06:38:00Z"/>
          <w:del w:id="2996" w:author="Rapporteur ASN1 SA" w:date="2018-07-09T17:42:00Z"/>
        </w:rPr>
      </w:pPr>
      <w:commentRangeStart w:id="2997"/>
      <w:ins w:id="2998" w:author="SA R2 -1807910" w:date="2018-05-15T06:38:00Z">
        <w:del w:id="2999" w:author="Rapporteur ASN1 SA" w:date="2018-07-09T17:42:00Z">
          <w:r w:rsidDel="009804EB">
            <w:delText>2&gt;</w:delText>
          </w:r>
          <w:r w:rsidDel="009804EB">
            <w:tab/>
            <w:delText>configure lower layers to suspend integrity protection and ciphering;</w:delText>
          </w:r>
        </w:del>
      </w:ins>
      <w:commentRangeEnd w:id="2997"/>
      <w:del w:id="3000" w:author="Rapporteur ASN1 SA" w:date="2018-07-09T17:42:00Z">
        <w:r w:rsidDel="009804EB">
          <w:rPr>
            <w:rStyle w:val="CommentReference"/>
            <w:rFonts w:ascii="Arial" w:hAnsi="Arial"/>
          </w:rPr>
          <w:commentReference w:id="2997"/>
        </w:r>
      </w:del>
    </w:p>
    <w:p w14:paraId="1FFDD3F3" w14:textId="77777777" w:rsidR="00754349" w:rsidRDefault="00754349" w:rsidP="00754349">
      <w:pPr>
        <w:pStyle w:val="B2"/>
        <w:rPr>
          <w:ins w:id="3001" w:author="SA R2 -1807910" w:date="2018-05-15T06:38:00Z"/>
        </w:rPr>
      </w:pPr>
      <w:ins w:id="3002"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03" w:author="SA R2 -1807910" w:date="2018-05-15T06:38:00Z"/>
        </w:rPr>
      </w:pPr>
      <w:ins w:id="3004" w:author="SA R2 -1807910" w:date="2018-05-15T06:38:00Z">
        <w:r>
          <w:t>1&gt;</w:t>
        </w:r>
        <w:r>
          <w:tab/>
          <w:t>else</w:t>
        </w:r>
      </w:ins>
    </w:p>
    <w:p w14:paraId="36BFCD85" w14:textId="77777777" w:rsidR="00754349" w:rsidRDefault="00754349" w:rsidP="00754349">
      <w:pPr>
        <w:pStyle w:val="B2"/>
        <w:rPr>
          <w:ins w:id="3005" w:author="SA R2 -1807910" w:date="2018-05-15T06:38:00Z"/>
        </w:rPr>
      </w:pPr>
      <w:commentRangeStart w:id="3006"/>
      <w:ins w:id="3007" w:author="SA R2 -1807910" w:date="2018-05-15T06:38:00Z">
        <w:r>
          <w:t>2&gt;</w:t>
        </w:r>
        <w:r>
          <w:tab/>
          <w:t>perform the actions upon going to RRC_IDLE as specified in 5.3.11</w:t>
        </w:r>
      </w:ins>
      <w:commentRangeEnd w:id="3006"/>
      <w:ins w:id="3008" w:author="Google (EricChen)" w:date="2018-07-25T18:15:00Z">
        <w:r w:rsidR="00242C4E">
          <w:t>,</w:t>
        </w:r>
      </w:ins>
      <w:r w:rsidR="007E0F39">
        <w:rPr>
          <w:rStyle w:val="CommentReference"/>
          <w:rFonts w:ascii="Arial" w:hAnsi="Arial"/>
        </w:rPr>
        <w:commentReference w:id="3006"/>
      </w:r>
      <w:ins w:id="3009" w:author="Google (EricChen)" w:date="2018-07-25T18:14:00Z">
        <w:r w:rsidR="00242C4E">
          <w:t xml:space="preserve"> with the elase cause </w:t>
        </w:r>
      </w:ins>
      <w:ins w:id="3010" w:author="Google (EricChen)" w:date="2018-07-25T18:15:00Z">
        <w:r w:rsidR="00242C4E">
          <w:t>‘other’</w:t>
        </w:r>
      </w:ins>
      <w:ins w:id="3011" w:author="SA R2 -1807910" w:date="2018-05-15T06:38:00Z">
        <w:r>
          <w:t>;</w:t>
        </w:r>
      </w:ins>
    </w:p>
    <w:p w14:paraId="773C2BCC" w14:textId="77777777" w:rsidR="00754349" w:rsidRDefault="00754349" w:rsidP="00754349">
      <w:pPr>
        <w:pStyle w:val="EditorsNote"/>
        <w:rPr>
          <w:ins w:id="3012" w:author="SA R2 -1807910" w:date="2018-05-15T06:38:00Z"/>
        </w:rPr>
      </w:pPr>
      <w:ins w:id="3013"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14" w:author="SA R2 -1807910" w:date="2018-05-15T06:38:00Z"/>
        </w:rPr>
      </w:pPr>
      <w:bookmarkStart w:id="3015" w:name="_Toc503259986"/>
      <w:ins w:id="3016" w:author="SA R2 -1807910" w:date="2018-05-15T06:38:00Z">
        <w:r>
          <w:t>5.3.8.4</w:t>
        </w:r>
        <w:r>
          <w:tab/>
          <w:t>T320 expiry</w:t>
        </w:r>
      </w:ins>
    </w:p>
    <w:p w14:paraId="10B25A85" w14:textId="77777777" w:rsidR="00754349" w:rsidRDefault="00754349" w:rsidP="00754349">
      <w:pPr>
        <w:rPr>
          <w:ins w:id="3017" w:author="SA R2 -1807910" w:date="2018-05-15T06:38:00Z"/>
        </w:rPr>
      </w:pPr>
      <w:ins w:id="3018" w:author="SA R2 -1807910" w:date="2018-05-15T06:38:00Z">
        <w:r>
          <w:t>The UE shall:</w:t>
        </w:r>
      </w:ins>
    </w:p>
    <w:p w14:paraId="25475777" w14:textId="77777777" w:rsidR="00754349" w:rsidRDefault="00754349" w:rsidP="00754349">
      <w:pPr>
        <w:pStyle w:val="B1"/>
        <w:rPr>
          <w:ins w:id="3019" w:author="SA R2 -1807910" w:date="2018-05-15T06:38:00Z"/>
        </w:rPr>
      </w:pPr>
      <w:ins w:id="3020" w:author="SA R2 -1807910" w:date="2018-05-15T06:38:00Z">
        <w:r>
          <w:t>1&gt;</w:t>
        </w:r>
        <w:r>
          <w:tab/>
          <w:t>if T320 expires:</w:t>
        </w:r>
      </w:ins>
    </w:p>
    <w:p w14:paraId="3CF33E15" w14:textId="77777777" w:rsidR="00754349" w:rsidRDefault="00754349" w:rsidP="00754349">
      <w:pPr>
        <w:pStyle w:val="B2"/>
        <w:rPr>
          <w:ins w:id="3021" w:author="SA R2 -1807910" w:date="2018-05-15T06:38:00Z"/>
        </w:rPr>
      </w:pPr>
      <w:ins w:id="3022"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23" w:author="SA R2 -1807910" w:date="2018-05-15T06:38:00Z"/>
        </w:rPr>
      </w:pPr>
      <w:ins w:id="3024"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25" w:author="SA R2 -1807910" w:date="2018-05-15T06:38:00Z"/>
        </w:rPr>
      </w:pPr>
      <w:bookmarkStart w:id="3026" w:name="_Toc503259988"/>
      <w:bookmarkEnd w:id="3015"/>
      <w:ins w:id="3027" w:author="SA R2 -1807910" w:date="2018-05-15T06:38:00Z">
        <w:r>
          <w:t>5.3.8.5</w:t>
        </w:r>
        <w:r>
          <w:tab/>
          <w:t xml:space="preserve">UE actions upon the expiry of </w:t>
        </w:r>
        <w:r>
          <w:rPr>
            <w:i/>
          </w:rPr>
          <w:t>DataInactivityTimer</w:t>
        </w:r>
        <w:bookmarkEnd w:id="3026"/>
      </w:ins>
    </w:p>
    <w:p w14:paraId="6DEF9D82" w14:textId="77777777" w:rsidR="00754349" w:rsidRDefault="00754349" w:rsidP="00754349">
      <w:pPr>
        <w:rPr>
          <w:ins w:id="3028" w:author="SA R2 -1807910" w:date="2018-05-15T06:38:00Z"/>
        </w:rPr>
      </w:pPr>
      <w:ins w:id="3029"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30" w:author="SA R2 -1807910" w:date="2018-05-15T06:38:00Z"/>
        </w:rPr>
      </w:pPr>
      <w:ins w:id="3031"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32" w:name="_Toc510018505"/>
      <w:r>
        <w:rPr>
          <w:rFonts w:eastAsia="MS Mincho"/>
        </w:rPr>
        <w:t>5.3.9</w:t>
      </w:r>
      <w:r>
        <w:rPr>
          <w:rFonts w:eastAsia="MS Mincho"/>
        </w:rPr>
        <w:tab/>
        <w:t>RRC connection release requested by upper layers</w:t>
      </w:r>
      <w:bookmarkEnd w:id="3032"/>
    </w:p>
    <w:p w14:paraId="5D3B2513" w14:textId="77777777" w:rsidR="00754349" w:rsidDel="00715E62" w:rsidRDefault="00754349" w:rsidP="00754349">
      <w:pPr>
        <w:pStyle w:val="EditorsNote"/>
        <w:rPr>
          <w:del w:id="3033" w:author="Rapporteur ASN1 SA" w:date="2018-07-11T15:54:00Z"/>
          <w:rFonts w:eastAsia="MS Mincho"/>
        </w:rPr>
      </w:pPr>
      <w:del w:id="3034"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35" w:author="Rapporteur ASN1 SA" w:date="2018-07-11T15:54:00Z"/>
        </w:rPr>
      </w:pPr>
      <w:bookmarkStart w:id="3036" w:name="_Toc510531157"/>
      <w:bookmarkStart w:id="3037" w:name="_Toc510018506"/>
      <w:bookmarkStart w:id="3038" w:name="_Hlk514301762"/>
      <w:ins w:id="3039" w:author="Rapporteur ASN1 SA" w:date="2018-07-11T15:54:00Z">
        <w:r w:rsidRPr="00CC7909">
          <w:t>5.3.9.1</w:t>
        </w:r>
        <w:r w:rsidRPr="00CC7909">
          <w:tab/>
          <w:t>General</w:t>
        </w:r>
        <w:bookmarkEnd w:id="3036"/>
      </w:ins>
    </w:p>
    <w:p w14:paraId="406B3AC5" w14:textId="77777777" w:rsidR="00754349" w:rsidRPr="00CC7909" w:rsidRDefault="00754349" w:rsidP="00754349">
      <w:pPr>
        <w:rPr>
          <w:ins w:id="3040" w:author="Rapporteur ASN1 SA" w:date="2018-07-11T15:54:00Z"/>
        </w:rPr>
      </w:pPr>
      <w:ins w:id="3041"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42" w:author="Rapporteur ASN1 SA" w:date="2018-07-11T15:54:00Z"/>
        </w:rPr>
      </w:pPr>
      <w:ins w:id="3043"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44" w:author="Rapporteur ASN1 SA" w:date="2018-07-11T15:54:00Z"/>
        </w:rPr>
      </w:pPr>
      <w:bookmarkStart w:id="3045" w:name="_Toc510531158"/>
      <w:ins w:id="3046" w:author="Rapporteur ASN1 SA" w:date="2018-07-11T15:54:00Z">
        <w:r w:rsidRPr="00CC7909">
          <w:t>5.3.9.2</w:t>
        </w:r>
        <w:r w:rsidRPr="00CC7909">
          <w:tab/>
          <w:t>Initiation</w:t>
        </w:r>
        <w:bookmarkEnd w:id="3045"/>
      </w:ins>
    </w:p>
    <w:p w14:paraId="3FDA28F5" w14:textId="77777777" w:rsidR="00754349" w:rsidRPr="00CC7909" w:rsidRDefault="00754349" w:rsidP="00754349">
      <w:pPr>
        <w:rPr>
          <w:ins w:id="3047" w:author="Rapporteur ASN1 SA" w:date="2018-07-11T15:54:00Z"/>
        </w:rPr>
      </w:pPr>
      <w:ins w:id="3048"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49" w:author="Rapporteur ASN1 SA" w:date="2018-07-11T15:54:00Z"/>
        </w:rPr>
      </w:pPr>
      <w:ins w:id="3050" w:author="Rapporteur ASN1 SA" w:date="2018-07-11T15:54:00Z">
        <w:r w:rsidRPr="00CC7909">
          <w:t>The UE shall:</w:t>
        </w:r>
      </w:ins>
    </w:p>
    <w:p w14:paraId="623D3E2E" w14:textId="77777777" w:rsidR="00754349" w:rsidRPr="00CC7909" w:rsidRDefault="00754349" w:rsidP="00754349">
      <w:pPr>
        <w:pStyle w:val="B1"/>
        <w:rPr>
          <w:ins w:id="3051" w:author="Rapporteur ASN1 SA" w:date="2018-07-11T15:54:00Z"/>
        </w:rPr>
      </w:pPr>
      <w:ins w:id="3052"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53" w:author="Rapporteur ASN1 SA" w:date="2018-07-11T15:54:00Z"/>
        </w:rPr>
      </w:pPr>
      <w:ins w:id="3054" w:author="Rapporteur ASN1 SA" w:date="2018-07-11T15:54:00Z">
        <w:r w:rsidRPr="00CC7909">
          <w:t>2&gt;</w:t>
        </w:r>
        <w:r w:rsidRPr="00CC7909">
          <w:tab/>
          <w:t>treat the PCell used prior to entering RRC_I</w:t>
        </w:r>
        <w:r>
          <w:t>DLE as barred according to TS 38.304 [2</w:t>
        </w:r>
      </w:ins>
      <w:ins w:id="3055" w:author="Rapporteur ASN1 SA" w:date="2018-07-11T15:58:00Z">
        <w:r>
          <w:t>0</w:t>
        </w:r>
      </w:ins>
      <w:ins w:id="3056" w:author="Rapporteur ASN1 SA" w:date="2018-07-11T15:54:00Z">
        <w:r w:rsidRPr="00CC7909">
          <w:t>];</w:t>
        </w:r>
      </w:ins>
    </w:p>
    <w:p w14:paraId="7E7C976E" w14:textId="77777777" w:rsidR="00754349" w:rsidRPr="00CC7909" w:rsidRDefault="00754349" w:rsidP="00754349">
      <w:pPr>
        <w:pStyle w:val="B1"/>
        <w:rPr>
          <w:ins w:id="3057" w:author="Rapporteur ASN1 SA" w:date="2018-07-11T15:54:00Z"/>
        </w:rPr>
      </w:pPr>
      <w:ins w:id="3058"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lastRenderedPageBreak/>
        <w:t>5.3.10</w:t>
      </w:r>
      <w:r>
        <w:tab/>
        <w:t>Radio link failure related actions</w:t>
      </w:r>
      <w:bookmarkEnd w:id="3037"/>
    </w:p>
    <w:p w14:paraId="46FDB4C5" w14:textId="77777777" w:rsidR="00754349" w:rsidRDefault="00754349" w:rsidP="00754349">
      <w:pPr>
        <w:pStyle w:val="Heading4"/>
        <w:rPr>
          <w:rFonts w:eastAsia="MS Mincho"/>
        </w:rPr>
      </w:pPr>
      <w:bookmarkStart w:id="3059" w:name="_Toc510018507"/>
      <w:bookmarkEnd w:id="3038"/>
      <w:r>
        <w:rPr>
          <w:rFonts w:eastAsia="MS Mincho"/>
        </w:rPr>
        <w:t>5.3.10.1</w:t>
      </w:r>
      <w:r>
        <w:rPr>
          <w:rFonts w:eastAsia="MS Mincho"/>
        </w:rPr>
        <w:tab/>
        <w:t>Detection of physical layer problems in RRC_CONNECTED</w:t>
      </w:r>
      <w:bookmarkEnd w:id="3059"/>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60"/>
      <w:r>
        <w:t>1&gt;</w:t>
      </w:r>
      <w:r>
        <w:tab/>
        <w:t>upon receiving N310 consecutive "out-of-sync" indications for the SpCell from lower layers while T311 is not running:</w:t>
      </w:r>
      <w:commentRangeEnd w:id="3060"/>
      <w:r w:rsidR="005A3D77">
        <w:rPr>
          <w:rStyle w:val="CommentReference"/>
          <w:rFonts w:ascii="Arial" w:hAnsi="Arial"/>
        </w:rPr>
        <w:commentReference w:id="3060"/>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61" w:author="SA R2 -1807910" w:date="2018-05-15T06:50:00Z"/>
        </w:rPr>
      </w:pPr>
      <w:del w:id="3062"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63" w:name="_Toc510018508"/>
      <w:r>
        <w:t>5.3.10.2</w:t>
      </w:r>
      <w:r>
        <w:tab/>
        <w:t>Recovery of physical layer problems</w:t>
      </w:r>
      <w:bookmarkEnd w:id="3063"/>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64" w:name="_Toc510018509"/>
      <w:r>
        <w:t>5.3.10.3</w:t>
      </w:r>
      <w:r>
        <w:tab/>
        <w:t>Detection of radio link failure</w:t>
      </w:r>
      <w:bookmarkEnd w:id="3064"/>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65"/>
      <w:r>
        <w:t>while T311 is not running</w:t>
      </w:r>
      <w:commentRangeEnd w:id="3065"/>
      <w:r w:rsidR="003E2C5E">
        <w:rPr>
          <w:rStyle w:val="CommentReference"/>
          <w:rFonts w:ascii="Arial" w:hAnsi="Arial"/>
        </w:rPr>
        <w:commentReference w:id="3065"/>
      </w:r>
      <w:r>
        <w:t>; or</w:t>
      </w:r>
    </w:p>
    <w:p w14:paraId="7DBEAB57" w14:textId="77777777" w:rsidR="00754349" w:rsidRDefault="00754349" w:rsidP="00754349">
      <w:pPr>
        <w:pStyle w:val="EditorsNote"/>
        <w:rPr>
          <w:del w:id="3066" w:author="SA R2 -1807910" w:date="2018-05-15T06:50:00Z"/>
        </w:rPr>
      </w:pPr>
      <w:del w:id="3067"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68"/>
      <w:commentRangeStart w:id="3069"/>
      <w:r>
        <w:t>Editor’s Note: FFS whether maximum ARQ retransmission is only criteria for RLC failure.</w:t>
      </w:r>
      <w:commentRangeEnd w:id="3068"/>
      <w:commentRangeEnd w:id="3069"/>
      <w:r w:rsidR="00F13543">
        <w:rPr>
          <w:rStyle w:val="CommentReference"/>
          <w:rFonts w:ascii="Arial" w:hAnsi="Arial"/>
          <w:color w:val="auto"/>
        </w:rPr>
        <w:commentReference w:id="3068"/>
      </w:r>
      <w:r w:rsidR="003E2C5E">
        <w:rPr>
          <w:rStyle w:val="CommentReference"/>
          <w:rFonts w:ascii="Arial" w:hAnsi="Arial"/>
          <w:color w:val="auto"/>
        </w:rPr>
        <w:commentReference w:id="3069"/>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070"/>
      <w:commentRangeStart w:id="3071"/>
      <w:r>
        <w:t>Editor’s Note: FFS Whether indications related to beam failure recovery may affect the declaration of RLF.</w:t>
      </w:r>
      <w:commentRangeEnd w:id="3070"/>
      <w:commentRangeEnd w:id="3071"/>
      <w:r w:rsidR="00F13543">
        <w:rPr>
          <w:rStyle w:val="CommentReference"/>
          <w:rFonts w:ascii="Arial" w:hAnsi="Arial"/>
          <w:color w:val="auto"/>
        </w:rPr>
        <w:commentReference w:id="3070"/>
      </w:r>
      <w:r w:rsidR="003E2C5E">
        <w:rPr>
          <w:rStyle w:val="CommentReference"/>
          <w:rFonts w:ascii="Arial" w:hAnsi="Arial"/>
          <w:color w:val="auto"/>
        </w:rPr>
        <w:commentReference w:id="3071"/>
      </w:r>
    </w:p>
    <w:p w14:paraId="403206CF" w14:textId="77777777" w:rsidR="00754349" w:rsidRDefault="00754349" w:rsidP="00754349">
      <w:pPr>
        <w:pStyle w:val="EditorsNote"/>
      </w:pPr>
      <w:commentRangeStart w:id="3072"/>
      <w:r>
        <w:t>Editor’s Note: FFS: How to handle RLC failure in CA duplication for MCG DRB and SRB.</w:t>
      </w:r>
      <w:commentRangeEnd w:id="3072"/>
      <w:r w:rsidR="00F13543">
        <w:rPr>
          <w:rStyle w:val="CommentReference"/>
          <w:rFonts w:ascii="Arial" w:hAnsi="Arial"/>
          <w:color w:val="auto"/>
        </w:rPr>
        <w:commentReference w:id="3072"/>
      </w:r>
      <w:r>
        <w:t xml:space="preserve"> </w:t>
      </w:r>
    </w:p>
    <w:p w14:paraId="5A3C1834" w14:textId="77777777" w:rsidR="00754349" w:rsidRDefault="00754349" w:rsidP="00754349">
      <w:pPr>
        <w:pStyle w:val="EditorsNote"/>
      </w:pPr>
      <w:commentRangeStart w:id="3073"/>
      <w:commentRangeStart w:id="3074"/>
      <w:r>
        <w:t xml:space="preserve">Editor’s Note: FFS: RLF related measurement reports e.g. </w:t>
      </w:r>
      <w:r>
        <w:rPr>
          <w:i/>
        </w:rPr>
        <w:t>VarRLF-Report</w:t>
      </w:r>
      <w:r>
        <w:t xml:space="preserve"> is supported in NR.</w:t>
      </w:r>
      <w:commentRangeEnd w:id="3073"/>
      <w:r w:rsidR="00F13543">
        <w:rPr>
          <w:rStyle w:val="CommentReference"/>
          <w:rFonts w:ascii="Arial" w:hAnsi="Arial"/>
          <w:color w:val="auto"/>
        </w:rPr>
        <w:commentReference w:id="3073"/>
      </w:r>
      <w:r>
        <w:t xml:space="preserve"> </w:t>
      </w:r>
      <w:commentRangeEnd w:id="3074"/>
      <w:r w:rsidR="003E2C5E">
        <w:rPr>
          <w:rStyle w:val="CommentReference"/>
          <w:rFonts w:ascii="Arial" w:hAnsi="Arial"/>
          <w:color w:val="auto"/>
        </w:rPr>
        <w:commentReference w:id="3074"/>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075" w:author="SA R2 -1807910" w:date="2018-05-15T06:51:00Z">
        <w:r w:rsidRPr="002552BC">
          <w:rPr>
            <w:lang w:val="sv-SE"/>
          </w:rPr>
          <w:t>going to RRC_IDLE</w:t>
        </w:r>
      </w:ins>
      <w:del w:id="3076" w:author="SA R2 -1807910" w:date="2018-05-15T06:51:00Z">
        <w:r>
          <w:delText>leaving RRC_CONNECTED</w:delText>
        </w:r>
      </w:del>
      <w:r>
        <w:t xml:space="preserve"> as specified in </w:t>
      </w:r>
      <w:ins w:id="3077" w:author="SA R2 -1807910" w:date="2018-05-15T06:52:00Z">
        <w:r>
          <w:t>5.3.11</w:t>
        </w:r>
      </w:ins>
      <w:del w:id="3078"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079" w:author="SA R2 -1807910" w:date="2018-05-15T06:52:00Z">
        <w:r>
          <w:t>5.3.7</w:t>
        </w:r>
      </w:ins>
      <w:del w:id="3080"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081"/>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082"/>
      <w:r>
        <w:t>Editor’s Note: FFS: How to handle RLC failure in CA duplication for SCG DRB and SRB.</w:t>
      </w:r>
      <w:commentRangeEnd w:id="3082"/>
      <w:r w:rsidR="00F13543">
        <w:rPr>
          <w:rStyle w:val="CommentReference"/>
          <w:rFonts w:ascii="Arial" w:hAnsi="Arial"/>
          <w:color w:val="auto"/>
        </w:rPr>
        <w:commentReference w:id="3082"/>
      </w:r>
      <w:r>
        <w:t xml:space="preserve"> </w:t>
      </w:r>
      <w:commentRangeEnd w:id="3081"/>
      <w:r>
        <w:rPr>
          <w:rStyle w:val="CommentReference"/>
          <w:rFonts w:ascii="Arial" w:hAnsi="Arial"/>
        </w:rPr>
        <w:commentReference w:id="3081"/>
      </w:r>
    </w:p>
    <w:p w14:paraId="64BA4C99" w14:textId="77777777" w:rsidR="00754349" w:rsidRDefault="00754349" w:rsidP="00754349">
      <w:pPr>
        <w:pStyle w:val="B2"/>
      </w:pPr>
      <w:r>
        <w:t>2&gt;</w:t>
      </w:r>
      <w:r>
        <w:tab/>
      </w:r>
      <w:bookmarkStart w:id="3083" w:name="_Hlk504050226"/>
      <w:r>
        <w:t xml:space="preserve">initiate the SCG failure information procedure as specified in </w:t>
      </w:r>
      <w:bookmarkEnd w:id="3083"/>
      <w:r>
        <w:t>5.7.3 to report SCG radio link failure.</w:t>
      </w:r>
    </w:p>
    <w:p w14:paraId="5A1985D0" w14:textId="77777777" w:rsidR="00754349" w:rsidRDefault="00754349" w:rsidP="00754349">
      <w:pPr>
        <w:pStyle w:val="Heading3"/>
        <w:rPr>
          <w:rFonts w:eastAsia="MS Mincho"/>
        </w:rPr>
      </w:pPr>
      <w:bookmarkStart w:id="3084" w:name="_Toc510018510"/>
      <w:r>
        <w:rPr>
          <w:rFonts w:eastAsia="MS Mincho"/>
        </w:rPr>
        <w:t>5.3.11</w:t>
      </w:r>
      <w:r>
        <w:rPr>
          <w:rFonts w:eastAsia="MS Mincho"/>
        </w:rPr>
        <w:tab/>
        <w:t xml:space="preserve">UE actions upon </w:t>
      </w:r>
      <w:del w:id="3085" w:author="R2-1807911 SA" w:date="2018-06-01T10:15:00Z">
        <w:r>
          <w:rPr>
            <w:rFonts w:eastAsia="MS Mincho"/>
          </w:rPr>
          <w:delText>leaving RRC_CONNECTED</w:delText>
        </w:r>
      </w:del>
      <w:bookmarkEnd w:id="3084"/>
      <w:ins w:id="3086"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087" w:author="SA R2 -1807910" w:date="2018-05-15T06:54:00Z"/>
        </w:rPr>
      </w:pPr>
      <w:ins w:id="3088" w:author="SA R2 -1807910" w:date="2018-05-15T06:54:00Z">
        <w:r>
          <w:t>UE shall:</w:t>
        </w:r>
      </w:ins>
    </w:p>
    <w:p w14:paraId="5A3059C7" w14:textId="77777777" w:rsidR="00754349" w:rsidRDefault="00754349" w:rsidP="00754349">
      <w:pPr>
        <w:pStyle w:val="B1"/>
        <w:rPr>
          <w:ins w:id="3089" w:author="SA R2 -1807910" w:date="2018-05-15T06:54:00Z"/>
        </w:rPr>
      </w:pPr>
      <w:ins w:id="3090" w:author="SA R2 -1807910" w:date="2018-05-15T06:54:00Z">
        <w:r>
          <w:t>1&gt;</w:t>
        </w:r>
        <w:r>
          <w:tab/>
          <w:t>reset MAC;</w:t>
        </w:r>
      </w:ins>
    </w:p>
    <w:p w14:paraId="0BF1143E" w14:textId="77777777" w:rsidR="00754349" w:rsidRDefault="00754349" w:rsidP="00754349">
      <w:pPr>
        <w:pStyle w:val="B1"/>
        <w:rPr>
          <w:ins w:id="3091" w:author="SA R2 -1807910" w:date="2018-05-15T06:54:00Z"/>
        </w:rPr>
      </w:pPr>
      <w:ins w:id="3092" w:author="SA R2 -1807910" w:date="2018-05-15T06:54:00Z">
        <w:r>
          <w:t>1&gt;</w:t>
        </w:r>
        <w:r>
          <w:tab/>
          <w:t xml:space="preserve">stop all timers that are running except </w:t>
        </w:r>
        <w:commentRangeStart w:id="3093"/>
        <w:r>
          <w:t>T320</w:t>
        </w:r>
        <w:r>
          <w:rPr>
            <w:lang w:val="en-US"/>
          </w:rPr>
          <w:t xml:space="preserve"> </w:t>
        </w:r>
      </w:ins>
      <w:commentRangeEnd w:id="3093"/>
      <w:r w:rsidR="003D3EDF">
        <w:rPr>
          <w:rStyle w:val="CommentReference"/>
          <w:rFonts w:ascii="Arial" w:hAnsi="Arial"/>
        </w:rPr>
        <w:commentReference w:id="3093"/>
      </w:r>
      <w:ins w:id="3094" w:author="SA R2 -1807910" w:date="2018-05-15T06:54:00Z">
        <w:r>
          <w:rPr>
            <w:lang w:val="en-US"/>
          </w:rPr>
          <w:t>and T325</w:t>
        </w:r>
        <w:r>
          <w:t>;</w:t>
        </w:r>
      </w:ins>
    </w:p>
    <w:p w14:paraId="3AA2460C" w14:textId="77777777" w:rsidR="00754349" w:rsidRDefault="00754349" w:rsidP="00754349">
      <w:pPr>
        <w:pStyle w:val="B1"/>
        <w:rPr>
          <w:ins w:id="3095" w:author="SA R2 -1807910" w:date="2018-05-15T06:54:00Z"/>
        </w:rPr>
      </w:pPr>
      <w:ins w:id="3096" w:author="SA R2 -1807910" w:date="2018-05-15T06:54:00Z">
        <w:r>
          <w:t>1&gt;</w:t>
        </w:r>
        <w:r>
          <w:tab/>
          <w:t xml:space="preserve">discard any stored AS context, </w:t>
        </w:r>
      </w:ins>
      <w:ins w:id="3097" w:author="Rapporteur ASN1 SA" w:date="2018-07-11T12:18:00Z">
        <w:r w:rsidRPr="00E25021">
          <w:rPr>
            <w:i/>
          </w:rPr>
          <w:t>fullI-RNTI</w:t>
        </w:r>
        <w:r>
          <w:t xml:space="preserve">, </w:t>
        </w:r>
        <w:r w:rsidRPr="00E25021">
          <w:rPr>
            <w:i/>
          </w:rPr>
          <w:t>shortI</w:t>
        </w:r>
      </w:ins>
      <w:ins w:id="3098" w:author="Huawei (Nathan)" w:date="2018-07-27T11:23:00Z">
        <w:r w:rsidR="00445DD1">
          <w:rPr>
            <w:i/>
          </w:rPr>
          <w:t>-</w:t>
        </w:r>
      </w:ins>
      <w:ins w:id="3099" w:author="Rapporteur ASN1 SA" w:date="2018-07-11T12:18:00Z">
        <w:r w:rsidRPr="00E25021">
          <w:rPr>
            <w:i/>
          </w:rPr>
          <w:t>RNTI</w:t>
        </w:r>
      </w:ins>
      <w:ins w:id="3100" w:author="Huawei (Nathan)" w:date="2018-07-27T11:23:00Z">
        <w:r w:rsidR="00445DD1">
          <w:rPr>
            <w:i/>
          </w:rPr>
          <w:t>-Value</w:t>
        </w:r>
      </w:ins>
      <w:ins w:id="3101" w:author="Rapporteur ASN1 SA" w:date="2018-07-11T12:18:00Z">
        <w:r>
          <w:t xml:space="preserve">, </w:t>
        </w:r>
      </w:ins>
      <w:commentRangeStart w:id="3102"/>
      <w:ins w:id="3103" w:author="SA R2 -1807910" w:date="2018-05-15T06:54:00Z">
        <w:del w:id="3104" w:author="Rapporteur ASN1 SA" w:date="2018-07-11T12:18:00Z">
          <w:r w:rsidDel="00E25021">
            <w:delText>I-RNTI</w:delText>
          </w:r>
        </w:del>
      </w:ins>
      <w:commentRangeEnd w:id="3102"/>
      <w:del w:id="3105" w:author="Rapporteur ASN1 SA" w:date="2018-07-11T12:18:00Z">
        <w:r w:rsidDel="00E25021">
          <w:rPr>
            <w:rStyle w:val="CommentReference"/>
            <w:rFonts w:ascii="Arial" w:hAnsi="Arial"/>
          </w:rPr>
          <w:commentReference w:id="3102"/>
        </w:r>
      </w:del>
      <w:ins w:id="3106" w:author="SA R2 -1807910" w:date="2018-05-15T06:54:00Z">
        <w:del w:id="3107"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08" w:author="Rapporteur ASN1 SA" w:date="2018-07-09T14:29:00Z"/>
        </w:rPr>
      </w:pPr>
      <w:ins w:id="3109"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10" w:author="SA R2 -1807910" w:date="2018-05-15T06:54:00Z"/>
        </w:rPr>
      </w:pPr>
      <w:ins w:id="3111" w:author="SA R2 -1807910" w:date="2018-05-15T06:54:00Z">
        <w:r>
          <w:t>1&gt;</w:t>
        </w:r>
        <w:r>
          <w:tab/>
          <w:t>release all radio resources, including release of the RLC entity, the MAC configuration and the associated PDCP entity for all established RBs;</w:t>
        </w:r>
      </w:ins>
    </w:p>
    <w:p w14:paraId="570170A0" w14:textId="77777777" w:rsidR="00754349" w:rsidRDefault="00754349" w:rsidP="00754349">
      <w:pPr>
        <w:pStyle w:val="B1"/>
        <w:rPr>
          <w:ins w:id="3112" w:author="SA R2 -1807910" w:date="2018-05-15T06:54:00Z"/>
        </w:rPr>
      </w:pPr>
      <w:ins w:id="3113"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14" w:author="SA R2 -1807910" w:date="2018-05-15T06:54:00Z"/>
        </w:rPr>
      </w:pPr>
      <w:ins w:id="3115"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16" w:name="_Toc510018511"/>
      <w:bookmarkStart w:id="3117" w:name="_Toc510018512"/>
      <w:r>
        <w:rPr>
          <w:rFonts w:eastAsia="MS Mincho"/>
        </w:rPr>
        <w:t>5.3.12</w:t>
      </w:r>
      <w:r>
        <w:rPr>
          <w:rFonts w:eastAsia="MS Mincho"/>
        </w:rPr>
        <w:tab/>
        <w:t>UE actions upon PUCCH/SRS release request</w:t>
      </w:r>
      <w:bookmarkEnd w:id="3116"/>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18" w:author="SA R2 -1807910" w:date="2018-05-15T06:57:00Z"/>
        </w:rPr>
      </w:pPr>
      <w:ins w:id="3119" w:author="SA R2 -1807910" w:date="2018-05-15T06:57:00Z">
        <w:r>
          <w:lastRenderedPageBreak/>
          <w:t>5.3.13</w:t>
        </w:r>
        <w:r>
          <w:tab/>
          <w:t>RRC connection resume</w:t>
        </w:r>
      </w:ins>
    </w:p>
    <w:p w14:paraId="5F287FFF" w14:textId="77777777" w:rsidR="00754349" w:rsidRDefault="00754349" w:rsidP="00754349">
      <w:pPr>
        <w:pStyle w:val="Heading4"/>
        <w:rPr>
          <w:ins w:id="3120" w:author="SA R2 -1807910" w:date="2018-05-15T06:57:00Z"/>
        </w:rPr>
      </w:pPr>
      <w:ins w:id="3121" w:author="SA R2 -1807910" w:date="2018-05-15T06:57:00Z">
        <w:r>
          <w:t>5.3.13.1</w:t>
        </w:r>
        <w:r>
          <w:tab/>
          <w:t>General</w:t>
        </w:r>
      </w:ins>
    </w:p>
    <w:p w14:paraId="2FC355B8" w14:textId="77777777" w:rsidR="00754349" w:rsidRDefault="00796DA2" w:rsidP="00754349">
      <w:pPr>
        <w:pStyle w:val="TH"/>
        <w:rPr>
          <w:ins w:id="3122" w:author="SA R2 -1807910" w:date="2018-05-15T06:57:00Z"/>
        </w:rPr>
      </w:pPr>
      <w:ins w:id="3123" w:author="SA R2 -1807910" w:date="2018-05-15T06:57:00Z">
        <w:del w:id="3124" w:author="Rapporteur ASN1 SA" w:date="2018-07-10T14:11:00Z">
          <w:r w:rsidDel="00B32A27">
            <w:rPr>
              <w:noProof/>
            </w:rPr>
            <w:object w:dxaOrig="7050" w:dyaOrig="3450" w14:anchorId="4312A878">
              <v:shape id="_x0000_i1070" type="#_x0000_t75" alt="" style="width:354.45pt;height:174pt;mso-width-percent:0;mso-height-percent:0;mso-width-percent:0;mso-height-percent:0" o:ole="">
                <v:imagedata r:id="rId69" o:title=""/>
              </v:shape>
              <o:OLEObject Type="Embed" ProgID="Word.Picture.8" ShapeID="_x0000_i1070" DrawAspect="Content" ObjectID="_1595264010" r:id="rId70"/>
            </w:object>
          </w:r>
        </w:del>
      </w:ins>
      <w:ins w:id="3125" w:author="Rapporteur ASN1 SA" w:date="2018-07-10T14:11:00Z">
        <w:del w:id="3126" w:author="Rapporteur ASN1 SA" w:date="2018-07-10T14:11:00Z">
          <w:r>
            <w:rPr>
              <w:noProof/>
            </w:rPr>
            <w:object w:dxaOrig="3675" w:dyaOrig="2565" w14:anchorId="53010173">
              <v:shape id="_x0000_i1069" type="#_x0000_t75" alt="" style="width:186pt;height:125.55pt;mso-width-percent:0;mso-height-percent:0;mso-width-percent:0;mso-height-percent:0" o:ole="">
                <v:imagedata r:id="rId71" o:title=""/>
              </v:shape>
              <o:OLEObject Type="Embed" ProgID="Mscgen.Chart" ShapeID="_x0000_i1069" DrawAspect="Content" ObjectID="_1595264011" r:id="rId72"/>
            </w:object>
          </w:r>
        </w:del>
      </w:ins>
    </w:p>
    <w:p w14:paraId="73BC45E3" w14:textId="77777777" w:rsidR="00BD0FA6" w:rsidRDefault="00754349" w:rsidP="00BD0FA6">
      <w:pPr>
        <w:pStyle w:val="TF"/>
        <w:rPr>
          <w:ins w:id="3127" w:author="SA R2 -1807910" w:date="2018-05-15T06:57:00Z"/>
        </w:rPr>
        <w:pPrChange w:id="3128" w:author="SA R2 -1807910" w:date="2018-05-15T07:06:00Z">
          <w:pPr>
            <w:spacing w:after="0"/>
          </w:pPr>
        </w:pPrChange>
      </w:pPr>
      <w:ins w:id="3129" w:author="SA R2 -1807910" w:date="2018-05-15T06:57:00Z">
        <w:r>
          <w:t>Figure 5.3.13.1-1: RRC connection resume, successful</w:t>
        </w:r>
      </w:ins>
    </w:p>
    <w:p w14:paraId="18D211B3" w14:textId="77777777" w:rsidR="00754349" w:rsidRDefault="00796DA2" w:rsidP="00754349">
      <w:pPr>
        <w:pStyle w:val="TH"/>
        <w:rPr>
          <w:ins w:id="3130" w:author="SA R2 -1807910" w:date="2018-05-15T06:57:00Z"/>
        </w:rPr>
      </w:pPr>
      <w:ins w:id="3131" w:author="SA R2 -1807910" w:date="2018-05-15T06:57:00Z">
        <w:del w:id="3132" w:author="Rapporteur ASN1 SA" w:date="2018-07-10T14:12:00Z">
          <w:r w:rsidDel="00CA499A">
            <w:rPr>
              <w:noProof/>
            </w:rPr>
            <w:object w:dxaOrig="7050" w:dyaOrig="3450" w14:anchorId="155501F6">
              <v:shape id="_x0000_i1068" type="#_x0000_t75" alt="" style="width:354.45pt;height:174pt;mso-width-percent:0;mso-height-percent:0;mso-width-percent:0;mso-height-percent:0" o:ole="">
                <v:imagedata r:id="rId73" o:title=""/>
              </v:shape>
              <o:OLEObject Type="Embed" ProgID="Word.Picture.8" ShapeID="_x0000_i1068" DrawAspect="Content" ObjectID="_1595264012" r:id="rId74"/>
            </w:object>
          </w:r>
        </w:del>
      </w:ins>
      <w:ins w:id="3133" w:author="Rapporteur ASN1 SA" w:date="2018-07-10T14:12:00Z">
        <w:del w:id="3134" w:author="Rapporteur ASN1 SA" w:date="2018-07-10T14:12:00Z">
          <w:r>
            <w:rPr>
              <w:noProof/>
            </w:rPr>
            <w:object w:dxaOrig="3525" w:dyaOrig="2565" w14:anchorId="187F23D7">
              <v:shape id="_x0000_i1067" type="#_x0000_t75" alt="" style="width:174pt;height:125.55pt;mso-width-percent:0;mso-height-percent:0;mso-width-percent:0;mso-height-percent:0" o:ole="">
                <v:imagedata r:id="rId75" o:title=""/>
              </v:shape>
              <o:OLEObject Type="Embed" ProgID="Mscgen.Chart" ShapeID="_x0000_i1067" DrawAspect="Content" ObjectID="_1595264013" r:id="rId76"/>
            </w:object>
          </w:r>
        </w:del>
      </w:ins>
    </w:p>
    <w:p w14:paraId="4DFDB9CC" w14:textId="77777777" w:rsidR="00BD0FA6" w:rsidRDefault="00754349" w:rsidP="00BD0FA6">
      <w:pPr>
        <w:pStyle w:val="TF"/>
        <w:rPr>
          <w:ins w:id="3135" w:author="SA R2 -1807910" w:date="2018-05-15T06:57:00Z"/>
        </w:rPr>
        <w:pPrChange w:id="3136" w:author="SA R2 -1807910" w:date="2018-05-15T07:06:00Z">
          <w:pPr>
            <w:spacing w:after="0"/>
          </w:pPr>
        </w:pPrChange>
      </w:pPr>
      <w:ins w:id="3137" w:author="SA R2 -1807910" w:date="2018-05-15T06:57:00Z">
        <w:r>
          <w:t>Figure 5.3.13.1-2: RRC connection resume fallback to RRC connection establishment, successful</w:t>
        </w:r>
      </w:ins>
    </w:p>
    <w:p w14:paraId="19CDA2AD" w14:textId="77777777" w:rsidR="00754349" w:rsidRDefault="00796DA2" w:rsidP="00754349">
      <w:pPr>
        <w:pStyle w:val="TH"/>
        <w:rPr>
          <w:ins w:id="3138" w:author="SA R2 -1807910" w:date="2018-05-15T06:57:00Z"/>
        </w:rPr>
      </w:pPr>
      <w:ins w:id="3139" w:author="SA R2 -1807910" w:date="2018-05-15T06:57:00Z">
        <w:del w:id="3140" w:author="Rapporteur ASN1 SA" w:date="2018-07-10T14:12:00Z">
          <w:r w:rsidDel="00CA499A">
            <w:rPr>
              <w:noProof/>
            </w:rPr>
            <w:object w:dxaOrig="7050" w:dyaOrig="2310" w14:anchorId="5E5E5900">
              <v:shape id="_x0000_i1066" type="#_x0000_t75" alt="" style="width:354.45pt;height:114pt;mso-width-percent:0;mso-height-percent:0;mso-width-percent:0;mso-height-percent:0" o:ole="">
                <v:imagedata r:id="rId77" o:title=""/>
              </v:shape>
              <o:OLEObject Type="Embed" ProgID="Word.Picture.8" ShapeID="_x0000_i1066" DrawAspect="Content" ObjectID="_1595264014" r:id="rId78"/>
            </w:object>
          </w:r>
        </w:del>
      </w:ins>
      <w:ins w:id="3141" w:author="Rapporteur ASN1 SA" w:date="2018-07-10T14:12:00Z">
        <w:del w:id="3142" w:author="Rapporteur ASN1 SA" w:date="2018-07-10T14:12:00Z">
          <w:r>
            <w:rPr>
              <w:noProof/>
            </w:rPr>
            <w:object w:dxaOrig="3525" w:dyaOrig="2055" w14:anchorId="0237CD58">
              <v:shape id="_x0000_i1065" type="#_x0000_t75" alt="" style="width:174pt;height:102pt;mso-width-percent:0;mso-height-percent:0;mso-width-percent:0;mso-height-percent:0" o:ole="">
                <v:imagedata r:id="rId79" o:title=""/>
              </v:shape>
              <o:OLEObject Type="Embed" ProgID="Mscgen.Chart" ShapeID="_x0000_i1065" DrawAspect="Content" ObjectID="_1595264015" r:id="rId80"/>
            </w:object>
          </w:r>
        </w:del>
      </w:ins>
    </w:p>
    <w:p w14:paraId="00E678FB" w14:textId="77777777" w:rsidR="00BD0FA6" w:rsidRDefault="00754349" w:rsidP="00BD0FA6">
      <w:pPr>
        <w:pStyle w:val="TF"/>
        <w:rPr>
          <w:ins w:id="3143" w:author="SA R2 -1807910" w:date="2018-05-15T06:57:00Z"/>
        </w:rPr>
        <w:pPrChange w:id="3144" w:author="SA R2 -1807910" w:date="2018-05-15T07:06:00Z">
          <w:pPr>
            <w:spacing w:after="0"/>
          </w:pPr>
        </w:pPrChange>
      </w:pPr>
      <w:ins w:id="3145" w:author="SA R2 -1807910" w:date="2018-05-15T06:57:00Z">
        <w:r>
          <w:t>Figure 5.3.13.1-3: RRC connection resume followed by network release, successful</w:t>
        </w:r>
      </w:ins>
    </w:p>
    <w:p w14:paraId="24BBD627" w14:textId="77777777" w:rsidR="00754349" w:rsidRDefault="00754349" w:rsidP="00754349">
      <w:pPr>
        <w:pStyle w:val="TH"/>
        <w:rPr>
          <w:ins w:id="3146" w:author="SA R2 -1807910" w:date="2018-05-15T06:57:00Z"/>
        </w:rPr>
      </w:pPr>
    </w:p>
    <w:p w14:paraId="55136D03" w14:textId="77777777" w:rsidR="00754349" w:rsidRDefault="00796DA2" w:rsidP="00754349">
      <w:pPr>
        <w:pStyle w:val="TH"/>
        <w:rPr>
          <w:ins w:id="3147" w:author="SA R2 -1807910" w:date="2018-05-15T06:57:00Z"/>
        </w:rPr>
      </w:pPr>
      <w:ins w:id="3148" w:author="SA R2 -1807910" w:date="2018-05-15T06:57:00Z">
        <w:del w:id="3149" w:author="Rapporteur ASN1 SA" w:date="2018-07-10T14:13:00Z">
          <w:r w:rsidDel="00CA499A">
            <w:rPr>
              <w:noProof/>
            </w:rPr>
            <w:object w:dxaOrig="7785" w:dyaOrig="2595" w14:anchorId="2EEA4CE2">
              <v:shape id="_x0000_i1064" type="#_x0000_t75" alt="" style="width:390pt;height:132.45pt;mso-width-percent:0;mso-height-percent:0;mso-width-percent:0;mso-height-percent:0" o:ole="">
                <v:imagedata r:id="rId81" o:title=""/>
              </v:shape>
              <o:OLEObject Type="Embed" ProgID="Word.Picture.8" ShapeID="_x0000_i1064" DrawAspect="Content" ObjectID="_1595264016" r:id="rId82"/>
            </w:object>
          </w:r>
        </w:del>
      </w:ins>
      <w:ins w:id="3150" w:author="Rapporteur ASN1 SA" w:date="2018-07-10T14:13:00Z">
        <w:del w:id="3151" w:author="Rapporteur ASN1 SA" w:date="2018-07-10T14:13:00Z">
          <w:r>
            <w:rPr>
              <w:noProof/>
            </w:rPr>
            <w:object w:dxaOrig="5250" w:dyaOrig="2055" w14:anchorId="6B209BDB">
              <v:shape id="_x0000_i1063" type="#_x0000_t75" alt="" style="width:264pt;height:102pt;mso-width-percent:0;mso-height-percent:0;mso-width-percent:0;mso-height-percent:0" o:ole="">
                <v:imagedata r:id="rId83" o:title=""/>
              </v:shape>
              <o:OLEObject Type="Embed" ProgID="Mscgen.Chart" ShapeID="_x0000_i1063" DrawAspect="Content" ObjectID="_1595264017" r:id="rId84"/>
            </w:object>
          </w:r>
        </w:del>
      </w:ins>
    </w:p>
    <w:p w14:paraId="6549DF12" w14:textId="77777777" w:rsidR="00BD0FA6" w:rsidRDefault="00754349" w:rsidP="00BD0FA6">
      <w:pPr>
        <w:pStyle w:val="TF"/>
        <w:rPr>
          <w:ins w:id="3152" w:author="SA R2 -1807910" w:date="2018-05-15T06:57:00Z"/>
        </w:rPr>
        <w:pPrChange w:id="3153" w:author="SA R2 -1807910" w:date="2018-05-15T07:06:00Z">
          <w:pPr>
            <w:spacing w:after="0"/>
          </w:pPr>
        </w:pPrChange>
      </w:pPr>
      <w:ins w:id="3154" w:author="SA R2 -1807910" w:date="2018-05-15T06:57:00Z">
        <w:r>
          <w:t>Figure 5.3.13.1-4: RRC connection resume followed by network suspend, successful</w:t>
        </w:r>
      </w:ins>
    </w:p>
    <w:p w14:paraId="5DFFA8ED" w14:textId="77777777" w:rsidR="00754349" w:rsidRDefault="00754349" w:rsidP="00754349">
      <w:pPr>
        <w:pStyle w:val="TH"/>
        <w:rPr>
          <w:ins w:id="3155" w:author="SA R2 -1807910" w:date="2018-05-15T06:57:00Z"/>
        </w:rPr>
      </w:pPr>
    </w:p>
    <w:p w14:paraId="340081D0" w14:textId="77777777" w:rsidR="00754349" w:rsidRDefault="00796DA2" w:rsidP="00754349">
      <w:pPr>
        <w:pStyle w:val="TH"/>
        <w:rPr>
          <w:ins w:id="3156" w:author="SA R2 -1807910" w:date="2018-05-15T06:57:00Z"/>
        </w:rPr>
      </w:pPr>
      <w:ins w:id="3157" w:author="SA R2 -1807910" w:date="2018-05-15T06:57:00Z">
        <w:del w:id="3158" w:author="Rapporteur ASN1 SA" w:date="2018-07-10T14:14:00Z">
          <w:r w:rsidDel="00CA499A">
            <w:rPr>
              <w:noProof/>
            </w:rPr>
            <w:object w:dxaOrig="7050" w:dyaOrig="2310" w14:anchorId="178DDC40">
              <v:shape id="_x0000_i1062" type="#_x0000_t75" alt="" style="width:354.45pt;height:114pt;mso-width-percent:0;mso-height-percent:0;mso-width-percent:0;mso-height-percent:0" o:ole="">
                <v:imagedata r:id="rId85" o:title=""/>
              </v:shape>
              <o:OLEObject Type="Embed" ProgID="Word.Picture.8" ShapeID="_x0000_i1062" DrawAspect="Content" ObjectID="_1595264018" r:id="rId86"/>
            </w:object>
          </w:r>
        </w:del>
      </w:ins>
      <w:ins w:id="3159" w:author="Rapporteur ASN1 SA" w:date="2018-07-10T14:14:00Z">
        <w:del w:id="3160" w:author="Rapporteur ASN1 SA" w:date="2018-07-10T14:14:00Z">
          <w:r>
            <w:rPr>
              <w:noProof/>
            </w:rPr>
            <w:object w:dxaOrig="3525" w:dyaOrig="2055" w14:anchorId="21755370">
              <v:shape id="_x0000_i1061" type="#_x0000_t75" alt="" style="width:174pt;height:102pt;mso-width-percent:0;mso-height-percent:0;mso-width-percent:0;mso-height-percent:0" o:ole="">
                <v:imagedata r:id="rId87" o:title=""/>
              </v:shape>
              <o:OLEObject Type="Embed" ProgID="Mscgen.Chart" ShapeID="_x0000_i1061" DrawAspect="Content" ObjectID="_1595264019" r:id="rId88"/>
            </w:object>
          </w:r>
        </w:del>
      </w:ins>
    </w:p>
    <w:p w14:paraId="1280C9C1" w14:textId="77777777" w:rsidR="00BD0FA6" w:rsidRDefault="00754349" w:rsidP="00BD0FA6">
      <w:pPr>
        <w:pStyle w:val="TF"/>
        <w:rPr>
          <w:ins w:id="3161" w:author="SA R2 -1807910" w:date="2018-05-15T06:57:00Z"/>
        </w:rPr>
        <w:pPrChange w:id="3162" w:author="SA R2 -1807910" w:date="2018-05-15T07:06:00Z">
          <w:pPr>
            <w:spacing w:after="0"/>
          </w:pPr>
        </w:pPrChange>
      </w:pPr>
      <w:ins w:id="3163" w:author="SA R2 -1807910" w:date="2018-05-15T06:57:00Z">
        <w:r>
          <w:t>Figure 5.3.13.1-5: RRC connection resume, network reject</w:t>
        </w:r>
      </w:ins>
    </w:p>
    <w:p w14:paraId="71C8A5A3" w14:textId="77777777" w:rsidR="00754349" w:rsidRDefault="00754349" w:rsidP="00754349">
      <w:pPr>
        <w:rPr>
          <w:ins w:id="3164" w:author="SA R2 -1807910" w:date="2018-05-15T06:57:00Z"/>
        </w:rPr>
      </w:pPr>
    </w:p>
    <w:p w14:paraId="398744B8" w14:textId="77777777" w:rsidR="00754349" w:rsidRDefault="00754349" w:rsidP="00754349">
      <w:pPr>
        <w:rPr>
          <w:ins w:id="3165" w:author="SA R2 -1807910" w:date="2018-05-15T06:57:00Z"/>
        </w:rPr>
      </w:pPr>
      <w:commentRangeStart w:id="3166"/>
      <w:ins w:id="3167" w:author="SA R2 -1807910" w:date="2018-05-15T06:57:00Z">
        <w:r>
          <w:t>The purpose of this procedure</w:t>
        </w:r>
      </w:ins>
      <w:commentRangeEnd w:id="3166"/>
      <w:r>
        <w:rPr>
          <w:rStyle w:val="CommentReference"/>
          <w:rFonts w:ascii="Arial" w:hAnsi="Arial"/>
        </w:rPr>
        <w:commentReference w:id="3166"/>
      </w:r>
      <w:ins w:id="3168" w:author="SA R2 -1807910" w:date="2018-05-15T06:57:00Z">
        <w:r>
          <w:t xml:space="preserve"> is to </w:t>
        </w:r>
        <w:commentRangeStart w:id="3169"/>
        <w:r>
          <w:t xml:space="preserve">resume </w:t>
        </w:r>
        <w:del w:id="3170" w:author="Rapporteur ASN1 SA" w:date="2018-07-11T11:37:00Z">
          <w:r w:rsidDel="00D910E9">
            <w:delText>an</w:delText>
          </w:r>
        </w:del>
      </w:ins>
      <w:ins w:id="3171" w:author="Rapporteur ASN1 SA" w:date="2018-07-11T11:37:00Z">
        <w:r>
          <w:t>a suspended</w:t>
        </w:r>
      </w:ins>
      <w:ins w:id="3172" w:author="SA R2 -1807910" w:date="2018-05-15T06:57:00Z">
        <w:r>
          <w:t xml:space="preserve"> RRC connection</w:t>
        </w:r>
      </w:ins>
      <w:commentRangeEnd w:id="3169"/>
      <w:r>
        <w:rPr>
          <w:rStyle w:val="CommentReference"/>
          <w:rFonts w:ascii="Arial" w:hAnsi="Arial"/>
        </w:rPr>
        <w:commentReference w:id="3169"/>
      </w:r>
      <w:ins w:id="3173" w:author="Rapporteur ASN1 SA" w:date="2018-07-11T11:37:00Z">
        <w:r>
          <w:t>,</w:t>
        </w:r>
      </w:ins>
      <w:ins w:id="3174" w:author="SA R2 -1807910" w:date="2018-05-15T06:57:00Z">
        <w:r>
          <w:t xml:space="preserve"> including resuming SRB(s) and DRB(s) or perform an RNA update. </w:t>
        </w:r>
      </w:ins>
    </w:p>
    <w:p w14:paraId="15640CE8" w14:textId="77777777" w:rsidR="00754349" w:rsidRDefault="00754349" w:rsidP="00754349">
      <w:pPr>
        <w:pStyle w:val="Heading4"/>
        <w:rPr>
          <w:ins w:id="3175" w:author="SA R2 -1807910" w:date="2018-05-15T06:57:00Z"/>
        </w:rPr>
      </w:pPr>
      <w:ins w:id="3176" w:author="SA R2 -1807910" w:date="2018-05-15T06:57:00Z">
        <w:r>
          <w:t>5.3.13.2</w:t>
        </w:r>
        <w:r>
          <w:tab/>
          <w:t>Initiation</w:t>
        </w:r>
      </w:ins>
    </w:p>
    <w:p w14:paraId="3A4FCD64" w14:textId="77777777" w:rsidR="00754349" w:rsidRDefault="00754349" w:rsidP="00754349">
      <w:pPr>
        <w:rPr>
          <w:ins w:id="3177" w:author="SA R2 -1807910" w:date="2018-05-15T06:57:00Z"/>
        </w:rPr>
      </w:pPr>
      <w:ins w:id="3178" w:author="SA R2 -1807910" w:date="2018-05-15T06:57:00Z">
        <w:r>
          <w:t xml:space="preserve">The UE initiates the procedure when upper layers or </w:t>
        </w:r>
        <w:commentRangeStart w:id="3179"/>
        <w:r>
          <w:t xml:space="preserve">AS </w:t>
        </w:r>
      </w:ins>
      <w:ins w:id="3180" w:author="Rapporteur ASN1 SA" w:date="2018-07-11T11:41:00Z">
        <w:r>
          <w:t xml:space="preserve">(when responding to NG-RAN paging or upon triggering RNA updates while the UE is in RRC_INACTIVE) </w:t>
        </w:r>
      </w:ins>
      <w:ins w:id="3181" w:author="SA R2 -1807910" w:date="2018-05-15T06:57:00Z">
        <w:r>
          <w:t>requests</w:t>
        </w:r>
      </w:ins>
      <w:commentRangeEnd w:id="3179"/>
      <w:r>
        <w:rPr>
          <w:rStyle w:val="CommentReference"/>
          <w:rFonts w:ascii="Arial" w:hAnsi="Arial"/>
        </w:rPr>
        <w:commentReference w:id="3179"/>
      </w:r>
      <w:ins w:id="3182" w:author="SA R2 -1807910" w:date="2018-05-15T06:57:00Z">
        <w:r>
          <w:t xml:space="preserve"> </w:t>
        </w:r>
      </w:ins>
      <w:ins w:id="3183" w:author="Rapporteur ASN1 SA" w:date="2018-07-11T11:46:00Z">
        <w:r>
          <w:t xml:space="preserve">the </w:t>
        </w:r>
      </w:ins>
      <w:ins w:id="3184" w:author="SA R2 -1807910" w:date="2018-05-15T06:57:00Z">
        <w:r>
          <w:t xml:space="preserve">resume of </w:t>
        </w:r>
        <w:del w:id="3185" w:author="Rapporteur ASN1 SA" w:date="2018-07-11T11:46:00Z">
          <w:r w:rsidDel="003B0E64">
            <w:delText xml:space="preserve">an </w:delText>
          </w:r>
        </w:del>
      </w:ins>
      <w:ins w:id="3186" w:author="Rapporteur ASN1 SA" w:date="2018-07-11T11:46:00Z">
        <w:r>
          <w:t xml:space="preserve">a suspended </w:t>
        </w:r>
      </w:ins>
      <w:ins w:id="3187" w:author="SA R2 -1807910" w:date="2018-05-15T06:57:00Z">
        <w:r>
          <w:t>RRC con</w:t>
        </w:r>
        <w:commentRangeStart w:id="3188"/>
        <w:r>
          <w:t>nection</w:t>
        </w:r>
      </w:ins>
      <w:commentRangeEnd w:id="3188"/>
      <w:r w:rsidR="002F4D7A">
        <w:rPr>
          <w:rStyle w:val="CommentReference"/>
          <w:rFonts w:ascii="Arial" w:hAnsi="Arial"/>
        </w:rPr>
        <w:commentReference w:id="3188"/>
      </w:r>
      <w:ins w:id="3189" w:author="SA R2 -1807910" w:date="2018-05-15T06:57:00Z">
        <w:del w:id="3190"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191" w:author="Rapporteur ASN1 SA" w:date="2018-07-09T14:30:00Z"/>
          <w:lang w:eastAsia="zh-CN"/>
        </w:rPr>
      </w:pPr>
      <w:bookmarkStart w:id="3192" w:name="_Hlk517010579"/>
      <w:ins w:id="3193" w:author="Rapporteur ASN1 SA" w:date="2018-07-09T14:30:00Z">
        <w:r w:rsidRPr="009C44BB">
          <w:rPr>
            <w:lang w:eastAsia="zh-CN"/>
          </w:rPr>
          <w:t xml:space="preserve">NOTE: </w:t>
        </w:r>
        <w:r w:rsidRPr="009C44BB">
          <w:tab/>
          <w:t xml:space="preserve">As one UE implementation </w:t>
        </w:r>
        <w:bookmarkEnd w:id="3192"/>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194" w:author="SA R2 -1807910" w:date="2018-05-15T06:57:00Z"/>
        </w:rPr>
      </w:pPr>
      <w:ins w:id="3195" w:author="SA R2 -1807910" w:date="2018-05-15T06:57:00Z">
        <w:r>
          <w:t>Upon initiation of the procedure, the UE shall:</w:t>
        </w:r>
      </w:ins>
    </w:p>
    <w:p w14:paraId="5FBB4D27" w14:textId="77777777" w:rsidR="00754349" w:rsidRDefault="00754349" w:rsidP="00754349">
      <w:pPr>
        <w:pStyle w:val="EditorsNote"/>
        <w:rPr>
          <w:ins w:id="3196" w:author="SA R2 -1807910" w:date="2018-05-15T06:57:00Z"/>
        </w:rPr>
      </w:pPr>
      <w:bookmarkStart w:id="3197" w:name="_Hlk512505119"/>
      <w:ins w:id="3198" w:author="SA R2 -1807910" w:date="2018-05-15T06:57:00Z">
        <w:r>
          <w:t xml:space="preserve">Editor’s Note: FFS Whether SCG configuration should be released or whether that should be treated as any other configuration (i.e. with delta signalling). </w:t>
        </w:r>
      </w:ins>
    </w:p>
    <w:bookmarkEnd w:id="3197"/>
    <w:p w14:paraId="2F8BBBB8" w14:textId="77777777" w:rsidR="00754349" w:rsidRPr="009C44BB" w:rsidRDefault="00754349" w:rsidP="00754349">
      <w:pPr>
        <w:pStyle w:val="B1"/>
        <w:rPr>
          <w:ins w:id="3199" w:author="Rapporteur ASN1 SA" w:date="2018-07-09T14:31:00Z"/>
        </w:rPr>
      </w:pPr>
      <w:ins w:id="3200"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1EAD4090" w14:textId="77777777" w:rsidR="00754349" w:rsidRPr="009C44BB" w:rsidRDefault="00754349" w:rsidP="00754349">
      <w:pPr>
        <w:pStyle w:val="B2"/>
        <w:rPr>
          <w:ins w:id="3201" w:author="Rapporteur ASN1 SA" w:date="2018-07-09T14:31:00Z"/>
        </w:rPr>
      </w:pPr>
      <w:ins w:id="3202"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03" w:author="Rapporteur ASN1 SA" w:date="2018-07-09T14:31:00Z"/>
        </w:rPr>
      </w:pPr>
      <w:ins w:id="3204"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05" w:author="Rapporteur ASN1 SA" w:date="2018-07-09T14:31:00Z"/>
          <w:lang w:val="sv-SE"/>
        </w:rPr>
      </w:pPr>
      <w:ins w:id="3206"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07" w:author="Rapporteur ASN1 SA" w:date="2018-07-09T14:31:00Z"/>
        </w:rPr>
      </w:pPr>
      <w:ins w:id="3208"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09" w:author="Rapporteur ASN1 SA" w:date="2018-07-09T14:31:00Z"/>
          <w:lang w:val="sv-SE"/>
        </w:rPr>
      </w:pPr>
      <w:ins w:id="3210"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11" w:author="Rapporteur ASN1 SA" w:date="2018-07-09T14:31:00Z"/>
          <w:lang w:eastAsia="zh-CN"/>
        </w:rPr>
      </w:pPr>
      <w:ins w:id="3212"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13" w:author="Rapporteur ASN1 SA" w:date="2018-07-09T14:31:00Z"/>
        </w:rPr>
      </w:pPr>
      <w:ins w:id="3214" w:author="Rapporteur ASN1 SA" w:date="2018-07-09T14:31:00Z">
        <w:r w:rsidRPr="002552BC">
          <w:rPr>
            <w:lang w:val="sv-SE"/>
          </w:rPr>
          <w:t>3&gt;</w:t>
        </w:r>
        <w:r w:rsidRPr="002552BC">
          <w:rPr>
            <w:lang w:val="sv-SE"/>
          </w:rPr>
          <w:tab/>
          <w:t xml:space="preserve">select '2' </w:t>
        </w:r>
        <w:proofErr w:type="gramStart"/>
        <w:r w:rsidRPr="002552BC">
          <w:rPr>
            <w:lang w:val="sv-SE"/>
          </w:rPr>
          <w:t>as the</w:t>
        </w:r>
        <w:proofErr w:type="gramEnd"/>
        <w:r w:rsidRPr="002552BC">
          <w:rPr>
            <w:lang w:val="sv-SE"/>
          </w:rPr>
          <w:t xml:space="preserve"> Access Category;</w:t>
        </w:r>
      </w:ins>
    </w:p>
    <w:p w14:paraId="7AF6D8BF" w14:textId="77777777" w:rsidR="00754349" w:rsidRPr="002552BC" w:rsidRDefault="00754349" w:rsidP="00754349">
      <w:pPr>
        <w:pStyle w:val="B2"/>
        <w:rPr>
          <w:ins w:id="3215" w:author="Rapporteur ASN1 SA" w:date="2018-07-09T14:31:00Z"/>
          <w:lang w:val="sv-SE"/>
        </w:rPr>
      </w:pPr>
      <w:ins w:id="3216" w:author="Rapporteur ASN1 SA" w:date="2018-07-09T14:31:00Z">
        <w:r w:rsidRPr="002552BC">
          <w:rPr>
            <w:lang w:val="sv-SE"/>
          </w:rPr>
          <w:lastRenderedPageBreak/>
          <w:t>2&gt;</w:t>
        </w:r>
        <w:r w:rsidRPr="002552BC">
          <w:rPr>
            <w:lang w:val="sv-SE"/>
          </w:rPr>
          <w:tab/>
          <w:t>else:</w:t>
        </w:r>
      </w:ins>
    </w:p>
    <w:p w14:paraId="6AE605FB" w14:textId="77777777" w:rsidR="00754349" w:rsidRPr="009C44BB" w:rsidRDefault="00754349" w:rsidP="00754349">
      <w:pPr>
        <w:pStyle w:val="B3"/>
        <w:rPr>
          <w:ins w:id="3217" w:author="Rapporteur ASN1 SA" w:date="2018-07-09T14:31:00Z"/>
        </w:rPr>
      </w:pPr>
      <w:ins w:id="3218" w:author="Rapporteur ASN1 SA" w:date="2018-07-09T14:31:00Z">
        <w:r w:rsidRPr="002552BC">
          <w:rPr>
            <w:lang w:val="sv-SE"/>
          </w:rPr>
          <w:t>3</w:t>
        </w:r>
        <w:r w:rsidRPr="009C44BB">
          <w:t>&gt;</w:t>
        </w:r>
        <w:r w:rsidRPr="009C44BB">
          <w:tab/>
          <w:t xml:space="preserve">select [the Access Category corresponding to RNA update] </w:t>
        </w:r>
        <w:proofErr w:type="gramStart"/>
        <w:r w:rsidRPr="009C44BB">
          <w:t>as the</w:t>
        </w:r>
        <w:proofErr w:type="gramEnd"/>
        <w:r w:rsidRPr="009C44BB">
          <w:t xml:space="preserve"> Access Category;</w:t>
        </w:r>
      </w:ins>
    </w:p>
    <w:p w14:paraId="15804BEC" w14:textId="77777777" w:rsidR="00754349" w:rsidRDefault="00754349" w:rsidP="00754349">
      <w:pPr>
        <w:pStyle w:val="B2"/>
        <w:rPr>
          <w:ins w:id="3219" w:author="Rapporteur ASN1 SA" w:date="2018-07-09T14:31:00Z"/>
          <w:color w:val="FF0000"/>
        </w:rPr>
      </w:pPr>
      <w:ins w:id="3220"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21" w:author="Rapporteur ASN1 SA" w:date="2018-07-09T14:31:00Z"/>
        </w:rPr>
      </w:pPr>
      <w:ins w:id="3222"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23" w:author="Rapporteur ASN1 SA" w:date="2018-07-09T14:31:00Z"/>
        </w:rPr>
      </w:pPr>
      <w:ins w:id="3224"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25" w:author="Rapporteur ASN1 SA" w:date="2018-07-09T14:31:00Z"/>
          <w:lang w:val="sv-SE"/>
        </w:rPr>
      </w:pPr>
      <w:ins w:id="3226" w:author="Rapporteur ASN1 SA" w:date="2018-07-09T14:31:00Z">
        <w:r w:rsidRPr="002552BC">
          <w:rPr>
            <w:lang w:val="sv-SE"/>
          </w:rPr>
          <w:t>4&gt;</w:t>
        </w:r>
        <w:r w:rsidRPr="002552BC">
          <w:rPr>
            <w:lang w:val="sv-SE"/>
          </w:rPr>
          <w:tab/>
          <w:t xml:space="preserve">set the variable </w:t>
        </w:r>
        <w:bookmarkStart w:id="3227" w:name="_Hlk517014742"/>
        <w:r w:rsidRPr="002552BC">
          <w:rPr>
            <w:lang w:val="sv-SE"/>
          </w:rPr>
          <w:t xml:space="preserve">pendingRnaUpdate </w:t>
        </w:r>
        <w:bookmarkEnd w:id="3227"/>
        <w:r w:rsidRPr="002552BC">
          <w:rPr>
            <w:lang w:val="sv-SE"/>
          </w:rPr>
          <w:t>to 'TRUE';</w:t>
        </w:r>
      </w:ins>
    </w:p>
    <w:p w14:paraId="3AC754BB" w14:textId="77777777" w:rsidR="00754349" w:rsidRPr="009C44BB" w:rsidRDefault="00754349" w:rsidP="00754349">
      <w:pPr>
        <w:pStyle w:val="B4"/>
        <w:rPr>
          <w:ins w:id="3228" w:author="Rapporteur ASN1 SA" w:date="2018-07-09T14:31:00Z"/>
        </w:rPr>
      </w:pPr>
      <w:ins w:id="3229"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30" w:author="Rapporteur ASN1 SA" w:date="2018-07-09T14:31:00Z"/>
        </w:rPr>
      </w:pPr>
      <w:ins w:id="3231"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32" w:author="Rapporteur ASN1 SA" w:date="2018-07-09T14:31:00Z"/>
          <w:lang w:val="sv-SE"/>
        </w:rPr>
      </w:pPr>
      <w:ins w:id="3233" w:author="Rapporteur ASN1 SA" w:date="2018-07-09T14:31:00Z">
        <w:r w:rsidRPr="002552BC">
          <w:rPr>
            <w:lang w:val="sv-SE"/>
          </w:rPr>
          <w:t>2&gt;</w:t>
        </w:r>
        <w:r w:rsidRPr="002552BC">
          <w:rPr>
            <w:lang w:val="sv-SE"/>
          </w:rPr>
          <w:tab/>
          <w:t xml:space="preserve">select '0' </w:t>
        </w:r>
        <w:proofErr w:type="gramStart"/>
        <w:r w:rsidRPr="002552BC">
          <w:rPr>
            <w:lang w:val="sv-SE"/>
          </w:rPr>
          <w:t>as the</w:t>
        </w:r>
        <w:proofErr w:type="gramEnd"/>
        <w:r w:rsidRPr="002552BC">
          <w:rPr>
            <w:lang w:val="sv-SE"/>
          </w:rPr>
          <w:t xml:space="preserve"> Access Category;</w:t>
        </w:r>
      </w:ins>
    </w:p>
    <w:p w14:paraId="74357ECA" w14:textId="77777777" w:rsidR="00754349" w:rsidRPr="009C44BB" w:rsidRDefault="00754349" w:rsidP="00754349">
      <w:pPr>
        <w:pStyle w:val="B2"/>
        <w:rPr>
          <w:ins w:id="3234" w:author="Rapporteur ASN1 SA" w:date="2018-07-09T14:31:00Z"/>
        </w:rPr>
      </w:pPr>
      <w:ins w:id="3235"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36" w:author="Rapporteur ASN1 SA" w:date="2018-07-09T14:31:00Z"/>
        </w:rPr>
      </w:pPr>
      <w:ins w:id="3237"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38" w:author="Rapporteur ASN1 SA" w:date="2018-07-09T17:47:00Z"/>
        </w:rPr>
      </w:pPr>
      <w:ins w:id="3239"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40" w:author="Rapporteur ASN1 SA" w:date="2018-07-09T17:47:00Z"/>
        </w:rPr>
      </w:pPr>
      <w:ins w:id="3241"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42" w:author="Rapporteur ASN1 SA" w:date="2018-07-09T17:47:00Z"/>
        </w:rPr>
      </w:pPr>
      <w:ins w:id="3243"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44" w:author="SA R2 -1807910" w:date="2018-05-15T06:57:00Z"/>
          <w:del w:id="3245" w:author="Rapporteur ASN1 SA" w:date="2018-07-09T17:45:00Z"/>
        </w:rPr>
      </w:pPr>
      <w:ins w:id="3246" w:author="SA R2 -1807910" w:date="2018-05-15T06:57:00Z">
        <w:del w:id="3247"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48" w:author="SA R2 -1807910" w:date="2018-05-15T06:57:00Z"/>
        </w:rPr>
      </w:pPr>
      <w:ins w:id="3249" w:author="SA R2 -1807910" w:date="2018-05-15T06:57:00Z">
        <w:r>
          <w:t>1&gt;</w:t>
        </w:r>
        <w:r>
          <w:tab/>
          <w:t>apply the CCCH configuration as specified in 9.1.1.2;</w:t>
        </w:r>
      </w:ins>
    </w:p>
    <w:p w14:paraId="2CC471CE" w14:textId="77777777" w:rsidR="00754349" w:rsidRDefault="00754349" w:rsidP="00754349">
      <w:pPr>
        <w:pStyle w:val="EditorsNote"/>
        <w:rPr>
          <w:ins w:id="3250" w:author="SA R2 -1807910" w:date="2018-05-15T06:57:00Z"/>
        </w:rPr>
      </w:pPr>
      <w:ins w:id="3251" w:author="SA R2 -1807910" w:date="2018-05-15T06:57:00Z">
        <w:r>
          <w:t xml:space="preserve">Editor’s Note: FFS Whether NR supports a </w:t>
        </w:r>
        <w:r>
          <w:rPr>
            <w:i/>
          </w:rPr>
          <w:t>timeAlignmentTimerCommon</w:t>
        </w:r>
        <w:r>
          <w:t>, whether is transmitted in SIB2 and U</w:t>
        </w:r>
      </w:ins>
      <w:ins w:id="3252" w:author="SA R2 -1807910" w:date="2018-05-15T07:01:00Z">
        <w:r>
          <w:tab/>
        </w:r>
      </w:ins>
      <w:ins w:id="3253" w:author="SA R2 -1807910" w:date="2018-05-15T06:57:00Z">
        <w:r>
          <w:t xml:space="preserve">E behavior associated). </w:t>
        </w:r>
      </w:ins>
    </w:p>
    <w:p w14:paraId="074EC887" w14:textId="77777777" w:rsidR="00754349" w:rsidRDefault="00754349" w:rsidP="00754349">
      <w:pPr>
        <w:pStyle w:val="B1"/>
        <w:rPr>
          <w:ins w:id="3254" w:author="SA R2 -1807910" w:date="2018-05-15T06:57:00Z"/>
        </w:rPr>
      </w:pPr>
      <w:ins w:id="3255" w:author="SA R2 -1807910" w:date="2018-05-15T06:57:00Z">
        <w:r>
          <w:t>1&gt;</w:t>
        </w:r>
        <w:r>
          <w:tab/>
          <w:t xml:space="preserve">start timer </w:t>
        </w:r>
        <w:commentRangeStart w:id="3256"/>
        <w:r>
          <w:t>T319</w:t>
        </w:r>
      </w:ins>
      <w:commentRangeEnd w:id="3256"/>
      <w:r>
        <w:rPr>
          <w:rStyle w:val="CommentReference"/>
          <w:rFonts w:ascii="Arial" w:hAnsi="Arial"/>
        </w:rPr>
        <w:commentReference w:id="3256"/>
      </w:r>
      <w:ins w:id="3257" w:author="SA R2 -1807910" w:date="2018-05-15T06:57:00Z">
        <w:r>
          <w:t>;</w:t>
        </w:r>
      </w:ins>
    </w:p>
    <w:p w14:paraId="746F8A9A" w14:textId="77777777" w:rsidR="00754349" w:rsidRDefault="00754349" w:rsidP="00754349">
      <w:pPr>
        <w:pStyle w:val="B1"/>
        <w:rPr>
          <w:ins w:id="3258" w:author="SA R2 -1807910" w:date="2018-05-15T06:57:00Z"/>
        </w:rPr>
      </w:pPr>
      <w:ins w:id="3259" w:author="SA R2 -1807910" w:date="2018-05-15T06:57:00Z">
        <w:r>
          <w:t>1&gt;</w:t>
        </w:r>
        <w:r>
          <w:tab/>
        </w:r>
        <w:commentRangeStart w:id="3260"/>
        <w:r>
          <w:t>stop timer T380</w:t>
        </w:r>
      </w:ins>
      <w:commentRangeEnd w:id="3260"/>
      <w:r w:rsidR="00EF6766">
        <w:rPr>
          <w:rStyle w:val="CommentReference"/>
          <w:rFonts w:ascii="Arial" w:hAnsi="Arial"/>
        </w:rPr>
        <w:commentReference w:id="3260"/>
      </w:r>
      <w:ins w:id="3261" w:author="Google (EricChen)" w:date="2018-07-25T18:15:00Z">
        <w:r w:rsidR="00242C4E">
          <w:t>, if running</w:t>
        </w:r>
      </w:ins>
      <w:ins w:id="3262" w:author="SA R2 -1807910" w:date="2018-05-15T06:57:00Z">
        <w:r>
          <w:t>;</w:t>
        </w:r>
      </w:ins>
    </w:p>
    <w:p w14:paraId="7625328C" w14:textId="77777777" w:rsidR="00754349" w:rsidRDefault="00754349" w:rsidP="00754349">
      <w:pPr>
        <w:pStyle w:val="B1"/>
        <w:rPr>
          <w:ins w:id="3263" w:author="SA R2 -1807910" w:date="2018-05-15T06:57:00Z"/>
        </w:rPr>
      </w:pPr>
      <w:ins w:id="3264" w:author="SA R2 -1807910" w:date="2018-05-15T06:57:00Z">
        <w:r>
          <w:t>1&gt;</w:t>
        </w:r>
        <w:r>
          <w:tab/>
          <w:t xml:space="preserve">initiate transmission of the </w:t>
        </w:r>
        <w:r>
          <w:rPr>
            <w:i/>
          </w:rPr>
          <w:t>RRCResumeRequest</w:t>
        </w:r>
        <w:r>
          <w:t xml:space="preserve"> message in accordance with 5.3.13.3;</w:t>
        </w:r>
      </w:ins>
    </w:p>
    <w:p w14:paraId="0C1127C3" w14:textId="77777777" w:rsidR="00754349" w:rsidRDefault="00754349" w:rsidP="00754349">
      <w:pPr>
        <w:pStyle w:val="EditorsNote"/>
        <w:rPr>
          <w:ins w:id="3265" w:author="SA R2 -1807910" w:date="2018-05-15T06:57:00Z"/>
        </w:rPr>
      </w:pPr>
      <w:ins w:id="3266"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267" w:author="SA R2 -1807910" w:date="2018-05-15T06:57:00Z"/>
          <w:del w:id="3268" w:author="Rapporteur ASN1 SA" w:date="2018-07-09T17:47:00Z"/>
        </w:rPr>
      </w:pPr>
      <w:ins w:id="3269" w:author="SA R2 -1807910" w:date="2018-05-15T06:57:00Z">
        <w:del w:id="3270"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271" w:author="SA R2 -1807910" w:date="2018-05-15T06:57:00Z"/>
          <w:color w:val="FF0000"/>
        </w:rPr>
      </w:pPr>
    </w:p>
    <w:p w14:paraId="28A9261B" w14:textId="77777777" w:rsidR="00BD0FA6" w:rsidRDefault="00754349" w:rsidP="00BD0FA6">
      <w:pPr>
        <w:pStyle w:val="Heading4"/>
        <w:rPr>
          <w:ins w:id="3272" w:author="SA R2 -1807910" w:date="2018-05-15T06:57:00Z"/>
        </w:rPr>
        <w:pPrChange w:id="3273" w:author="SA R2 -1807910" w:date="2018-05-15T07:07:00Z">
          <w:pPr>
            <w:spacing w:after="0"/>
          </w:pPr>
        </w:pPrChange>
      </w:pPr>
      <w:ins w:id="3274"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275" w:author="SA R2 -1807910" w:date="2018-05-15T06:57:00Z"/>
        </w:rPr>
      </w:pPr>
      <w:ins w:id="3276" w:author="SA R2 -1807910" w:date="2018-05-15T06:57:00Z">
        <w:r>
          <w:t xml:space="preserve">The UE shall set the contents of </w:t>
        </w:r>
        <w:r>
          <w:rPr>
            <w:i/>
          </w:rPr>
          <w:t>RRCResumeRequest</w:t>
        </w:r>
        <w:r>
          <w:t xml:space="preserve"> </w:t>
        </w:r>
      </w:ins>
      <w:ins w:id="3277" w:author="Rapporteur ASN1 SA" w:date="2018-07-10T15:58:00Z">
        <w:r>
          <w:t xml:space="preserve">or </w:t>
        </w:r>
        <w:r w:rsidR="00E04AA0" w:rsidRPr="00E04AA0">
          <w:rPr>
            <w:i/>
            <w:rPrChange w:id="3278" w:author="Rapporteur ASN1 SA" w:date="2018-07-10T15:58:00Z">
              <w:rPr>
                <w:sz w:val="16"/>
                <w:szCs w:val="16"/>
              </w:rPr>
            </w:rPrChange>
          </w:rPr>
          <w:t>RRCResumeRequest1</w:t>
        </w:r>
        <w:r>
          <w:t xml:space="preserve"> </w:t>
        </w:r>
      </w:ins>
      <w:ins w:id="3279" w:author="SA R2 -1807910" w:date="2018-05-15T06:57:00Z">
        <w:r>
          <w:t>message as follows:</w:t>
        </w:r>
      </w:ins>
    </w:p>
    <w:p w14:paraId="165824B1" w14:textId="77777777" w:rsidR="00754349" w:rsidRDefault="00754349" w:rsidP="00754349">
      <w:pPr>
        <w:pStyle w:val="B1"/>
        <w:rPr>
          <w:ins w:id="3280" w:author="Rapporteur SA Rev 1" w:date="2018-05-31T09:36:00Z"/>
        </w:rPr>
      </w:pPr>
      <w:ins w:id="3281" w:author="Rapporteur SA Rev 1" w:date="2018-05-31T09:36:00Z">
        <w:r>
          <w:t>1&gt;</w:t>
        </w:r>
        <w:r>
          <w:tab/>
          <w:t xml:space="preserve">if field </w:t>
        </w:r>
        <w:r w:rsidRPr="007D0125">
          <w:rPr>
            <w:i/>
          </w:rPr>
          <w:t>useFullResumeID</w:t>
        </w:r>
        <w:r>
          <w:t xml:space="preserve"> is signalled in </w:t>
        </w:r>
      </w:ins>
      <w:ins w:id="3282" w:author="Rapporteur ASN1 SA" w:date="2018-07-10T14:57:00Z">
        <w:r w:rsidRPr="009E189C">
          <w:rPr>
            <w:i/>
          </w:rPr>
          <w:t>SIB1</w:t>
        </w:r>
      </w:ins>
      <w:commentRangeStart w:id="3283"/>
      <w:ins w:id="3284" w:author="Rapporteur SA Rev 1" w:date="2018-05-31T09:36:00Z">
        <w:del w:id="3285" w:author="Rapporteur ASN1 SA" w:date="2018-07-10T14:57:00Z">
          <w:r w:rsidDel="00A61EF5">
            <w:delText>SystemInformationBlockType2</w:delText>
          </w:r>
        </w:del>
      </w:ins>
      <w:commentRangeEnd w:id="3283"/>
      <w:r>
        <w:rPr>
          <w:rStyle w:val="CommentReference"/>
          <w:rFonts w:ascii="Arial" w:hAnsi="Arial"/>
        </w:rPr>
        <w:commentReference w:id="3283"/>
      </w:r>
      <w:ins w:id="3286" w:author="Rapporteur SA Rev 1" w:date="2018-05-31T09:36:00Z">
        <w:r>
          <w:t>:</w:t>
        </w:r>
      </w:ins>
    </w:p>
    <w:p w14:paraId="4E84592A" w14:textId="77777777" w:rsidR="00754349" w:rsidRPr="002D1D69" w:rsidRDefault="00754349" w:rsidP="00754349">
      <w:pPr>
        <w:pStyle w:val="B2"/>
        <w:rPr>
          <w:ins w:id="3287" w:author="Rapporteur ASN1 SA" w:date="2018-07-10T15:59:00Z"/>
        </w:rPr>
      </w:pPr>
      <w:ins w:id="3288"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289" w:author="Rapporteur SA Rev 1" w:date="2018-05-31T09:36:00Z"/>
        </w:rPr>
      </w:pPr>
      <w:commentRangeStart w:id="3290"/>
      <w:ins w:id="3291" w:author="Rapporteur SA Rev 1" w:date="2018-05-31T09:37:00Z">
        <w:r w:rsidRPr="002552BC">
          <w:rPr>
            <w:lang w:val="fi-FI"/>
          </w:rPr>
          <w:t>2</w:t>
        </w:r>
      </w:ins>
      <w:ins w:id="3292" w:author="SA R2 -1807910" w:date="2018-05-15T06:57:00Z">
        <w:del w:id="3293" w:author="Rapporteur SA Rev 1" w:date="2018-05-31T09:37:00Z">
          <w:r>
            <w:delText>1</w:delText>
          </w:r>
        </w:del>
        <w:r>
          <w:t>&gt;</w:t>
        </w:r>
        <w:r>
          <w:tab/>
          <w:t xml:space="preserve">set the </w:t>
        </w:r>
        <w:r>
          <w:rPr>
            <w:i/>
          </w:rPr>
          <w:t xml:space="preserve">resumeIdentity </w:t>
        </w:r>
        <w:r>
          <w:t xml:space="preserve">to the stored </w:t>
        </w:r>
      </w:ins>
      <w:ins w:id="3294" w:author="Rapporteur ASN1 SA" w:date="2018-07-10T15:07:00Z">
        <w:r w:rsidRPr="00C51C6D">
          <w:rPr>
            <w:i/>
          </w:rPr>
          <w:t>full</w:t>
        </w:r>
      </w:ins>
      <w:ins w:id="3295" w:author="SA R2 -1807910" w:date="2018-05-15T06:57:00Z">
        <w:r w:rsidRPr="00C51C6D">
          <w:rPr>
            <w:i/>
          </w:rPr>
          <w:t>I-RNTI</w:t>
        </w:r>
        <w:r>
          <w:t xml:space="preserve"> value;</w:t>
        </w:r>
      </w:ins>
      <w:commentRangeEnd w:id="3290"/>
      <w:r>
        <w:rPr>
          <w:rStyle w:val="CommentReference"/>
          <w:rFonts w:ascii="Arial" w:hAnsi="Arial"/>
        </w:rPr>
        <w:commentReference w:id="3290"/>
      </w:r>
    </w:p>
    <w:p w14:paraId="0D696881" w14:textId="77777777" w:rsidR="00754349" w:rsidRDefault="00754349" w:rsidP="00754349">
      <w:pPr>
        <w:pStyle w:val="B1"/>
        <w:rPr>
          <w:ins w:id="3296" w:author="Rapporteur SA Rev 1" w:date="2018-05-31T09:36:00Z"/>
        </w:rPr>
      </w:pPr>
      <w:ins w:id="3297" w:author="Rapporteur SA Rev 1" w:date="2018-05-31T09:36:00Z">
        <w:r>
          <w:t>1&gt;</w:t>
        </w:r>
        <w:r>
          <w:tab/>
          <w:t>else:</w:t>
        </w:r>
      </w:ins>
    </w:p>
    <w:p w14:paraId="1FDAD74F" w14:textId="77777777" w:rsidR="00754349" w:rsidRPr="002D1D69" w:rsidRDefault="00754349" w:rsidP="00754349">
      <w:pPr>
        <w:pStyle w:val="B2"/>
        <w:rPr>
          <w:ins w:id="3298" w:author="Rapporteur ASN1 SA" w:date="2018-07-10T15:59:00Z"/>
        </w:rPr>
      </w:pPr>
      <w:ins w:id="3299"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00" w:author="Rapporteur SA Rev 1" w:date="2018-05-31T09:39:00Z"/>
          <w:del w:id="3301" w:author="Rapporteur ASN1 SA" w:date="2018-07-10T15:59:00Z"/>
          <w:lang w:val="en-US"/>
        </w:rPr>
      </w:pPr>
      <w:commentRangeStart w:id="3302"/>
      <w:ins w:id="3303" w:author="Rapporteur SA Rev 1" w:date="2018-05-31T09:39:00Z">
        <w:del w:id="3304" w:author="Rapporteur ASN1 SA" w:date="2018-07-10T15:59:00Z">
          <w:r w:rsidRPr="00394EE3" w:rsidDel="00CD2465">
            <w:rPr>
              <w:lang w:val="fi-FI"/>
            </w:rPr>
            <w:delText>Editors Note</w:delText>
          </w:r>
        </w:del>
      </w:ins>
      <w:commentRangeEnd w:id="3302"/>
      <w:del w:id="3305" w:author="Rapporteur ASN1 SA" w:date="2018-07-10T15:59:00Z">
        <w:r w:rsidDel="00CD2465">
          <w:rPr>
            <w:rStyle w:val="CommentReference"/>
            <w:rFonts w:ascii="Arial" w:hAnsi="Arial"/>
          </w:rPr>
          <w:commentReference w:id="3302"/>
        </w:r>
      </w:del>
      <w:ins w:id="3306" w:author="Rapporteur SA Rev 1" w:date="2018-05-31T09:39:00Z">
        <w:del w:id="3307" w:author="Rapporteur ASN1 SA" w:date="2018-07-10T15:59:00Z">
          <w:r w:rsidRPr="00394EE3" w:rsidDel="00CD2465">
            <w:rPr>
              <w:lang w:val="fi-FI"/>
            </w:rPr>
            <w:delText xml:space="preserve">: </w:delText>
          </w:r>
          <w:commentRangeStart w:id="3308"/>
          <w:r w:rsidRPr="00394EE3" w:rsidDel="00CD2465">
            <w:rPr>
              <w:lang w:val="fi-FI"/>
            </w:rPr>
            <w:delText xml:space="preserve">How to truncate </w:delText>
          </w:r>
        </w:del>
      </w:ins>
      <w:commentRangeEnd w:id="3308"/>
      <w:del w:id="3309" w:author="Rapporteur ASN1 SA" w:date="2018-07-10T15:59:00Z">
        <w:r w:rsidDel="00CD2465">
          <w:rPr>
            <w:rStyle w:val="CommentReference"/>
            <w:rFonts w:ascii="Arial" w:hAnsi="Arial"/>
          </w:rPr>
          <w:commentReference w:id="3308"/>
        </w:r>
      </w:del>
      <w:ins w:id="3310" w:author="Rapporteur SA Rev 1" w:date="2018-05-31T09:39:00Z">
        <w:del w:id="3311" w:author="Rapporteur ASN1 SA" w:date="2018-07-10T15:59:00Z">
          <w:r w:rsidRPr="00394EE3" w:rsidDel="00CD2465">
            <w:rPr>
              <w:lang w:val="fi-FI"/>
            </w:rPr>
            <w:delText>is FFS and to be confi</w:delText>
          </w:r>
        </w:del>
      </w:ins>
      <w:ins w:id="3312" w:author="Rapporteur SA Rev 1" w:date="2018-05-31T09:40:00Z">
        <w:del w:id="3313" w:author="Rapporteur ASN1 SA" w:date="2018-07-10T15:59:00Z">
          <w:r w:rsidRPr="00394EE3" w:rsidDel="00CD2465">
            <w:rPr>
              <w:lang w:val="fi-FI"/>
            </w:rPr>
            <w:delText>rmed</w:delText>
          </w:r>
        </w:del>
      </w:ins>
    </w:p>
    <w:p w14:paraId="17EFD404" w14:textId="77777777" w:rsidR="00754349" w:rsidRDefault="00754349" w:rsidP="00754349">
      <w:pPr>
        <w:pStyle w:val="B2"/>
        <w:rPr>
          <w:ins w:id="3314" w:author="SA R2 -1807910" w:date="2018-05-15T06:57:00Z"/>
        </w:rPr>
      </w:pPr>
      <w:commentRangeStart w:id="3315"/>
      <w:ins w:id="3316" w:author="Rapporteur SA Rev 1" w:date="2018-05-31T09:36:00Z">
        <w:r>
          <w:lastRenderedPageBreak/>
          <w:t>2&gt;</w:t>
        </w:r>
        <w:r>
          <w:tab/>
          <w:t xml:space="preserve">set the </w:t>
        </w:r>
      </w:ins>
      <w:ins w:id="3317" w:author="Rapporteur ASN1 SA" w:date="2018-07-10T16:00:00Z">
        <w:r>
          <w:rPr>
            <w:i/>
          </w:rPr>
          <w:t>shortR</w:t>
        </w:r>
      </w:ins>
      <w:ins w:id="3318" w:author="Rapporteur ASN1 SA" w:date="2018-07-10T15:14:00Z">
        <w:r>
          <w:rPr>
            <w:i/>
          </w:rPr>
          <w:t xml:space="preserve">esumeIdentity </w:t>
        </w:r>
        <w:r>
          <w:t xml:space="preserve">to the stored </w:t>
        </w:r>
      </w:ins>
      <w:ins w:id="3319" w:author="Rapporteur ASN1 SA" w:date="2018-07-10T17:32:00Z">
        <w:r>
          <w:rPr>
            <w:i/>
          </w:rPr>
          <w:t>short</w:t>
        </w:r>
      </w:ins>
      <w:ins w:id="3320" w:author="Rapporteur ASN1 SA" w:date="2018-07-10T15:14:00Z">
        <w:r w:rsidR="00E04AA0" w:rsidRPr="00E04AA0">
          <w:rPr>
            <w:i/>
            <w:rPrChange w:id="3321" w:author="Rapporteur ASN1 SA" w:date="2018-07-10T15:30:00Z">
              <w:rPr>
                <w:sz w:val="16"/>
                <w:szCs w:val="16"/>
              </w:rPr>
            </w:rPrChange>
          </w:rPr>
          <w:t>I-RNTI</w:t>
        </w:r>
        <w:r>
          <w:t xml:space="preserve"> value</w:t>
        </w:r>
      </w:ins>
      <w:ins w:id="3322" w:author="Rapporteur SA Rev 1" w:date="2018-05-31T09:36:00Z">
        <w:del w:id="3323" w:author="Rapporteur ASN1 SA" w:date="2018-07-10T15:14:00Z">
          <w:r w:rsidDel="00DC1124">
            <w:delText xml:space="preserve">truncatedResumeID to include bits in bit position 9 to 20 and 29 to 40 from the left in the stored </w:delText>
          </w:r>
        </w:del>
      </w:ins>
      <w:ins w:id="3324" w:author="Rapporteur SA Rev 1" w:date="2018-05-31T09:37:00Z">
        <w:del w:id="3325" w:author="Rapporteur ASN1 SA" w:date="2018-07-10T15:14:00Z">
          <w:r w:rsidRPr="00C51C6D" w:rsidDel="00DC1124">
            <w:rPr>
              <w:lang w:val="en-US"/>
            </w:rPr>
            <w:delText>I-RNTI value</w:delText>
          </w:r>
        </w:del>
      </w:ins>
      <w:ins w:id="3326" w:author="Rapporteur ASN1 SA" w:date="2018-07-10T15:14:00Z">
        <w:r>
          <w:t>;</w:t>
        </w:r>
      </w:ins>
      <w:ins w:id="3327" w:author="Rapporteur SA Rev 1" w:date="2018-05-31T09:36:00Z">
        <w:del w:id="3328" w:author="Rapporteur ASN1 SA" w:date="2018-07-10T15:14:00Z">
          <w:r w:rsidDel="00DC1124">
            <w:delText>.</w:delText>
          </w:r>
        </w:del>
      </w:ins>
      <w:commentRangeEnd w:id="3315"/>
      <w:r>
        <w:rPr>
          <w:rStyle w:val="CommentReference"/>
          <w:rFonts w:ascii="Arial" w:hAnsi="Arial"/>
        </w:rPr>
        <w:commentReference w:id="3315"/>
      </w:r>
    </w:p>
    <w:p w14:paraId="66A56828" w14:textId="77777777" w:rsidR="00754349" w:rsidRDefault="00754349" w:rsidP="00754349">
      <w:pPr>
        <w:pStyle w:val="B1"/>
        <w:rPr>
          <w:ins w:id="3329" w:author="SA R2 -1807910" w:date="2018-05-15T06:57:00Z"/>
        </w:rPr>
      </w:pPr>
      <w:ins w:id="3330"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31" w:author="SA R2 -1807910" w:date="2018-05-15T06:57:00Z"/>
          <w:del w:id="3332" w:author="Rapporteur ASN1 SA" w:date="2018-07-10T15:15:00Z"/>
        </w:rPr>
      </w:pPr>
      <w:ins w:id="3333" w:author="SA R2 -1807910" w:date="2018-05-15T06:57:00Z">
        <w:del w:id="3334"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35"/>
          <w:r w:rsidDel="00DC1124">
            <w:delText>(e.g. RNA update due to mobility, RNA periodic update, etc.)</w:delText>
          </w:r>
        </w:del>
      </w:ins>
      <w:commentRangeEnd w:id="3335"/>
      <w:del w:id="3336" w:author="Rapporteur ASN1 SA" w:date="2018-07-10T15:15:00Z">
        <w:r w:rsidDel="00DC1124">
          <w:rPr>
            <w:rStyle w:val="CommentReference"/>
            <w:rFonts w:ascii="Arial" w:hAnsi="Arial"/>
          </w:rPr>
          <w:commentReference w:id="3335"/>
        </w:r>
      </w:del>
      <w:ins w:id="3337" w:author="SA R2 -1807910" w:date="2018-05-15T06:57:00Z">
        <w:del w:id="3338" w:author="Rapporteur ASN1 SA" w:date="2018-07-10T15:15:00Z">
          <w:r w:rsidDel="00DC1124">
            <w:delText xml:space="preserve">. </w:delText>
          </w:r>
        </w:del>
      </w:ins>
    </w:p>
    <w:p w14:paraId="0B3707DA" w14:textId="77777777" w:rsidR="00754349" w:rsidDel="00CD2465" w:rsidRDefault="00754349" w:rsidP="00754349">
      <w:pPr>
        <w:pStyle w:val="EditorsNote"/>
        <w:rPr>
          <w:ins w:id="3339" w:author="SA R2 -1807910" w:date="2018-05-15T06:57:00Z"/>
          <w:del w:id="3340" w:author="Rapporteur ASN1 SA" w:date="2018-07-10T16:07:00Z"/>
        </w:rPr>
      </w:pPr>
      <w:ins w:id="3341" w:author="SA R2 -1807910" w:date="2018-05-15T06:57:00Z">
        <w:del w:id="3342" w:author="Rapporteur ASN1 SA" w:date="2018-07-10T16:07:00Z">
          <w:r w:rsidDel="00CD2465">
            <w:delText>Editor’s Note: FFS Whether any update is needed based on outcme of the MSG.3 size discussion</w:delText>
          </w:r>
        </w:del>
        <w:del w:id="3343" w:author="Rapporteur ASN1 SA" w:date="2018-07-10T15:50:00Z">
          <w:r w:rsidDel="009E784C">
            <w:delText>.</w:delText>
          </w:r>
        </w:del>
        <w:del w:id="3344" w:author="Rapporteur ASN1 SA" w:date="2018-07-10T16:07:00Z">
          <w:r w:rsidDel="00CD2465">
            <w:delText xml:space="preserve">. </w:delText>
          </w:r>
        </w:del>
      </w:ins>
    </w:p>
    <w:p w14:paraId="5934DF2E" w14:textId="77777777" w:rsidR="00754349" w:rsidRPr="00506A2E" w:rsidRDefault="00754349" w:rsidP="00754349">
      <w:pPr>
        <w:pStyle w:val="B1"/>
        <w:rPr>
          <w:ins w:id="3345" w:author="SA Rapporteur Rev 1b" w:date="2018-06-11T17:15:00Z"/>
          <w:color w:val="000000" w:themeColor="text1"/>
        </w:rPr>
      </w:pPr>
      <w:ins w:id="3346" w:author="SA Rapporteur Rev 1b" w:date="2018-06-11T17:15:00Z">
        <w:r w:rsidRPr="007D0125">
          <w:rPr>
            <w:color w:val="000000" w:themeColor="text1"/>
          </w:rPr>
          <w:t>1&gt;</w:t>
        </w:r>
        <w:r w:rsidRPr="007D0125">
          <w:rPr>
            <w:color w:val="000000" w:themeColor="text1"/>
          </w:rPr>
          <w:tab/>
        </w:r>
        <w:commentRangeStart w:id="3347"/>
        <w:r w:rsidRPr="007D0125">
          <w:rPr>
            <w:color w:val="000000" w:themeColor="text1"/>
          </w:rPr>
          <w:t xml:space="preserve">set </w:t>
        </w:r>
      </w:ins>
      <w:commentRangeEnd w:id="3347"/>
      <w:r w:rsidRPr="00506A2E">
        <w:rPr>
          <w:rStyle w:val="CommentReference"/>
          <w:rFonts w:ascii="Arial" w:hAnsi="Arial"/>
          <w:color w:val="000000" w:themeColor="text1"/>
        </w:rPr>
        <w:commentReference w:id="3347"/>
      </w:r>
      <w:ins w:id="3348"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49" w:author="SA Rapporteur Rev 1b" w:date="2018-06-11T17:15:00Z"/>
        </w:rPr>
      </w:pPr>
      <w:ins w:id="3350"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51" w:author="SA Rapporteur Rev 1b" w:date="2018-06-11T17:15:00Z"/>
        </w:rPr>
      </w:pPr>
      <w:ins w:id="3352"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53" w:author="SA Rapporteur Rev 1b" w:date="2018-06-11T17:15:00Z"/>
        </w:rPr>
      </w:pPr>
      <w:ins w:id="3354"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55" w:author="SA Rapporteur Rev 1b" w:date="2018-06-11T17:15:00Z"/>
          <w:lang w:val="en-US"/>
        </w:rPr>
      </w:pPr>
      <w:ins w:id="3356"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57" w:author="SA R2 -1807910" w:date="2018-05-15T06:57:00Z"/>
        </w:rPr>
      </w:pPr>
      <w:commentRangeStart w:id="3358"/>
      <w:ins w:id="3359" w:author="SA R2 -1807910" w:date="2018-05-15T06:57:00Z">
        <w:r>
          <w:t>1&gt;</w:t>
        </w:r>
        <w:r>
          <w:tab/>
          <w:t>restore the RRC configuration and security context from the stored UE AS context</w:t>
        </w:r>
      </w:ins>
      <w:ins w:id="3360" w:author="Rapporteur ASN1 SA" w:date="2018-07-09T17:48:00Z">
        <w:r>
          <w:t xml:space="preserve"> except the </w:t>
        </w:r>
        <w:r w:rsidRPr="00BC5031">
          <w:rPr>
            <w:i/>
          </w:rPr>
          <w:t>cellGroupConfig</w:t>
        </w:r>
        <w:r>
          <w:t>;</w:t>
        </w:r>
      </w:ins>
      <w:ins w:id="3361" w:author="SA R2 -1807910" w:date="2018-05-15T06:57:00Z">
        <w:del w:id="3362" w:author="Rapporteur ASN1 SA" w:date="2018-07-09T17:48:00Z">
          <w:r w:rsidDel="004D1452">
            <w:delText>:</w:delText>
          </w:r>
        </w:del>
      </w:ins>
      <w:commentRangeEnd w:id="3358"/>
      <w:r>
        <w:rPr>
          <w:rStyle w:val="CommentReference"/>
          <w:rFonts w:ascii="Arial" w:hAnsi="Arial"/>
        </w:rPr>
        <w:commentReference w:id="3358"/>
      </w:r>
    </w:p>
    <w:p w14:paraId="06DC846C" w14:textId="77777777" w:rsidR="00754349" w:rsidRDefault="00754349" w:rsidP="00754349">
      <w:pPr>
        <w:pStyle w:val="B1"/>
        <w:rPr>
          <w:ins w:id="3363" w:author="SA R2 -1807910" w:date="2018-05-15T06:57:00Z"/>
        </w:rPr>
      </w:pPr>
      <w:ins w:id="3364"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65" w:author="SA Rapporteur Rev 1b" w:date="2018-06-11T17:16:00Z">
        <w:r>
          <w:rPr>
            <w:lang w:val="en-US"/>
          </w:rPr>
          <w:t xml:space="preserve"> </w:t>
        </w:r>
      </w:ins>
      <w:ins w:id="3366"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367" w:author="SA R2 -1807910" w:date="2018-05-15T06:57:00Z"/>
          <w:del w:id="3368" w:author="SA Rapporteur Rev 1b" w:date="2018-06-11T17:32:00Z"/>
        </w:rPr>
      </w:pPr>
      <w:bookmarkStart w:id="3369" w:name="_Hlk512510609"/>
      <w:ins w:id="3370" w:author="SA R2 -1807910" w:date="2018-05-15T06:57:00Z">
        <w:del w:id="3371" w:author="SA Rapporteur Rev 1b" w:date="2018-06-11T17:32:00Z">
          <w:r>
            <w:delText>Editor’s Note: FFS How to handle the case of Reject</w:delText>
          </w:r>
        </w:del>
      </w:ins>
    </w:p>
    <w:bookmarkEnd w:id="3369"/>
    <w:p w14:paraId="6B792DE6" w14:textId="77777777" w:rsidR="00BD0FA6" w:rsidRDefault="00754349" w:rsidP="00BD0FA6">
      <w:pPr>
        <w:pStyle w:val="B1"/>
        <w:rPr>
          <w:ins w:id="3372" w:author="SA R2 -1807910" w:date="2018-05-15T06:57:00Z"/>
          <w:del w:id="3373" w:author="SA Rapporteur Rev 1b" w:date="2018-06-11T17:14:00Z"/>
        </w:rPr>
        <w:pPrChange w:id="3374" w:author="SA Rapporteur Rev 1b" w:date="2018-06-11T17:32:00Z">
          <w:pPr>
            <w:spacing w:after="0"/>
            <w:ind w:left="568" w:hanging="284"/>
          </w:pPr>
        </w:pPrChange>
      </w:pPr>
      <w:ins w:id="3375"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76"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77" w:author="R2-1807911 SA" w:date="2018-06-01T10:57:00Z">
        <w:del w:id="3378" w:author="SA Rapporteur Rev 1b" w:date="2018-06-11T17:14:00Z">
          <w:r w:rsidRPr="007D0125">
            <w:rPr>
              <w:color w:val="FF0000"/>
              <w:lang w:val="en-US"/>
            </w:rPr>
            <w:delText>16</w:delText>
          </w:r>
        </w:del>
      </w:ins>
      <w:ins w:id="3379" w:author="SA R2 -1807910" w:date="2018-05-15T06:57:00Z">
        <w:del w:id="3380" w:author="SA Rapporteur Rev 1b" w:date="2018-06-11T17:14:00Z">
          <w:r>
            <w:delText xml:space="preserve"> least significant bits of the MAC-I calculated:</w:delText>
          </w:r>
        </w:del>
      </w:ins>
    </w:p>
    <w:p w14:paraId="22E2BB1B" w14:textId="77777777" w:rsidR="00BD0FA6" w:rsidRDefault="00754349" w:rsidP="00BD0FA6">
      <w:pPr>
        <w:pStyle w:val="B1"/>
        <w:rPr>
          <w:ins w:id="3381" w:author="SA R2 -1807910" w:date="2018-05-15T06:57:00Z"/>
          <w:del w:id="3382" w:author="SA Rapporteur Rev 1b" w:date="2018-06-11T17:14:00Z"/>
        </w:rPr>
        <w:pPrChange w:id="3383" w:author="SA Rapporteur Rev 1b" w:date="2018-06-11T17:32:00Z">
          <w:pPr>
            <w:spacing w:after="0"/>
            <w:ind w:left="851" w:hanging="284"/>
          </w:pPr>
        </w:pPrChange>
      </w:pPr>
      <w:ins w:id="3384" w:author="SA R2 -1807910" w:date="2018-05-15T06:57:00Z">
        <w:del w:id="3385"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rsidP="00BD0FA6">
      <w:pPr>
        <w:pStyle w:val="B1"/>
        <w:rPr>
          <w:ins w:id="3386" w:author="SA R2 -1807910" w:date="2018-05-15T06:57:00Z"/>
          <w:del w:id="3387" w:author="SA Rapporteur Rev 1b" w:date="2018-06-11T17:14:00Z"/>
        </w:rPr>
        <w:pPrChange w:id="3388" w:author="SA Rapporteur Rev 1b" w:date="2018-06-11T17:32:00Z">
          <w:pPr>
            <w:spacing w:after="0"/>
            <w:ind w:left="851" w:hanging="284"/>
          </w:pPr>
        </w:pPrChange>
      </w:pPr>
      <w:ins w:id="3389" w:author="SA R2 -1807910" w:date="2018-05-15T06:57:00Z">
        <w:del w:id="3390"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rsidP="00BD0FA6">
      <w:pPr>
        <w:pStyle w:val="B1"/>
        <w:rPr>
          <w:ins w:id="3391" w:author="SA R2 -1807910" w:date="2018-05-15T06:57:00Z"/>
          <w:del w:id="3392" w:author="SA Rapporteur Rev 1b" w:date="2018-06-11T17:14:00Z"/>
        </w:rPr>
        <w:pPrChange w:id="3393" w:author="SA Rapporteur Rev 1b" w:date="2018-06-11T17:32:00Z">
          <w:pPr>
            <w:spacing w:after="0"/>
            <w:ind w:left="851" w:hanging="284"/>
          </w:pPr>
        </w:pPrChange>
      </w:pPr>
      <w:ins w:id="3394" w:author="SA R2 -1807910" w:date="2018-05-15T06:57:00Z">
        <w:del w:id="3395"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396" w:author="SA R2 -1807910" w:date="2018-05-15T06:57:00Z"/>
          <w:del w:id="3397" w:author="SA Rapporteur Rev 1b" w:date="2018-06-11T17:14:00Z"/>
        </w:rPr>
      </w:pPr>
      <w:ins w:id="3398" w:author="SA R2 -1807910" w:date="2018-05-15T06:57:00Z">
        <w:del w:id="3399"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00" w:author="R2-1807911 SA" w:date="2018-06-01T10:57:00Z"/>
          <w:lang w:val="en-US"/>
        </w:rPr>
      </w:pPr>
      <w:ins w:id="3401" w:author="SA R2 -1807910" w:date="2018-05-15T06:57:00Z">
        <w:del w:id="3402"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03" w:author="SA Rapporteur Rev 1b" w:date="2018-06-11T17:15:00Z">
          <w:r>
            <w:rPr>
              <w:lang w:val="en-US"/>
            </w:rPr>
            <w:delText>.</w:delText>
          </w:r>
        </w:del>
      </w:ins>
    </w:p>
    <w:p w14:paraId="0EDEAB2B" w14:textId="77777777" w:rsidR="00754349" w:rsidRDefault="00754349" w:rsidP="00754349">
      <w:pPr>
        <w:pStyle w:val="B1"/>
        <w:rPr>
          <w:ins w:id="3404" w:author="Rapporteur ASN1 SA" w:date="2018-07-09T17:49:00Z"/>
        </w:rPr>
      </w:pPr>
      <w:ins w:id="3405" w:author="Rapporteur ASN1 SA" w:date="2018-07-09T17:49:00Z">
        <w:r>
          <w:t>1&gt;</w:t>
        </w:r>
        <w:r>
          <w:tab/>
          <w:t xml:space="preserve">configure lower layers to </w:t>
        </w:r>
        <w:commentRangeStart w:id="3406"/>
        <w:r>
          <w:t xml:space="preserve">resume </w:t>
        </w:r>
      </w:ins>
      <w:commentRangeEnd w:id="3406"/>
      <w:r w:rsidR="00033B78">
        <w:rPr>
          <w:rStyle w:val="CommentReference"/>
          <w:rFonts w:ascii="Arial" w:hAnsi="Arial"/>
        </w:rPr>
        <w:commentReference w:id="3406"/>
      </w:r>
      <w:ins w:id="3407"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08" w:author="Rapporteur ASN1 SA" w:date="2018-07-09T17:49:00Z"/>
        </w:rPr>
      </w:pPr>
      <w:ins w:id="3409"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10" w:author="Rapporteur ASN1 SA" w:date="2018-07-09T17:49:00Z"/>
        </w:rPr>
      </w:pPr>
      <w:ins w:id="3411"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rsidP="00BD0FA6">
      <w:pPr>
        <w:pStyle w:val="B1"/>
        <w:rPr>
          <w:ins w:id="3412" w:author="SA R2 -1807910" w:date="2018-05-15T06:57:00Z"/>
        </w:rPr>
        <w:pPrChange w:id="3413" w:author="R2-1807911 SA" w:date="2018-06-01T10:57:00Z">
          <w:pPr>
            <w:pStyle w:val="EditorsNote"/>
          </w:pPr>
        </w:pPrChange>
      </w:pPr>
      <w:ins w:id="3414" w:author="SA R2 -1807910" w:date="2018-05-15T06:57:00Z">
        <w:r>
          <w:t>1&gt;</w:t>
        </w:r>
        <w:r>
          <w:tab/>
          <w:t>restore the PDCP state and re-establish PDCP entities for SRB1;</w:t>
        </w:r>
      </w:ins>
    </w:p>
    <w:p w14:paraId="3EED183D" w14:textId="77777777" w:rsidR="00BD0FA6" w:rsidRDefault="00754349" w:rsidP="00BD0FA6">
      <w:pPr>
        <w:pStyle w:val="B1"/>
        <w:rPr>
          <w:ins w:id="3415" w:author="SA R2 -1807910" w:date="2018-05-15T06:57:00Z"/>
        </w:rPr>
        <w:pPrChange w:id="3416" w:author="SA R2 -1807910" w:date="2018-05-15T07:09:00Z">
          <w:pPr>
            <w:spacing w:after="0"/>
          </w:pPr>
        </w:pPrChange>
      </w:pPr>
      <w:ins w:id="3417" w:author="SA R2 -1807910" w:date="2018-05-15T06:57:00Z">
        <w:r>
          <w:t>1&gt;</w:t>
        </w:r>
        <w:r>
          <w:tab/>
          <w:t>resume SRB1;</w:t>
        </w:r>
      </w:ins>
    </w:p>
    <w:p w14:paraId="28C7AE95" w14:textId="77777777" w:rsidR="00754349" w:rsidRDefault="00754349" w:rsidP="00754349">
      <w:pPr>
        <w:pStyle w:val="B1"/>
        <w:rPr>
          <w:ins w:id="3418" w:author="SA R2 -1807910" w:date="2018-05-15T06:57:00Z"/>
        </w:rPr>
      </w:pPr>
      <w:ins w:id="3419" w:author="SA R2 -1807910" w:date="2018-05-15T06:57:00Z">
        <w:r>
          <w:t xml:space="preserve">1&gt; submit the </w:t>
        </w:r>
        <w:r>
          <w:rPr>
            <w:i/>
          </w:rPr>
          <w:t>RRCResumeRequest</w:t>
        </w:r>
        <w:r>
          <w:t xml:space="preserve"> message to lower layers for transmission</w:t>
        </w:r>
        <w:r>
          <w:rPr>
            <w:lang w:val="en-US"/>
          </w:rPr>
          <w:t>;</w:t>
        </w:r>
      </w:ins>
    </w:p>
    <w:p w14:paraId="0F815C7A" w14:textId="77777777" w:rsidR="00BD0FA6" w:rsidRDefault="00754349" w:rsidP="00BD0FA6">
      <w:pPr>
        <w:pStyle w:val="B1"/>
        <w:rPr>
          <w:ins w:id="3420" w:author="SA R2 -1807910" w:date="2018-05-15T06:57:00Z"/>
          <w:del w:id="3421" w:author="Rapporteur ASN1 SA" w:date="2018-07-09T17:49:00Z"/>
        </w:rPr>
        <w:pPrChange w:id="3422" w:author="SA R2 -1807910" w:date="2018-05-15T07:09:00Z">
          <w:pPr>
            <w:spacing w:after="0"/>
          </w:pPr>
        </w:pPrChange>
      </w:pPr>
      <w:ins w:id="3423" w:author="SA R2 -1807910" w:date="2018-05-15T06:57:00Z">
        <w:del w:id="3424"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25" w:author="SA R2 -1807910" w:date="2018-05-15T06:57:00Z"/>
          <w:del w:id="3426" w:author="Rapporteur ASN1 SA" w:date="2018-07-09T17:49:00Z"/>
        </w:rPr>
      </w:pPr>
      <w:ins w:id="3427" w:author="SA R2 -1807910" w:date="2018-05-15T06:57:00Z">
        <w:del w:id="3428"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rsidP="00BD0FA6">
      <w:pPr>
        <w:pStyle w:val="B1"/>
        <w:rPr>
          <w:ins w:id="3429" w:author="Ericsson" w:date="2018-06-25T11:02:00Z"/>
          <w:del w:id="3430" w:author="Rapporteur ASN1 SA" w:date="2018-07-09T17:49:00Z"/>
        </w:rPr>
        <w:pPrChange w:id="3431" w:author="SA R2 -1807910" w:date="2018-05-15T07:09:00Z">
          <w:pPr>
            <w:spacing w:after="0"/>
          </w:pPr>
        </w:pPrChange>
      </w:pPr>
      <w:ins w:id="3432" w:author="SA R2 -1807910" w:date="2018-05-15T06:57:00Z">
        <w:del w:id="3433"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34" w:author="Ericsson" w:date="2018-06-25T11:02:00Z"/>
        </w:rPr>
      </w:pPr>
      <w:commentRangeStart w:id="3435"/>
      <w:ins w:id="3436" w:author="Ericsson" w:date="2018-06-25T11:02:00Z">
        <w:r>
          <w:rPr>
            <w:highlight w:val="yellow"/>
          </w:rPr>
          <w:lastRenderedPageBreak/>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37"/>
        <w:r>
          <w:rPr>
            <w:highlight w:val="yellow"/>
          </w:rPr>
          <w:t xml:space="preserve">shall </w:t>
        </w:r>
      </w:ins>
      <w:commentRangeEnd w:id="3437"/>
      <w:r w:rsidR="00445DD1">
        <w:rPr>
          <w:rStyle w:val="CommentReference"/>
          <w:rFonts w:ascii="Arial" w:hAnsi="Arial"/>
        </w:rPr>
        <w:commentReference w:id="3437"/>
      </w:r>
      <w:ins w:id="3438" w:author="Ericsson" w:date="2018-06-25T11:02:00Z">
        <w:r>
          <w:rPr>
            <w:highlight w:val="yellow"/>
          </w:rPr>
          <w:t xml:space="preserve">resume </w:t>
        </w:r>
        <w:r>
          <w:rPr>
            <w:highlight w:val="yellow"/>
            <w:lang w:val="en-US"/>
          </w:rPr>
          <w:t>ciphering</w:t>
        </w:r>
        <w:r>
          <w:rPr>
            <w:highlight w:val="yellow"/>
          </w:rPr>
          <w:t>.</w:t>
        </w:r>
        <w:commentRangeEnd w:id="3435"/>
        <w:r>
          <w:rPr>
            <w:rStyle w:val="CommentReference"/>
            <w:rFonts w:ascii="Arial" w:hAnsi="Arial"/>
          </w:rPr>
          <w:commentReference w:id="3435"/>
        </w:r>
      </w:ins>
    </w:p>
    <w:p w14:paraId="7C5E7322" w14:textId="77777777" w:rsidR="00BD0FA6" w:rsidRDefault="00BD0FA6" w:rsidP="00BD0FA6">
      <w:pPr>
        <w:pStyle w:val="B1"/>
        <w:rPr>
          <w:ins w:id="3439" w:author="SA R2 -1807910" w:date="2018-05-15T06:57:00Z"/>
        </w:rPr>
        <w:pPrChange w:id="3440" w:author="SA R2 -1807910" w:date="2018-05-15T07:09:00Z">
          <w:pPr>
            <w:spacing w:after="0"/>
          </w:pPr>
        </w:pPrChange>
      </w:pPr>
    </w:p>
    <w:p w14:paraId="4E73E8D8" w14:textId="77777777" w:rsidR="00754349" w:rsidRDefault="00754349" w:rsidP="00754349">
      <w:pPr>
        <w:rPr>
          <w:ins w:id="3441" w:author="SA R2 -1807910" w:date="2018-05-15T06:57:00Z"/>
        </w:rPr>
      </w:pPr>
      <w:commentRangeStart w:id="3442"/>
      <w:ins w:id="3443" w:author="SA R2 -1807910" w:date="2018-05-15T06:57:00Z">
        <w:r>
          <w:t>If lower layers indicate an integrity check failure while T319 is running, perform actions specified in 5.3.13.5.</w:t>
        </w:r>
      </w:ins>
      <w:commentRangeEnd w:id="3442"/>
      <w:r>
        <w:rPr>
          <w:rStyle w:val="CommentReference"/>
          <w:rFonts w:ascii="Arial" w:hAnsi="Arial"/>
        </w:rPr>
        <w:commentReference w:id="3442"/>
      </w:r>
    </w:p>
    <w:p w14:paraId="4FB88C4C" w14:textId="77777777" w:rsidR="00754349" w:rsidRDefault="00754349" w:rsidP="00754349">
      <w:pPr>
        <w:rPr>
          <w:ins w:id="3444" w:author="SA R2 -1807910" w:date="2018-05-15T06:57:00Z"/>
        </w:rPr>
      </w:pPr>
      <w:ins w:id="3445"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46"/>
        <w:r>
          <w:t xml:space="preserve">in </w:t>
        </w:r>
      </w:ins>
      <w:ins w:id="3447" w:author="Google (EricChen)" w:date="2018-07-25T18:16:00Z">
        <w:r w:rsidR="00242C4E">
          <w:t>5.3.13.6</w:t>
        </w:r>
      </w:ins>
      <w:ins w:id="3448" w:author="SA R2 -1807910" w:date="2018-05-15T06:57:00Z">
        <w:del w:id="3449" w:author="Google (EricChen)" w:date="2018-07-25T18:16:00Z">
          <w:r w:rsidDel="00242C4E">
            <w:delText>5.3.3.5</w:delText>
          </w:r>
        </w:del>
      </w:ins>
      <w:commentRangeEnd w:id="3446"/>
      <w:r w:rsidR="007E0F39">
        <w:rPr>
          <w:rStyle w:val="CommentReference"/>
          <w:rFonts w:ascii="Arial" w:hAnsi="Arial"/>
        </w:rPr>
        <w:commentReference w:id="3446"/>
      </w:r>
      <w:ins w:id="3450" w:author="SA R2 -1807910" w:date="2018-05-15T06:57:00Z">
        <w:r>
          <w:t>.</w:t>
        </w:r>
      </w:ins>
    </w:p>
    <w:p w14:paraId="75EB13AD" w14:textId="77777777" w:rsidR="00754349" w:rsidRDefault="00754349" w:rsidP="00754349">
      <w:pPr>
        <w:pStyle w:val="Heading4"/>
        <w:rPr>
          <w:ins w:id="3451" w:author="SA R2 -1807910" w:date="2018-05-15T06:57:00Z"/>
        </w:rPr>
      </w:pPr>
      <w:bookmarkStart w:id="3452" w:name="_Hlk509832034"/>
      <w:ins w:id="3453" w:author="SA R2 -1807910" w:date="2018-05-15T06:57:00Z">
        <w:r>
          <w:t>5.3.13.4</w:t>
        </w:r>
        <w:r>
          <w:tab/>
        </w:r>
        <w:bookmarkStart w:id="3454" w:name="_Hlk512510712"/>
        <w:r>
          <w:t xml:space="preserve">Reception of the </w:t>
        </w:r>
        <w:r>
          <w:rPr>
            <w:i/>
          </w:rPr>
          <w:t>RRCResume</w:t>
        </w:r>
        <w:r>
          <w:t xml:space="preserve"> by the UE</w:t>
        </w:r>
        <w:bookmarkEnd w:id="3454"/>
      </w:ins>
    </w:p>
    <w:p w14:paraId="565ECC68" w14:textId="77777777" w:rsidR="00754349" w:rsidRDefault="00754349" w:rsidP="00754349">
      <w:pPr>
        <w:rPr>
          <w:ins w:id="3455" w:author="SA R2 -1807910" w:date="2018-05-15T06:57:00Z"/>
        </w:rPr>
      </w:pPr>
      <w:ins w:id="3456" w:author="SA R2 -1807910" w:date="2018-05-15T06:57:00Z">
        <w:r>
          <w:t>The UE shall:</w:t>
        </w:r>
      </w:ins>
    </w:p>
    <w:p w14:paraId="0DD495AA" w14:textId="77777777" w:rsidR="00BD0FA6" w:rsidRDefault="00754349" w:rsidP="00BD0FA6">
      <w:pPr>
        <w:pStyle w:val="B1"/>
        <w:rPr>
          <w:ins w:id="3457" w:author="SA R2 -1807910" w:date="2018-05-15T06:57:00Z"/>
        </w:rPr>
        <w:pPrChange w:id="3458" w:author="SA R2 -1807910" w:date="2018-05-15T07:10:00Z">
          <w:pPr>
            <w:spacing w:after="0"/>
          </w:pPr>
        </w:pPrChange>
      </w:pPr>
      <w:ins w:id="3459" w:author="SA R2 -1807910" w:date="2018-05-15T06:57:00Z">
        <w:r>
          <w:t>1&gt;</w:t>
        </w:r>
        <w:r>
          <w:tab/>
          <w:t>stop timer T319;</w:t>
        </w:r>
      </w:ins>
    </w:p>
    <w:p w14:paraId="2F7E531B" w14:textId="77777777" w:rsidR="00754349" w:rsidRPr="00646847" w:rsidRDefault="00754349" w:rsidP="00754349">
      <w:pPr>
        <w:pStyle w:val="B1"/>
        <w:rPr>
          <w:ins w:id="3460" w:author="Rapporteur ASN1 SA" w:date="2018-07-13T11:13:00Z"/>
        </w:rPr>
      </w:pPr>
      <w:ins w:id="3461"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462" w:author="Rapporteur ASN1 SA" w:date="2018-07-13T11:14:00Z"/>
        </w:rPr>
      </w:pPr>
      <w:ins w:id="3463"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464" w:author="Rapporteur ASN1 SA" w:date="2018-07-13T11:15:00Z"/>
        </w:rPr>
      </w:pPr>
      <w:ins w:id="3465" w:author="Rapporteur ASN1 SA" w:date="2018-07-13T11:15:00Z">
        <w:r w:rsidRPr="00646847">
          <w:t>1&gt;</w:t>
        </w:r>
        <w:r w:rsidRPr="00646847">
          <w:tab/>
        </w:r>
        <w:r>
          <w:t>else</w:t>
        </w:r>
        <w:r w:rsidRPr="00646847">
          <w:t>:</w:t>
        </w:r>
      </w:ins>
    </w:p>
    <w:p w14:paraId="1297FFF4" w14:textId="77777777" w:rsidR="00BD0FA6" w:rsidRDefault="00754349" w:rsidP="00BD0FA6">
      <w:pPr>
        <w:pStyle w:val="B2"/>
        <w:rPr>
          <w:ins w:id="3466" w:author="SA R2 -1807910" w:date="2018-05-15T06:57:00Z"/>
        </w:rPr>
        <w:pPrChange w:id="3467" w:author="Rapporteur ASN1 SA" w:date="2018-07-13T11:15:00Z">
          <w:pPr>
            <w:spacing w:after="0"/>
          </w:pPr>
        </w:pPrChange>
      </w:pPr>
      <w:ins w:id="3468" w:author="SA R2 -1807910" w:date="2018-05-15T06:57:00Z">
        <w:del w:id="3469" w:author="Rapporteur ASN1 SA" w:date="2018-07-13T11:15:00Z">
          <w:r w:rsidDel="00270E93">
            <w:delText>1</w:delText>
          </w:r>
        </w:del>
      </w:ins>
      <w:ins w:id="3470" w:author="Rapporteur ASN1 SA" w:date="2018-07-13T11:15:00Z">
        <w:r>
          <w:t>2</w:t>
        </w:r>
      </w:ins>
      <w:ins w:id="3471" w:author="SA R2 -1807910" w:date="2018-05-15T06:57:00Z">
        <w:r>
          <w:t>&gt;</w:t>
        </w:r>
        <w:r>
          <w:tab/>
          <w:t>restore the PDCP state, reset COUNT value and re-establish PDCP entities for SRB2 and all DRBs;</w:t>
        </w:r>
      </w:ins>
    </w:p>
    <w:p w14:paraId="6C4300AA" w14:textId="77777777" w:rsidR="00BD0FA6" w:rsidRDefault="00754349" w:rsidP="00BD0FA6">
      <w:pPr>
        <w:pStyle w:val="B2"/>
        <w:rPr>
          <w:ins w:id="3472" w:author="Rapporteur ASN1 SA" w:date="2018-07-09T17:52:00Z"/>
        </w:rPr>
        <w:pPrChange w:id="3473" w:author="Rapporteur ASN1 SA" w:date="2018-07-13T11:15:00Z">
          <w:pPr>
            <w:ind w:left="568" w:hanging="284"/>
          </w:pPr>
        </w:pPrChange>
      </w:pPr>
      <w:bookmarkStart w:id="3474" w:name="_Hlk518668949"/>
      <w:ins w:id="3475" w:author="Rapporteur ASN1 SA" w:date="2018-07-13T11:16:00Z">
        <w:r>
          <w:t>2</w:t>
        </w:r>
      </w:ins>
      <w:ins w:id="3476" w:author="Rapporteur ASN1 SA" w:date="2018-07-09T17:52:00Z">
        <w:r>
          <w:t>&gt;</w:t>
        </w:r>
        <w:r>
          <w:tab/>
          <w:t xml:space="preserve">restore the </w:t>
        </w:r>
        <w:r>
          <w:rPr>
            <w:i/>
          </w:rPr>
          <w:t>cellGroupConfig</w:t>
        </w:r>
        <w:r>
          <w:t xml:space="preserve"> from the stored UE AS context</w:t>
        </w:r>
      </w:ins>
      <w:ins w:id="3477" w:author="Rapporteur ASN1 SA" w:date="2018-07-13T11:15:00Z">
        <w:r>
          <w:t>;</w:t>
        </w:r>
      </w:ins>
    </w:p>
    <w:bookmarkEnd w:id="3474"/>
    <w:p w14:paraId="617D6F78" w14:textId="77777777" w:rsidR="00BD0FA6" w:rsidRDefault="00754349" w:rsidP="00BD0FA6">
      <w:pPr>
        <w:pStyle w:val="B2"/>
        <w:rPr>
          <w:ins w:id="3478" w:author="SA R2 -1807910" w:date="2018-05-15T06:57:00Z"/>
          <w:noProof/>
        </w:rPr>
        <w:pPrChange w:id="3479" w:author="Rapporteur ASN1 SA" w:date="2018-07-13T11:15:00Z">
          <w:pPr>
            <w:spacing w:after="0"/>
          </w:pPr>
        </w:pPrChange>
      </w:pPr>
      <w:ins w:id="3480" w:author="SA R2 -1807910" w:date="2018-05-15T06:57:00Z">
        <w:del w:id="3481" w:author="Rapporteur ASN1 SA" w:date="2018-07-13T11:16:00Z">
          <w:r w:rsidDel="00270E93">
            <w:delText>1</w:delText>
          </w:r>
        </w:del>
      </w:ins>
      <w:ins w:id="3482" w:author="Rapporteur ASN1 SA" w:date="2018-07-13T11:16:00Z">
        <w:r>
          <w:t>2</w:t>
        </w:r>
      </w:ins>
      <w:ins w:id="3483" w:author="SA R2 -1807910" w:date="2018-05-15T06:57:00Z">
        <w:r>
          <w:t>&gt;</w:t>
        </w:r>
        <w:r>
          <w:tab/>
          <w:t xml:space="preserve">if </w:t>
        </w:r>
        <w:r>
          <w:rPr>
            <w:i/>
            <w:noProof/>
            <w:lang w:eastAsia="ko-KR"/>
          </w:rPr>
          <w:t>drb</w:t>
        </w:r>
        <w:r>
          <w:rPr>
            <w:i/>
            <w:noProof/>
          </w:rPr>
          <w:t>-ContinueROHC</w:t>
        </w:r>
        <w:r>
          <w:rPr>
            <w:noProof/>
          </w:rPr>
          <w:t xml:space="preserve"> is included:</w:t>
        </w:r>
      </w:ins>
    </w:p>
    <w:p w14:paraId="242A3639" w14:textId="77777777" w:rsidR="00BD0FA6" w:rsidRDefault="00754349" w:rsidP="00BD0FA6">
      <w:pPr>
        <w:pStyle w:val="B3"/>
        <w:rPr>
          <w:ins w:id="3484" w:author="SA R2 -1807910" w:date="2018-05-15T06:57:00Z"/>
        </w:rPr>
        <w:pPrChange w:id="3485" w:author="Rapporteur ASN1 SA" w:date="2018-07-13T11:16:00Z">
          <w:pPr>
            <w:spacing w:after="0"/>
          </w:pPr>
        </w:pPrChange>
      </w:pPr>
      <w:ins w:id="3486" w:author="SA R2 -1807910" w:date="2018-05-15T06:57:00Z">
        <w:del w:id="3487" w:author="Rapporteur ASN1 SA" w:date="2018-07-13T11:16:00Z">
          <w:r w:rsidDel="00270E93">
            <w:rPr>
              <w:lang w:eastAsia="ko-KR"/>
            </w:rPr>
            <w:delText>2</w:delText>
          </w:r>
        </w:del>
      </w:ins>
      <w:ins w:id="3488" w:author="Rapporteur ASN1 SA" w:date="2018-07-13T11:16:00Z">
        <w:r>
          <w:rPr>
            <w:lang w:eastAsia="ko-KR"/>
          </w:rPr>
          <w:t>3</w:t>
        </w:r>
      </w:ins>
      <w:ins w:id="3489"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rsidP="00BD0FA6">
      <w:pPr>
        <w:pStyle w:val="B3"/>
        <w:rPr>
          <w:ins w:id="3490" w:author="SA R2 -1807910" w:date="2018-05-15T06:57:00Z"/>
          <w:iCs/>
          <w:lang w:eastAsia="ko-KR"/>
        </w:rPr>
        <w:pPrChange w:id="3491" w:author="Rapporteur ASN1 SA" w:date="2018-07-13T11:16:00Z">
          <w:pPr>
            <w:spacing w:after="0"/>
          </w:pPr>
        </w:pPrChange>
      </w:pPr>
      <w:ins w:id="3492" w:author="SA R2 -1807910" w:date="2018-05-15T06:57:00Z">
        <w:del w:id="3493" w:author="Rapporteur ASN1 SA" w:date="2018-07-13T11:16:00Z">
          <w:r w:rsidDel="00270E93">
            <w:rPr>
              <w:lang w:eastAsia="ko-KR"/>
            </w:rPr>
            <w:delText>2</w:delText>
          </w:r>
        </w:del>
      </w:ins>
      <w:ins w:id="3494" w:author="Rapporteur ASN1 SA" w:date="2018-07-13T11:16:00Z">
        <w:r>
          <w:rPr>
            <w:lang w:eastAsia="ko-KR"/>
          </w:rPr>
          <w:t>3</w:t>
        </w:r>
      </w:ins>
      <w:ins w:id="3495"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rsidP="00BD0FA6">
      <w:pPr>
        <w:pStyle w:val="B2"/>
        <w:rPr>
          <w:ins w:id="3496" w:author="SA R2 -1807910" w:date="2018-05-15T06:57:00Z"/>
        </w:rPr>
        <w:pPrChange w:id="3497" w:author="Rapporteur ASN1 SA" w:date="2018-07-13T11:16:00Z">
          <w:pPr>
            <w:spacing w:after="0"/>
          </w:pPr>
        </w:pPrChange>
      </w:pPr>
      <w:ins w:id="3498" w:author="SA R2 -1807910" w:date="2018-05-15T06:57:00Z">
        <w:del w:id="3499" w:author="Rapporteur ASN1 SA" w:date="2018-07-13T11:16:00Z">
          <w:r w:rsidDel="00270E93">
            <w:delText>1</w:delText>
          </w:r>
        </w:del>
      </w:ins>
      <w:ins w:id="3500" w:author="Rapporteur ASN1 SA" w:date="2018-07-13T11:16:00Z">
        <w:r>
          <w:t>2</w:t>
        </w:r>
      </w:ins>
      <w:ins w:id="3501" w:author="SA R2 -1807910" w:date="2018-05-15T06:57:00Z">
        <w:r>
          <w:t>&gt;</w:t>
        </w:r>
        <w:r>
          <w:tab/>
          <w:t>else:</w:t>
        </w:r>
      </w:ins>
    </w:p>
    <w:p w14:paraId="60ED6314" w14:textId="77777777" w:rsidR="00BD0FA6" w:rsidRDefault="00754349" w:rsidP="00BD0FA6">
      <w:pPr>
        <w:pStyle w:val="B3"/>
        <w:rPr>
          <w:ins w:id="3502" w:author="SA R2 -1807910" w:date="2018-05-15T06:57:00Z"/>
          <w:lang w:eastAsia="ko-KR"/>
        </w:rPr>
        <w:pPrChange w:id="3503" w:author="Rapporteur ASN1 SA" w:date="2018-07-13T11:16:00Z">
          <w:pPr>
            <w:pStyle w:val="B2"/>
          </w:pPr>
        </w:pPrChange>
      </w:pPr>
      <w:ins w:id="3504" w:author="SA R2 -1807910" w:date="2018-05-15T06:57:00Z">
        <w:del w:id="3505" w:author="Rapporteur ASN1 SA" w:date="2018-07-13T11:16:00Z">
          <w:r w:rsidDel="00270E93">
            <w:rPr>
              <w:lang w:eastAsia="ko-KR"/>
            </w:rPr>
            <w:delText>2</w:delText>
          </w:r>
        </w:del>
      </w:ins>
      <w:ins w:id="3506" w:author="Rapporteur ASN1 SA" w:date="2018-07-13T11:16:00Z">
        <w:r>
          <w:rPr>
            <w:lang w:eastAsia="ko-KR"/>
          </w:rPr>
          <w:t>3</w:t>
        </w:r>
      </w:ins>
      <w:ins w:id="3507"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rsidP="00BD0FA6">
      <w:pPr>
        <w:pStyle w:val="B3"/>
        <w:rPr>
          <w:ins w:id="3508" w:author="SA R2 -1807910" w:date="2018-05-15T06:57:00Z"/>
          <w:iCs/>
          <w:lang w:eastAsia="ko-KR"/>
        </w:rPr>
        <w:pPrChange w:id="3509" w:author="Rapporteur ASN1 SA" w:date="2018-07-13T11:16:00Z">
          <w:pPr>
            <w:pStyle w:val="B2"/>
          </w:pPr>
        </w:pPrChange>
      </w:pPr>
      <w:ins w:id="3510" w:author="SA R2 -1807910" w:date="2018-05-15T06:57:00Z">
        <w:del w:id="3511" w:author="Rapporteur ASN1 SA" w:date="2018-07-13T11:16:00Z">
          <w:r w:rsidDel="00270E93">
            <w:rPr>
              <w:lang w:eastAsia="ko-KR"/>
            </w:rPr>
            <w:delText>2</w:delText>
          </w:r>
        </w:del>
      </w:ins>
      <w:ins w:id="3512" w:author="Rapporteur ASN1 SA" w:date="2018-07-13T11:16:00Z">
        <w:r>
          <w:rPr>
            <w:lang w:eastAsia="ko-KR"/>
          </w:rPr>
          <w:t>3</w:t>
        </w:r>
      </w:ins>
      <w:ins w:id="3513"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14" w:author="SA R2 -1807910" w:date="2018-05-15T06:57:00Z"/>
        </w:rPr>
      </w:pPr>
      <w:ins w:id="3515" w:author="SA R2 -1807910" w:date="2018-05-15T06:57:00Z">
        <w:r>
          <w:t>1&gt;</w:t>
        </w:r>
        <w:r>
          <w:tab/>
        </w:r>
        <w:commentRangeStart w:id="3516"/>
        <w:del w:id="3517" w:author="SA MediaTek (Felix)" w:date="2018-06-20T12:18:00Z">
          <w:r>
            <w:delText xml:space="preserve"> </w:delText>
          </w:r>
        </w:del>
        <w:r>
          <w:t xml:space="preserve">discard the </w:t>
        </w:r>
      </w:ins>
      <w:ins w:id="3518" w:author="Rapporteur ASN1 SA" w:date="2018-07-10T15:43:00Z">
        <w:r w:rsidRPr="00E73DBA">
          <w:rPr>
            <w:i/>
          </w:rPr>
          <w:t>full</w:t>
        </w:r>
        <w:commentRangeStart w:id="3519"/>
        <w:r w:rsidRPr="00E73DBA">
          <w:rPr>
            <w:i/>
          </w:rPr>
          <w:t>I-RNTI</w:t>
        </w:r>
        <w:commentRangeEnd w:id="3519"/>
        <w:r w:rsidRPr="00E73DBA">
          <w:rPr>
            <w:rStyle w:val="CommentReference"/>
            <w:rFonts w:ascii="Arial" w:hAnsi="Arial"/>
            <w:i/>
          </w:rPr>
          <w:commentReference w:id="3519"/>
        </w:r>
        <w:r>
          <w:t xml:space="preserve">, </w:t>
        </w:r>
      </w:ins>
      <w:ins w:id="3520" w:author="Rapporteur ASN1 SA" w:date="2018-07-10T17:32:00Z">
        <w:r>
          <w:rPr>
            <w:i/>
          </w:rPr>
          <w:t>short</w:t>
        </w:r>
      </w:ins>
      <w:ins w:id="3521" w:author="Rapporteur ASN1 SA" w:date="2018-07-10T15:43:00Z">
        <w:r w:rsidR="00E04AA0" w:rsidRPr="00E04AA0">
          <w:rPr>
            <w:i/>
            <w:rPrChange w:id="3522" w:author="Rapporteur ASN1 SA" w:date="2018-07-10T15:43:00Z">
              <w:rPr>
                <w:sz w:val="16"/>
                <w:szCs w:val="16"/>
              </w:rPr>
            </w:rPrChange>
          </w:rPr>
          <w:t>I-RNTI</w:t>
        </w:r>
        <w:r>
          <w:t xml:space="preserve"> and the </w:t>
        </w:r>
      </w:ins>
      <w:ins w:id="3523" w:author="SA R2 -1807910" w:date="2018-05-15T06:57:00Z">
        <w:r>
          <w:t xml:space="preserve">stored </w:t>
        </w:r>
      </w:ins>
      <w:commentRangeEnd w:id="3516"/>
      <w:r>
        <w:rPr>
          <w:rStyle w:val="CommentReference"/>
          <w:rFonts w:ascii="Arial" w:hAnsi="Arial"/>
        </w:rPr>
        <w:commentReference w:id="3516"/>
      </w:r>
      <w:ins w:id="3524" w:author="SA R2 -1807910" w:date="2018-05-15T06:57:00Z">
        <w:r>
          <w:t>UE</w:t>
        </w:r>
        <w:commentRangeStart w:id="3525"/>
        <w:r>
          <w:t xml:space="preserve"> AS contex</w:t>
        </w:r>
      </w:ins>
      <w:commentRangeEnd w:id="3525"/>
      <w:r>
        <w:rPr>
          <w:rStyle w:val="CommentReference"/>
          <w:rFonts w:ascii="Arial" w:hAnsi="Arial"/>
        </w:rPr>
        <w:commentReference w:id="3525"/>
      </w:r>
      <w:ins w:id="3526" w:author="SA R2 -1807910" w:date="2018-05-15T06:57:00Z">
        <w:r>
          <w:t>t</w:t>
        </w:r>
      </w:ins>
      <w:ins w:id="3527" w:author="Rapporteur ASN1 SA" w:date="2018-07-10T15:37:00Z">
        <w:r>
          <w:t xml:space="preserve">, </w:t>
        </w:r>
      </w:ins>
      <w:ins w:id="3528" w:author="SA R2 -1807910" w:date="2018-05-15T06:57:00Z">
        <w:del w:id="3529" w:author="Rapporteur ASN1 SA" w:date="2018-07-10T15:37:00Z">
          <w:r w:rsidR="00E04AA0" w:rsidRPr="00E04AA0">
            <w:rPr>
              <w:i/>
              <w:rPrChange w:id="3530" w:author="Rapporteur ASN1 SA" w:date="2018-07-10T15:43:00Z">
                <w:rPr>
                  <w:sz w:val="16"/>
                  <w:szCs w:val="16"/>
                </w:rPr>
              </w:rPrChange>
            </w:rPr>
            <w:delText xml:space="preserve"> and </w:delText>
          </w:r>
        </w:del>
        <w:commentRangeStart w:id="3531"/>
        <w:del w:id="3532" w:author="Rapporteur ASN1 SA" w:date="2018-07-10T15:43:00Z">
          <w:r w:rsidR="00E04AA0" w:rsidRPr="00E04AA0">
            <w:rPr>
              <w:i/>
              <w:rPrChange w:id="3533" w:author="Rapporteur ASN1 SA" w:date="2018-07-10T15:43:00Z">
                <w:rPr>
                  <w:sz w:val="16"/>
                  <w:szCs w:val="16"/>
                </w:rPr>
              </w:rPrChange>
            </w:rPr>
            <w:delText>I-RNTI</w:delText>
          </w:r>
        </w:del>
      </w:ins>
      <w:commentRangeEnd w:id="3531"/>
      <w:del w:id="3534" w:author="Rapporteur ASN1 SA" w:date="2018-07-10T15:43:00Z">
        <w:r w:rsidR="00E04AA0" w:rsidRPr="00E04AA0">
          <w:rPr>
            <w:rStyle w:val="CommentReference"/>
            <w:rFonts w:ascii="Arial" w:hAnsi="Arial"/>
            <w:i/>
            <w:rPrChange w:id="3535" w:author="Rapporteur ASN1 SA" w:date="2018-07-10T15:43:00Z">
              <w:rPr>
                <w:rStyle w:val="CommentReference"/>
                <w:rFonts w:ascii="Arial" w:hAnsi="Arial"/>
              </w:rPr>
            </w:rPrChange>
          </w:rPr>
          <w:commentReference w:id="3531"/>
        </w:r>
      </w:del>
      <w:ins w:id="3536" w:author="Rapporteur ASN1 SA" w:date="2018-07-09T18:09:00Z">
        <w:r>
          <w:t xml:space="preserve">except </w:t>
        </w:r>
        <w:r w:rsidRPr="00330667">
          <w:rPr>
            <w:i/>
          </w:rPr>
          <w:t>ran-NotificationAreaInfo</w:t>
        </w:r>
      </w:ins>
      <w:ins w:id="3537" w:author="SA R2 -1807910" w:date="2018-05-15T06:57:00Z">
        <w:r>
          <w:t>;</w:t>
        </w:r>
      </w:ins>
    </w:p>
    <w:p w14:paraId="0E17ADD5" w14:textId="77777777" w:rsidR="00754349" w:rsidRDefault="00754349" w:rsidP="00754349">
      <w:pPr>
        <w:pStyle w:val="B1"/>
        <w:rPr>
          <w:ins w:id="3538" w:author="SA R2 -1807910" w:date="2018-05-15T06:57:00Z"/>
          <w:rFonts w:eastAsia="Batang"/>
          <w:noProof/>
          <w:lang w:eastAsia="en-US"/>
        </w:rPr>
      </w:pPr>
      <w:ins w:id="3539"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40" w:author="SA R2 -1807910" w:date="2018-05-15T06:57:00Z"/>
          <w:rFonts w:eastAsia="Batang"/>
          <w:noProof/>
        </w:rPr>
      </w:pPr>
      <w:ins w:id="3541"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42" w:author="SA R2 -1807910" w:date="2018-05-15T06:57:00Z"/>
          <w:rFonts w:eastAsia="Batang"/>
          <w:noProof/>
        </w:rPr>
      </w:pPr>
      <w:ins w:id="3543"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rsidP="00BD0FA6">
      <w:pPr>
        <w:pStyle w:val="B1"/>
        <w:rPr>
          <w:ins w:id="3544" w:author="SA R2 -1807910" w:date="2018-05-15T06:57:00Z"/>
          <w:rFonts w:eastAsia="Batang"/>
          <w:noProof/>
          <w:lang w:eastAsia="en-US"/>
        </w:rPr>
        <w:pPrChange w:id="3545" w:author="SA R2 -1807910" w:date="2018-05-15T07:11:00Z">
          <w:pPr>
            <w:overflowPunct/>
            <w:autoSpaceDE/>
            <w:adjustRightInd/>
            <w:spacing w:after="0"/>
          </w:pPr>
        </w:pPrChange>
      </w:pPr>
      <w:ins w:id="3546"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47"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48"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rsidP="00BD0FA6">
      <w:pPr>
        <w:pStyle w:val="B2"/>
        <w:rPr>
          <w:ins w:id="3549" w:author="SA R2 -1807910" w:date="2018-05-15T06:57:00Z"/>
          <w:rFonts w:eastAsia="Batang"/>
          <w:noProof/>
          <w:lang w:eastAsia="en-US"/>
        </w:rPr>
        <w:pPrChange w:id="3550" w:author="SA R2 -1807910" w:date="2018-05-15T07:12:00Z">
          <w:pPr>
            <w:overflowPunct/>
            <w:autoSpaceDE/>
            <w:adjustRightInd/>
            <w:spacing w:after="0"/>
          </w:pPr>
        </w:pPrChange>
      </w:pPr>
      <w:ins w:id="3551"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52" w:author="SA R2 -1807910" w:date="2018-05-15T06:57:00Z"/>
          <w:rFonts w:eastAsia="Batang"/>
          <w:noProof/>
        </w:rPr>
      </w:pPr>
      <w:ins w:id="3553"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rsidP="00BD0FA6">
      <w:pPr>
        <w:pStyle w:val="B1"/>
        <w:rPr>
          <w:ins w:id="3554" w:author="SA R2 -1807910" w:date="2018-05-15T06:57:00Z"/>
        </w:rPr>
        <w:pPrChange w:id="3555" w:author="SA R2 -1807910" w:date="2018-05-15T07:11:00Z">
          <w:pPr>
            <w:spacing w:after="0"/>
          </w:pPr>
        </w:pPrChange>
      </w:pPr>
      <w:ins w:id="3556" w:author="SA R2 -1807910" w:date="2018-05-15T06:57:00Z">
        <w:r>
          <w:t>1&gt;</w:t>
        </w:r>
        <w:r>
          <w:tab/>
          <w:t>resume SRB2 and all DRBs;</w:t>
        </w:r>
      </w:ins>
    </w:p>
    <w:p w14:paraId="7E9F8D87" w14:textId="77777777" w:rsidR="00BD0FA6" w:rsidRDefault="00754349" w:rsidP="00BD0FA6">
      <w:pPr>
        <w:pStyle w:val="B1"/>
        <w:rPr>
          <w:ins w:id="3557" w:author="SA R2 -1807910" w:date="2018-05-15T06:57:00Z"/>
        </w:rPr>
        <w:pPrChange w:id="3558" w:author="SA R2 -1807910" w:date="2018-05-15T07:11:00Z">
          <w:pPr>
            <w:spacing w:after="0"/>
          </w:pPr>
        </w:pPrChange>
      </w:pPr>
      <w:commentRangeStart w:id="3559"/>
      <w:ins w:id="3560"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59"/>
      <w:r w:rsidR="004D411F">
        <w:rPr>
          <w:rStyle w:val="CommentReference"/>
          <w:rFonts w:ascii="Arial" w:hAnsi="Arial"/>
        </w:rPr>
        <w:commentReference w:id="3559"/>
      </w:r>
    </w:p>
    <w:p w14:paraId="4A0577FE" w14:textId="77777777" w:rsidR="00BD0FA6" w:rsidRDefault="0000407B" w:rsidP="00BD0FA6">
      <w:pPr>
        <w:pStyle w:val="B1"/>
        <w:rPr>
          <w:ins w:id="3561" w:author="Google (EricChen)" w:date="2018-07-26T10:36:00Z"/>
        </w:rPr>
        <w:pPrChange w:id="3562" w:author="SA R2 -1807910" w:date="2018-05-15T07:11:00Z">
          <w:pPr>
            <w:spacing w:after="0"/>
          </w:pPr>
        </w:pPrChange>
      </w:pPr>
      <w:ins w:id="3563" w:author="Google (EricChen)" w:date="2018-07-26T10:36:00Z">
        <w:r>
          <w:t xml:space="preserve">1&gt; stop </w:t>
        </w:r>
      </w:ins>
      <w:ins w:id="3564" w:author="Google (EricChen)" w:date="2018-07-26T10:38:00Z">
        <w:r>
          <w:t xml:space="preserve">timer </w:t>
        </w:r>
      </w:ins>
      <w:ins w:id="3565" w:author="Google (EricChen)" w:date="2018-07-26T10:36:00Z">
        <w:r>
          <w:t>T320, if running;</w:t>
        </w:r>
      </w:ins>
    </w:p>
    <w:p w14:paraId="4ED9202B" w14:textId="77777777" w:rsidR="00BD0FA6" w:rsidRDefault="00754349" w:rsidP="00BD0FA6">
      <w:pPr>
        <w:pStyle w:val="B1"/>
        <w:rPr>
          <w:ins w:id="3566" w:author="SA R2 -1807910" w:date="2018-05-15T06:57:00Z"/>
        </w:rPr>
        <w:pPrChange w:id="3567" w:author="SA R2 -1807910" w:date="2018-05-15T07:11:00Z">
          <w:pPr>
            <w:spacing w:after="0"/>
          </w:pPr>
        </w:pPrChange>
      </w:pPr>
      <w:ins w:id="3568"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rsidP="00BD0FA6">
      <w:pPr>
        <w:pStyle w:val="B2"/>
        <w:rPr>
          <w:ins w:id="3569" w:author="SA R2 -1807910" w:date="2018-05-15T06:57:00Z"/>
        </w:rPr>
        <w:pPrChange w:id="3570" w:author="SA R2 -1807910" w:date="2018-05-15T07:12:00Z">
          <w:pPr>
            <w:spacing w:after="0"/>
          </w:pPr>
        </w:pPrChange>
      </w:pPr>
      <w:ins w:id="3571" w:author="SA R2 -1807910" w:date="2018-05-15T06:57:00Z">
        <w:r>
          <w:t>2&gt;</w:t>
        </w:r>
        <w:r>
          <w:tab/>
          <w:t>perform the measurement configuration procedure as specified in 5.5.2;</w:t>
        </w:r>
      </w:ins>
    </w:p>
    <w:p w14:paraId="6234CCDC" w14:textId="77777777" w:rsidR="00BD0FA6" w:rsidRDefault="00754349" w:rsidP="00BD0FA6">
      <w:pPr>
        <w:pStyle w:val="B1"/>
        <w:rPr>
          <w:ins w:id="3572" w:author="SA R2 -1807910" w:date="2018-05-15T06:57:00Z"/>
        </w:rPr>
        <w:pPrChange w:id="3573" w:author="SA R2 -1807910" w:date="2018-05-15T07:12:00Z">
          <w:pPr>
            <w:spacing w:after="0"/>
          </w:pPr>
        </w:pPrChange>
      </w:pPr>
      <w:ins w:id="3574" w:author="SA R2 -1807910" w:date="2018-05-15T06:57:00Z">
        <w:r>
          <w:t>1&gt;</w:t>
        </w:r>
        <w:r>
          <w:tab/>
          <w:t>resume measurements if suspended;</w:t>
        </w:r>
      </w:ins>
    </w:p>
    <w:p w14:paraId="1EA3EFDC" w14:textId="77777777" w:rsidR="00754349" w:rsidRDefault="00754349" w:rsidP="00754349">
      <w:pPr>
        <w:pStyle w:val="EditorsNote"/>
        <w:rPr>
          <w:ins w:id="3575" w:author="SA R2 -1807910" w:date="2018-05-15T06:57:00Z"/>
        </w:rPr>
      </w:pPr>
      <w:commentRangeStart w:id="3576"/>
      <w:ins w:id="3577" w:author="SA R2 -1807910" w:date="2018-05-15T06:57:00Z">
        <w:r>
          <w:lastRenderedPageBreak/>
          <w:t>Editor’s Note</w:t>
        </w:r>
      </w:ins>
      <w:commentRangeEnd w:id="3576"/>
      <w:r>
        <w:rPr>
          <w:rStyle w:val="CommentReference"/>
          <w:rFonts w:ascii="Arial" w:hAnsi="Arial"/>
        </w:rPr>
        <w:commentReference w:id="3576"/>
      </w:r>
      <w:ins w:id="3578"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rsidP="00BD0FA6">
      <w:pPr>
        <w:pStyle w:val="B1"/>
        <w:rPr>
          <w:ins w:id="3579" w:author="SA R2 -1807910" w:date="2018-05-15T06:57:00Z"/>
        </w:rPr>
        <w:pPrChange w:id="3580" w:author="SA R2 -1807910" w:date="2018-05-15T07:12:00Z">
          <w:pPr>
            <w:spacing w:after="0"/>
          </w:pPr>
        </w:pPrChange>
      </w:pPr>
      <w:ins w:id="3581" w:author="SA R2 -1807910" w:date="2018-05-15T06:57:00Z">
        <w:r>
          <w:t>1&gt;</w:t>
        </w:r>
        <w:r>
          <w:tab/>
          <w:t>enter RRC_CONNECTED;</w:t>
        </w:r>
      </w:ins>
    </w:p>
    <w:p w14:paraId="2E43C6EB" w14:textId="77777777" w:rsidR="00BD0FA6" w:rsidRDefault="00754349" w:rsidP="00BD0FA6">
      <w:pPr>
        <w:pStyle w:val="B1"/>
        <w:rPr>
          <w:ins w:id="3582" w:author="SA R2 -1807910" w:date="2018-05-15T06:57:00Z"/>
        </w:rPr>
        <w:pPrChange w:id="3583" w:author="SA R2 -1807910" w:date="2018-05-15T07:12:00Z">
          <w:pPr>
            <w:spacing w:after="0"/>
          </w:pPr>
        </w:pPrChange>
      </w:pPr>
      <w:ins w:id="3584" w:author="SA R2 -1807910" w:date="2018-05-15T06:57:00Z">
        <w:r>
          <w:t>1&gt;</w:t>
        </w:r>
        <w:r>
          <w:tab/>
          <w:t>indicate to upper layers that the suspended RRC connection has been resumed;</w:t>
        </w:r>
      </w:ins>
    </w:p>
    <w:p w14:paraId="7932FE15" w14:textId="77777777" w:rsidR="00754349" w:rsidDel="00195BB7" w:rsidRDefault="00754349" w:rsidP="00754349">
      <w:pPr>
        <w:pStyle w:val="EditorsNote"/>
        <w:rPr>
          <w:ins w:id="3585" w:author="SA R2 -1807910" w:date="2018-05-15T06:57:00Z"/>
          <w:del w:id="3586" w:author="Rapporteur ASN1 SA" w:date="2018-07-11T11:58:00Z"/>
        </w:rPr>
      </w:pPr>
      <w:commentRangeStart w:id="3587"/>
      <w:ins w:id="3588" w:author="SA R2 -1807910" w:date="2018-05-15T06:57:00Z">
        <w:del w:id="3589" w:author="Rapporteur ASN1 SA" w:date="2018-07-11T11:58:00Z">
          <w:r w:rsidDel="00195BB7">
            <w:delText>Editor’s Note: FFS NAS-AS interactions for RRC_INACTIVE</w:delText>
          </w:r>
        </w:del>
      </w:ins>
      <w:commentRangeEnd w:id="3587"/>
      <w:del w:id="3590" w:author="Rapporteur ASN1 SA" w:date="2018-07-11T11:58:00Z">
        <w:r w:rsidDel="00195BB7">
          <w:rPr>
            <w:rStyle w:val="CommentReference"/>
            <w:rFonts w:ascii="Arial" w:hAnsi="Arial"/>
          </w:rPr>
          <w:commentReference w:id="3587"/>
        </w:r>
      </w:del>
      <w:ins w:id="3591" w:author="SA R2 -1807910" w:date="2018-05-15T06:57:00Z">
        <w:del w:id="3592" w:author="Rapporteur ASN1 SA" w:date="2018-07-11T11:58:00Z">
          <w:r w:rsidDel="00195BB7">
            <w:rPr>
              <w:lang w:val="en-US"/>
            </w:rPr>
            <w:delText>.</w:delText>
          </w:r>
        </w:del>
      </w:ins>
    </w:p>
    <w:p w14:paraId="344A6E3B" w14:textId="77777777" w:rsidR="00BD0FA6" w:rsidRDefault="00754349" w:rsidP="00BD0FA6">
      <w:pPr>
        <w:pStyle w:val="B1"/>
        <w:rPr>
          <w:ins w:id="3593" w:author="SA R2 -1807910" w:date="2018-05-15T06:57:00Z"/>
        </w:rPr>
        <w:pPrChange w:id="3594" w:author="SA R2 -1807910" w:date="2018-05-15T07:12:00Z">
          <w:pPr>
            <w:spacing w:after="0"/>
          </w:pPr>
        </w:pPrChange>
      </w:pPr>
      <w:ins w:id="3595" w:author="SA R2 -1807910" w:date="2018-05-15T06:57:00Z">
        <w:r>
          <w:t>1&gt;</w:t>
        </w:r>
        <w:r>
          <w:tab/>
          <w:t>stop the cell re-selection procedure;</w:t>
        </w:r>
      </w:ins>
    </w:p>
    <w:p w14:paraId="267397FD" w14:textId="77777777" w:rsidR="00BD0FA6" w:rsidRDefault="00754349" w:rsidP="00BD0FA6">
      <w:pPr>
        <w:pStyle w:val="B1"/>
        <w:rPr>
          <w:ins w:id="3596" w:author="SA R2 -1807910" w:date="2018-05-15T06:57:00Z"/>
        </w:rPr>
        <w:pPrChange w:id="3597" w:author="SA R2 -1807910" w:date="2018-05-15T07:12:00Z">
          <w:pPr>
            <w:spacing w:after="0"/>
          </w:pPr>
        </w:pPrChange>
      </w:pPr>
      <w:ins w:id="3598" w:author="SA R2 -1807910" w:date="2018-05-15T06:57:00Z">
        <w:r>
          <w:t>1&gt;</w:t>
        </w:r>
        <w:r>
          <w:tab/>
          <w:t>consider the current cell to be the PCell;</w:t>
        </w:r>
      </w:ins>
    </w:p>
    <w:p w14:paraId="3B9A947C" w14:textId="77777777" w:rsidR="00BD0FA6" w:rsidRDefault="00754349" w:rsidP="00BD0FA6">
      <w:pPr>
        <w:pStyle w:val="B1"/>
        <w:rPr>
          <w:ins w:id="3599" w:author="SA R2 -1807910" w:date="2018-05-15T06:57:00Z"/>
        </w:rPr>
        <w:pPrChange w:id="3600" w:author="SA R2 -1807910" w:date="2018-05-15T07:12:00Z">
          <w:pPr>
            <w:spacing w:after="0"/>
          </w:pPr>
        </w:pPrChange>
      </w:pPr>
      <w:ins w:id="3601" w:author="SA R2 -1807910" w:date="2018-05-15T06:57:00Z">
        <w:r>
          <w:t>1&gt;</w:t>
        </w:r>
        <w:r>
          <w:tab/>
          <w:t xml:space="preserve">set the content of the of </w:t>
        </w:r>
        <w:r>
          <w:rPr>
            <w:i/>
          </w:rPr>
          <w:t>RRCResumeComplete</w:t>
        </w:r>
      </w:ins>
      <w:ins w:id="3602" w:author="R2-1807911 SA" w:date="2018-06-01T09:42:00Z">
        <w:r w:rsidRPr="0072439D">
          <w:rPr>
            <w:i/>
            <w:lang w:val="sv-SE"/>
          </w:rPr>
          <w:t xml:space="preserve"> </w:t>
        </w:r>
      </w:ins>
      <w:ins w:id="3603" w:author="SA R2 -1807910" w:date="2018-05-15T06:57:00Z">
        <w:r>
          <w:t>message as follows:</w:t>
        </w:r>
      </w:ins>
    </w:p>
    <w:p w14:paraId="343F2F24" w14:textId="77777777" w:rsidR="00754349" w:rsidRDefault="00754349" w:rsidP="00754349">
      <w:pPr>
        <w:pStyle w:val="B2"/>
        <w:rPr>
          <w:ins w:id="3604" w:author="SA R2 -1807910" w:date="2018-05-15T06:57:00Z"/>
        </w:rPr>
      </w:pPr>
      <w:ins w:id="3605" w:author="SA R2 -1807910" w:date="2018-05-15T06:57:00Z">
        <w:r>
          <w:t>2&gt;  if the upper layer provides NAS PDU</w:t>
        </w:r>
      </w:ins>
      <w:ins w:id="3606" w:author="Rapporteur ASN1 SA" w:date="2018-07-11T12:00:00Z">
        <w:r>
          <w:t>,</w:t>
        </w:r>
      </w:ins>
      <w:ins w:id="3607" w:author="SA R2 -1807910" w:date="2018-05-15T06:57:00Z">
        <w:r>
          <w:t xml:space="preserve"> </w:t>
        </w:r>
        <w:commentRangeStart w:id="3608"/>
        <w:del w:id="3609" w:author="Rapporteur ASN1 SA" w:date="2018-07-11T12:00:00Z">
          <w:r w:rsidDel="00195BB7">
            <w:delText>include and</w:delText>
          </w:r>
        </w:del>
      </w:ins>
      <w:commentRangeEnd w:id="3608"/>
      <w:del w:id="3610" w:author="Rapporteur ASN1 SA" w:date="2018-07-11T12:00:00Z">
        <w:r w:rsidDel="00195BB7">
          <w:rPr>
            <w:rStyle w:val="CommentReference"/>
            <w:rFonts w:ascii="Arial" w:hAnsi="Arial"/>
          </w:rPr>
          <w:commentReference w:id="3608"/>
        </w:r>
      </w:del>
      <w:ins w:id="3611" w:author="SA R2 -1807910" w:date="2018-05-15T06:57:00Z">
        <w:del w:id="3612" w:author="Rapporteur ASN1 SA" w:date="2018-07-11T12:00:00Z">
          <w:r w:rsidDel="00195BB7">
            <w:delText xml:space="preserve"> </w:delText>
          </w:r>
        </w:del>
        <w:r>
          <w:t xml:space="preserve">set the </w:t>
        </w:r>
        <w:r w:rsidR="00E04AA0" w:rsidRPr="00E04AA0">
          <w:rPr>
            <w:i/>
            <w:rPrChange w:id="3613"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rsidP="00BD0FA6">
      <w:pPr>
        <w:pStyle w:val="B1"/>
        <w:rPr>
          <w:ins w:id="3614" w:author="SA R2 -1807910" w:date="2018-05-15T06:57:00Z"/>
        </w:rPr>
        <w:pPrChange w:id="3615" w:author="SA R2 -1807910" w:date="2018-05-15T07:12:00Z">
          <w:pPr>
            <w:spacing w:after="0"/>
          </w:pPr>
        </w:pPrChange>
      </w:pPr>
      <w:ins w:id="3616"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rsidP="00BD0FA6">
      <w:pPr>
        <w:pStyle w:val="B1"/>
        <w:rPr>
          <w:ins w:id="3617" w:author="SA R2 -1807910" w:date="2018-05-15T06:57:00Z"/>
        </w:rPr>
        <w:pPrChange w:id="3618" w:author="SA R2 -1807910" w:date="2018-05-15T07:13:00Z">
          <w:pPr>
            <w:spacing w:after="0"/>
          </w:pPr>
        </w:pPrChange>
      </w:pPr>
      <w:ins w:id="3619" w:author="SA R2 -1807910" w:date="2018-05-15T06:57:00Z">
        <w:r>
          <w:t>1&gt;</w:t>
        </w:r>
        <w:r>
          <w:tab/>
          <w:t>the procedure ends.</w:t>
        </w:r>
      </w:ins>
    </w:p>
    <w:bookmarkEnd w:id="3452"/>
    <w:p w14:paraId="2B5BE7F9" w14:textId="77777777" w:rsidR="00754349" w:rsidRDefault="00754349" w:rsidP="00754349">
      <w:pPr>
        <w:pStyle w:val="Heading4"/>
        <w:rPr>
          <w:ins w:id="3620" w:author="SA R2 -1807910" w:date="2018-05-15T06:57:00Z"/>
        </w:rPr>
      </w:pPr>
      <w:ins w:id="3621" w:author="SA R2 -1807910" w:date="2018-05-15T06:57:00Z">
        <w:r>
          <w:t>5.3.13.5</w:t>
        </w:r>
        <w:r>
          <w:tab/>
          <w:t>T319 expiry or Integrity check failure from lower layers while T319 is running</w:t>
        </w:r>
      </w:ins>
    </w:p>
    <w:p w14:paraId="7FDEFE70" w14:textId="77777777" w:rsidR="00754349" w:rsidRDefault="00754349" w:rsidP="00754349">
      <w:pPr>
        <w:rPr>
          <w:ins w:id="3622" w:author="SA R2 -1807910" w:date="2018-05-15T06:57:00Z"/>
        </w:rPr>
      </w:pPr>
      <w:ins w:id="3623" w:author="SA R2 -1807910" w:date="2018-05-15T06:57:00Z">
        <w:r>
          <w:t>The UE shall:</w:t>
        </w:r>
      </w:ins>
    </w:p>
    <w:p w14:paraId="28D41DBA" w14:textId="77777777" w:rsidR="00754349" w:rsidRDefault="00754349" w:rsidP="00754349">
      <w:pPr>
        <w:pStyle w:val="B1"/>
        <w:rPr>
          <w:ins w:id="3624" w:author="SA R2 -1807910" w:date="2018-05-15T06:57:00Z"/>
        </w:rPr>
      </w:pPr>
      <w:ins w:id="3625"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26"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27"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28" w:author="SA R2 -1807910" w:date="2018-05-15T06:57:00Z"/>
        </w:rPr>
      </w:pPr>
      <w:ins w:id="3629" w:author="SA R2 -1807910" w:date="2018-05-15T06:57:00Z">
        <w:r>
          <w:t>2&gt;</w:t>
        </w:r>
        <w:r>
          <w:tab/>
          <w:t xml:space="preserve">perform the actions upon going to RRC_IDLE as specified in 5.3.11 with release cause </w:t>
        </w:r>
        <w:commentRangeStart w:id="3630"/>
        <w:r>
          <w:t>RRC Resume failure</w:t>
        </w:r>
      </w:ins>
      <w:commentRangeEnd w:id="3630"/>
      <w:r w:rsidR="00D0292D">
        <w:rPr>
          <w:rStyle w:val="CommentReference"/>
          <w:rFonts w:ascii="Arial" w:hAnsi="Arial"/>
        </w:rPr>
        <w:commentReference w:id="3630"/>
      </w:r>
      <w:ins w:id="3631" w:author="SA R2 -1807910" w:date="2018-05-15T06:57:00Z">
        <w:r>
          <w:t>;</w:t>
        </w:r>
      </w:ins>
    </w:p>
    <w:p w14:paraId="4DE7581C" w14:textId="77777777" w:rsidR="00754349" w:rsidRDefault="00754349" w:rsidP="00754349">
      <w:pPr>
        <w:pStyle w:val="Heading4"/>
        <w:rPr>
          <w:ins w:id="3632" w:author="SA R2 -1807910" w:date="2018-05-15T06:57:00Z"/>
        </w:rPr>
      </w:pPr>
      <w:commentRangeStart w:id="3633"/>
      <w:ins w:id="3634" w:author="SA R2 -1807910" w:date="2018-05-15T06:57:00Z">
        <w:r>
          <w:t>5.3.13.6</w:t>
        </w:r>
      </w:ins>
      <w:commentRangeEnd w:id="3633"/>
      <w:r>
        <w:rPr>
          <w:rStyle w:val="CommentReference"/>
        </w:rPr>
        <w:commentReference w:id="3633"/>
      </w:r>
      <w:ins w:id="3635" w:author="SA R2 -1807910" w:date="2018-05-15T06:57:00Z">
        <w:r>
          <w:tab/>
          <w:t xml:space="preserve">Cell re-selection while T319 </w:t>
        </w:r>
      </w:ins>
      <w:ins w:id="3636" w:author="SA Rapporteur Rev 1b" w:date="2018-06-11T15:57:00Z">
        <w:r>
          <w:t xml:space="preserve">or T302 </w:t>
        </w:r>
      </w:ins>
      <w:ins w:id="3637" w:author="SA R2 -1807910" w:date="2018-05-15T06:57:00Z">
        <w:r>
          <w:t xml:space="preserve">is </w:t>
        </w:r>
        <w:commentRangeStart w:id="3638"/>
        <w:r>
          <w:t>running</w:t>
        </w:r>
      </w:ins>
      <w:commentRangeEnd w:id="3638"/>
      <w:r>
        <w:rPr>
          <w:rStyle w:val="CommentReference"/>
        </w:rPr>
        <w:commentReference w:id="3638"/>
      </w:r>
    </w:p>
    <w:p w14:paraId="3F2C1818" w14:textId="77777777" w:rsidR="00754349" w:rsidRDefault="00754349" w:rsidP="00754349">
      <w:pPr>
        <w:rPr>
          <w:ins w:id="3639" w:author="SA R2 -1807910" w:date="2018-05-15T06:57:00Z"/>
        </w:rPr>
      </w:pPr>
      <w:ins w:id="3640" w:author="SA R2 -1807910" w:date="2018-05-15T06:57:00Z">
        <w:r>
          <w:t>The UE shall:</w:t>
        </w:r>
      </w:ins>
    </w:p>
    <w:p w14:paraId="19A5161B" w14:textId="77777777" w:rsidR="00754349" w:rsidRDefault="00754349" w:rsidP="00754349">
      <w:pPr>
        <w:pStyle w:val="B1"/>
        <w:rPr>
          <w:ins w:id="3641" w:author="SA R2 -1807910" w:date="2018-05-15T06:57:00Z"/>
        </w:rPr>
      </w:pPr>
      <w:ins w:id="3642" w:author="SA R2 -1807910" w:date="2018-05-15T06:57:00Z">
        <w:r>
          <w:t>1&gt;</w:t>
        </w:r>
        <w:r>
          <w:tab/>
          <w:t xml:space="preserve">if cell reselection occurs while </w:t>
        </w:r>
        <w:r w:rsidRPr="0072439D">
          <w:rPr>
            <w:lang w:val="sv-SE"/>
          </w:rPr>
          <w:t xml:space="preserve">T319 </w:t>
        </w:r>
      </w:ins>
      <w:ins w:id="3643" w:author="Rapporteur ASN1 SA" w:date="2018-07-09T14:36:00Z">
        <w:r w:rsidRPr="0072439D">
          <w:rPr>
            <w:lang w:val="sv-SE"/>
          </w:rPr>
          <w:t xml:space="preserve">or T302 </w:t>
        </w:r>
      </w:ins>
      <w:ins w:id="3644" w:author="SA R2 -1807910" w:date="2018-05-15T06:57:00Z">
        <w:r>
          <w:t>is running:</w:t>
        </w:r>
      </w:ins>
    </w:p>
    <w:p w14:paraId="6D4DC4ED" w14:textId="77777777" w:rsidR="00754349" w:rsidRPr="00A21DE7" w:rsidRDefault="00754349" w:rsidP="00754349">
      <w:pPr>
        <w:pStyle w:val="B2"/>
        <w:rPr>
          <w:ins w:id="3645" w:author="Rapporteur ASN1 SA" w:date="2018-07-09T14:37:00Z"/>
        </w:rPr>
      </w:pPr>
      <w:ins w:id="3646"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47" w:author="Rapporteur ASN1 SA" w:date="2018-07-09T14:37:00Z"/>
        </w:rPr>
      </w:pPr>
      <w:ins w:id="3648"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49"/>
        <w:r w:rsidRPr="00A21DE7">
          <w:t>RRC Resume failure</w:t>
        </w:r>
      </w:ins>
      <w:commentRangeEnd w:id="3649"/>
      <w:r w:rsidR="00D0292D">
        <w:rPr>
          <w:rStyle w:val="CommentReference"/>
          <w:rFonts w:ascii="Arial" w:hAnsi="Arial"/>
        </w:rPr>
        <w:commentReference w:id="3649"/>
      </w:r>
      <w:ins w:id="3650" w:author="Rapporteur ASN1 SA" w:date="2018-07-09T14:37:00Z">
        <w:r w:rsidRPr="00A21DE7">
          <w:t>;</w:t>
        </w:r>
      </w:ins>
    </w:p>
    <w:p w14:paraId="2322410A" w14:textId="77777777" w:rsidR="00BD0FA6" w:rsidRDefault="00754349" w:rsidP="00BD0FA6">
      <w:pPr>
        <w:pStyle w:val="B2"/>
        <w:rPr>
          <w:ins w:id="3651" w:author="SA R2 -1807910" w:date="2018-05-15T06:57:00Z"/>
          <w:del w:id="3652" w:author="Rapporteur ASN1 SA" w:date="2018-07-09T14:37:00Z"/>
        </w:rPr>
        <w:pPrChange w:id="3653" w:author="SA R2 -1807910" w:date="2018-05-15T07:15:00Z">
          <w:pPr>
            <w:pStyle w:val="B3"/>
            <w:spacing w:after="0"/>
          </w:pPr>
        </w:pPrChange>
      </w:pPr>
      <w:ins w:id="3654" w:author="SA R2 -1807910" w:date="2018-05-15T07:15:00Z">
        <w:del w:id="3655" w:author="Rapporteur ASN1 SA" w:date="2018-07-09T14:37:00Z">
          <w:r w:rsidRPr="00431F93" w:rsidDel="00E664F1">
            <w:rPr>
              <w:lang w:val="sv-SE"/>
            </w:rPr>
            <w:delText>2</w:delText>
          </w:r>
        </w:del>
      </w:ins>
      <w:ins w:id="3656" w:author="SA R2 -1807910" w:date="2018-05-15T06:57:00Z">
        <w:del w:id="3657"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rsidP="00BD0FA6">
      <w:pPr>
        <w:pStyle w:val="B2"/>
        <w:rPr>
          <w:ins w:id="3658" w:author="SA R2 -1807910" w:date="2018-05-15T06:57:00Z"/>
          <w:del w:id="3659" w:author="Rapporteur ASN1 SA" w:date="2018-07-09T14:37:00Z"/>
          <w:lang w:val="en-US"/>
        </w:rPr>
        <w:pPrChange w:id="3660" w:author="SA R2 -1807910" w:date="2018-05-15T07:15:00Z">
          <w:pPr>
            <w:pStyle w:val="B3"/>
            <w:spacing w:after="0"/>
          </w:pPr>
        </w:pPrChange>
      </w:pPr>
      <w:ins w:id="3661" w:author="SA R2 -1807910" w:date="2018-05-15T07:15:00Z">
        <w:del w:id="3662" w:author="Rapporteur ASN1 SA" w:date="2018-07-09T14:37:00Z">
          <w:r w:rsidRPr="00431F93" w:rsidDel="00E664F1">
            <w:rPr>
              <w:lang w:val="sv-SE"/>
            </w:rPr>
            <w:delText>2</w:delText>
          </w:r>
        </w:del>
      </w:ins>
      <w:ins w:id="3663" w:author="SA R2 -1807910" w:date="2018-05-15T06:57:00Z">
        <w:del w:id="3664"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665" w:author="R2-1809112 SA" w:date="2018-06-04T15:31:00Z"/>
          <w:del w:id="3666" w:author="Rapporteur ASN1 SA" w:date="2018-07-09T14:37:00Z"/>
        </w:rPr>
      </w:pPr>
      <w:ins w:id="3667" w:author="R2-1809112 SA" w:date="2018-06-04T15:31:00Z">
        <w:del w:id="3668"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69"/>
          <w:r w:rsidDel="00E664F1">
            <w:delText>the failure to resume the RRC connection</w:delText>
          </w:r>
        </w:del>
      </w:ins>
      <w:commentRangeEnd w:id="3669"/>
      <w:del w:id="3670" w:author="Rapporteur ASN1 SA" w:date="2018-07-09T14:37:00Z">
        <w:r w:rsidDel="00E664F1">
          <w:rPr>
            <w:rStyle w:val="CommentReference"/>
            <w:rFonts w:ascii="Arial" w:hAnsi="Arial"/>
          </w:rPr>
          <w:commentReference w:id="3669"/>
        </w:r>
      </w:del>
      <w:ins w:id="3671" w:author="R2-1809112 SA" w:date="2018-06-04T15:31:00Z">
        <w:del w:id="3672" w:author="Rapporteur ASN1 SA" w:date="2018-07-09T14:37:00Z">
          <w:r w:rsidDel="00E664F1">
            <w:delText>;</w:delText>
          </w:r>
        </w:del>
      </w:ins>
    </w:p>
    <w:p w14:paraId="2EB2761F" w14:textId="77777777" w:rsidR="00754349" w:rsidRDefault="00754349" w:rsidP="00754349">
      <w:pPr>
        <w:pStyle w:val="Heading4"/>
        <w:rPr>
          <w:ins w:id="3673" w:author="SA R2 -1807910" w:date="2018-05-15T06:57:00Z"/>
        </w:rPr>
      </w:pPr>
      <w:ins w:id="3674"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675" w:author="SA R2 -1807910" w:date="2018-05-15T06:57:00Z"/>
        </w:rPr>
      </w:pPr>
      <w:ins w:id="3676" w:author="SA R2 -1807910" w:date="2018-05-15T06:57:00Z">
        <w:r>
          <w:t>The UE shall:</w:t>
        </w:r>
      </w:ins>
    </w:p>
    <w:p w14:paraId="7AC26B4F" w14:textId="77777777" w:rsidR="00754349" w:rsidRPr="003505DC" w:rsidRDefault="00754349" w:rsidP="00754349">
      <w:pPr>
        <w:pStyle w:val="B1"/>
        <w:rPr>
          <w:ins w:id="3677" w:author="Rapporteur ASN1 SA" w:date="2018-07-09T14:38:00Z"/>
        </w:rPr>
      </w:pPr>
      <w:ins w:id="3678"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679" w:author="SA R2 -1807910" w:date="2018-05-15T06:57:00Z"/>
        </w:rPr>
      </w:pPr>
      <w:ins w:id="3680"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681" w:author="SA R2 -1807910" w:date="2018-05-15T06:57:00Z"/>
          <w:del w:id="3682" w:author="Rapporteur ASN1 SA" w:date="2018-07-09T15:14:00Z"/>
        </w:rPr>
      </w:pPr>
      <w:commentRangeStart w:id="3683"/>
      <w:ins w:id="3684" w:author="SA R2 -1807910" w:date="2018-05-15T06:57:00Z">
        <w:del w:id="3685" w:author="Rapporteur ASN1 SA" w:date="2018-07-09T15:14:00Z">
          <w:r w:rsidDel="00723F5B">
            <w:delText>5.3.13.8</w:delText>
          </w:r>
        </w:del>
      </w:ins>
      <w:commentRangeEnd w:id="3683"/>
      <w:del w:id="3686" w:author="Rapporteur ASN1 SA" w:date="2018-07-09T15:14:00Z">
        <w:r w:rsidDel="00723F5B">
          <w:rPr>
            <w:rStyle w:val="CommentReference"/>
          </w:rPr>
          <w:commentReference w:id="3683"/>
        </w:r>
      </w:del>
      <w:ins w:id="3687" w:author="SA R2 -1807910" w:date="2018-05-15T06:57:00Z">
        <w:del w:id="3688"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689" w:author="SA R2 -1807910" w:date="2018-05-15T06:57:00Z"/>
          <w:del w:id="3690" w:author="Rapporteur ASN1 SA" w:date="2018-07-09T15:14:00Z"/>
        </w:rPr>
      </w:pPr>
      <w:ins w:id="3691" w:author="SA R2 -1807910" w:date="2018-05-15T06:57:00Z">
        <w:del w:id="3692" w:author="Rapporteur ASN1 SA" w:date="2018-07-09T15:14:00Z">
          <w:r w:rsidDel="00723F5B">
            <w:delText>The UE shall:</w:delText>
          </w:r>
        </w:del>
      </w:ins>
    </w:p>
    <w:p w14:paraId="19BA5D38" w14:textId="77777777" w:rsidR="00754349" w:rsidDel="00723F5B" w:rsidRDefault="00754349" w:rsidP="00754349">
      <w:pPr>
        <w:pStyle w:val="B1"/>
        <w:rPr>
          <w:ins w:id="3693" w:author="R2-1807911 SA" w:date="2018-06-01T11:04:00Z"/>
          <w:del w:id="3694" w:author="Rapporteur ASN1 SA" w:date="2018-07-09T15:14:00Z"/>
        </w:rPr>
      </w:pPr>
      <w:ins w:id="3695" w:author="R2-1807911 SA" w:date="2018-06-01T11:04:00Z">
        <w:del w:id="3696"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697"/>
          <w:r w:rsidDel="00723F5B">
            <w:delText>;</w:delText>
          </w:r>
        </w:del>
      </w:ins>
      <w:commentRangeEnd w:id="3697"/>
      <w:del w:id="3698" w:author="Rapporteur ASN1 SA" w:date="2018-07-09T15:14:00Z">
        <w:r w:rsidDel="00723F5B">
          <w:rPr>
            <w:rStyle w:val="CommentReference"/>
            <w:rFonts w:ascii="Arial" w:hAnsi="Arial"/>
          </w:rPr>
          <w:commentReference w:id="3697"/>
        </w:r>
      </w:del>
    </w:p>
    <w:p w14:paraId="1D96DC7A" w14:textId="77777777" w:rsidR="00754349" w:rsidDel="00723F5B" w:rsidRDefault="00754349" w:rsidP="00754349">
      <w:pPr>
        <w:pStyle w:val="B1"/>
        <w:rPr>
          <w:ins w:id="3699" w:author="SA R2 -1807910" w:date="2018-05-15T06:57:00Z"/>
          <w:del w:id="3700" w:author="Rapporteur ASN1 SA" w:date="2018-07-09T15:14:00Z"/>
        </w:rPr>
      </w:pPr>
      <w:ins w:id="3701" w:author="SA R2 -1807910" w:date="2018-05-15T06:57:00Z">
        <w:del w:id="3702" w:author="Rapporteur ASN1 SA" w:date="2018-07-09T15:14:00Z">
          <w:r w:rsidDel="00723F5B">
            <w:delText>1&gt;</w:delText>
          </w:r>
          <w:r w:rsidDel="00723F5B">
            <w:tab/>
            <w:delText xml:space="preserve">stop timer </w:delText>
          </w:r>
          <w:r w:rsidRPr="0072439D" w:rsidDel="00723F5B">
            <w:rPr>
              <w:lang w:val="sv-SE"/>
            </w:rPr>
            <w:delText>T319</w:delText>
          </w:r>
        </w:del>
      </w:ins>
      <w:ins w:id="3703" w:author="R2-1807911 SA" w:date="2018-06-01T11:05:00Z">
        <w:del w:id="3704" w:author="Rapporteur ASN1 SA" w:date="2018-07-09T15:14:00Z">
          <w:r w:rsidRPr="0072439D" w:rsidDel="00723F5B">
            <w:rPr>
              <w:lang w:val="sv-SE"/>
            </w:rPr>
            <w:delText>, if running</w:delText>
          </w:r>
        </w:del>
      </w:ins>
      <w:ins w:id="3705" w:author="SA R2 -1807910" w:date="2018-05-15T06:57:00Z">
        <w:del w:id="3706" w:author="Rapporteur ASN1 SA" w:date="2018-07-09T15:14:00Z">
          <w:r w:rsidDel="00723F5B">
            <w:delText>;</w:delText>
          </w:r>
        </w:del>
      </w:ins>
    </w:p>
    <w:p w14:paraId="3F94F176" w14:textId="77777777" w:rsidR="00754349" w:rsidDel="00723F5B" w:rsidRDefault="00754349" w:rsidP="00754349">
      <w:pPr>
        <w:pStyle w:val="B1"/>
        <w:rPr>
          <w:ins w:id="3707" w:author="SA R2 -1807910" w:date="2018-05-15T06:57:00Z"/>
          <w:del w:id="3708" w:author="Rapporteur ASN1 SA" w:date="2018-07-09T15:14:00Z"/>
        </w:rPr>
      </w:pPr>
      <w:ins w:id="3709" w:author="SA R2 -1807910" w:date="2018-05-15T06:57:00Z">
        <w:del w:id="3710"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11" w:author="SA R2 -1807910" w:date="2018-05-15T06:57:00Z"/>
          <w:del w:id="3712" w:author="Rapporteur ASN1 SA" w:date="2018-07-09T15:14:00Z"/>
        </w:rPr>
      </w:pPr>
      <w:ins w:id="3713" w:author="SA R2 -1807910" w:date="2018-05-15T06:57:00Z">
        <w:del w:id="3714" w:author="Rapporteur ASN1 SA" w:date="2018-07-09T15:14:00Z">
          <w:r w:rsidDel="00723F5B">
            <w:lastRenderedPageBreak/>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15" w:author="R2-1807911 SA v2" w:date="2018-06-05T12:58:00Z"/>
          <w:del w:id="3716" w:author="Rapporteur ASN1 SA" w:date="2018-07-09T15:15:00Z"/>
        </w:rPr>
      </w:pPr>
      <w:ins w:id="3717" w:author="R2-1807911 SA v2" w:date="2018-06-05T12:58:00Z">
        <w:del w:id="3718" w:author="Rapporteur ASN1 SA" w:date="2018-07-09T15:15:00Z">
          <w:r w:rsidDel="00723F5B">
            <w:delText>1&gt;</w:delText>
          </w:r>
          <w:r w:rsidDel="00723F5B">
            <w:tab/>
            <w:delText xml:space="preserve">inform </w:delText>
          </w:r>
        </w:del>
      </w:ins>
      <w:ins w:id="3719" w:author="R2-1807911 SA v2" w:date="2018-06-05T13:02:00Z">
        <w:del w:id="3720" w:author="Rapporteur ASN1 SA" w:date="2018-07-09T15:15:00Z">
          <w:r w:rsidRPr="0072439D" w:rsidDel="00723F5B">
            <w:rPr>
              <w:lang w:val="sv-SE"/>
            </w:rPr>
            <w:delText xml:space="preserve">the </w:delText>
          </w:r>
        </w:del>
      </w:ins>
      <w:ins w:id="3721" w:author="R2-1807911 SA v2" w:date="2018-06-05T13:03:00Z">
        <w:del w:id="3722" w:author="Rapporteur ASN1 SA" w:date="2018-07-09T15:15:00Z">
          <w:r w:rsidRPr="0072439D" w:rsidDel="00723F5B">
            <w:rPr>
              <w:lang w:val="sv-SE"/>
            </w:rPr>
            <w:delText xml:space="preserve">upper </w:delText>
          </w:r>
        </w:del>
      </w:ins>
      <w:ins w:id="3723" w:author="R2-1807911 SA v2" w:date="2018-06-05T13:02:00Z">
        <w:del w:id="3724" w:author="Rapporteur ASN1 SA" w:date="2018-07-09T15:15:00Z">
          <w:r w:rsidRPr="0072439D" w:rsidDel="00723F5B">
            <w:rPr>
              <w:lang w:val="sv-SE"/>
            </w:rPr>
            <w:delText>layer that access barring is applicable</w:delText>
          </w:r>
        </w:del>
      </w:ins>
      <w:ins w:id="3725" w:author="R2-1807911 SA v2" w:date="2018-06-05T12:58:00Z">
        <w:del w:id="3726" w:author="Rapporteur ASN1 SA" w:date="2018-07-09T15:15:00Z">
          <w:r w:rsidDel="00723F5B">
            <w:delText>;</w:delText>
          </w:r>
        </w:del>
      </w:ins>
    </w:p>
    <w:p w14:paraId="2FC58CBE" w14:textId="77777777" w:rsidR="00754349" w:rsidDel="00723F5B" w:rsidRDefault="00754349" w:rsidP="00754349">
      <w:pPr>
        <w:pStyle w:val="B1"/>
        <w:rPr>
          <w:ins w:id="3727" w:author="SA Rapporteur Rev 1b" w:date="2018-06-11T15:42:00Z"/>
          <w:del w:id="3728" w:author="Rapporteur ASN1 SA" w:date="2018-07-09T15:16:00Z"/>
        </w:rPr>
      </w:pPr>
      <w:commentRangeStart w:id="3729"/>
      <w:ins w:id="3730" w:author="SA Rapporteur Rev 1b" w:date="2018-06-11T15:42:00Z">
        <w:del w:id="3731" w:author="Rapporteur ASN1 SA" w:date="2018-07-09T15:16:00Z">
          <w:r w:rsidDel="00723F5B">
            <w:rPr>
              <w:lang w:val="en-US"/>
            </w:rPr>
            <w:delText>1</w:delText>
          </w:r>
          <w:r w:rsidDel="00723F5B">
            <w:delText>&gt;</w:delText>
          </w:r>
        </w:del>
      </w:ins>
      <w:commentRangeEnd w:id="3729"/>
      <w:del w:id="3732" w:author="Rapporteur ASN1 SA" w:date="2018-07-09T15:16:00Z">
        <w:r w:rsidDel="00723F5B">
          <w:rPr>
            <w:rStyle w:val="CommentReference"/>
            <w:rFonts w:ascii="Arial" w:hAnsi="Arial"/>
          </w:rPr>
          <w:commentReference w:id="3729"/>
        </w:r>
      </w:del>
      <w:ins w:id="3733" w:author="SA Rapporteur Rev 1b" w:date="2018-06-11T15:42:00Z">
        <w:del w:id="3734" w:author="Rapporteur ASN1 SA" w:date="2018-07-09T15:16:00Z">
          <w:r w:rsidDel="00723F5B">
            <w:tab/>
            <w:delText xml:space="preserve">if </w:delText>
          </w:r>
          <w:r w:rsidDel="00723F5B">
            <w:rPr>
              <w:i/>
            </w:rPr>
            <w:delText>RRCReject</w:delText>
          </w:r>
          <w:r w:rsidDel="00723F5B">
            <w:delText xml:space="preserve"> is </w:delText>
          </w:r>
          <w:commentRangeStart w:id="3735"/>
          <w:r w:rsidDel="00723F5B">
            <w:delText>sent</w:delText>
          </w:r>
        </w:del>
      </w:ins>
      <w:commentRangeEnd w:id="3735"/>
      <w:del w:id="3736" w:author="Rapporteur ASN1 SA" w:date="2018-07-09T15:16:00Z">
        <w:r w:rsidDel="00723F5B">
          <w:rPr>
            <w:rStyle w:val="CommentReference"/>
            <w:rFonts w:ascii="Arial" w:hAnsi="Arial"/>
          </w:rPr>
          <w:commentReference w:id="3735"/>
        </w:r>
      </w:del>
      <w:ins w:id="3737" w:author="SA Rapporteur Rev 1b" w:date="2018-06-11T15:42:00Z">
        <w:del w:id="3738"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39" w:author="SA Rapporteur Rev 1b" w:date="2018-06-11T15:42:00Z"/>
          <w:del w:id="3740" w:author="Rapporteur ASN1 SA" w:date="2018-07-09T15:16:00Z"/>
        </w:rPr>
      </w:pPr>
      <w:ins w:id="3741" w:author="SA Rapporteur Rev 1b" w:date="2018-06-11T15:42:00Z">
        <w:del w:id="3742"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43" w:author="SA R2 -1807910" w:date="2018-05-15T06:57:00Z"/>
          <w:del w:id="3744" w:author="Rapporteur ASN1 SA" w:date="2018-07-09T15:16:00Z"/>
        </w:rPr>
      </w:pPr>
      <w:ins w:id="3745" w:author="SA R2 -1807910" w:date="2018-05-15T06:57:00Z">
        <w:del w:id="3746"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747"/>
          <w:r w:rsidDel="00723F5B">
            <w:delText xml:space="preserve">sent </w:delText>
          </w:r>
        </w:del>
      </w:ins>
      <w:commentRangeEnd w:id="3747"/>
      <w:del w:id="3748" w:author="Rapporteur ASN1 SA" w:date="2018-07-09T15:16:00Z">
        <w:r w:rsidDel="00723F5B">
          <w:rPr>
            <w:rStyle w:val="CommentReference"/>
            <w:rFonts w:ascii="Arial" w:hAnsi="Arial"/>
          </w:rPr>
          <w:commentReference w:id="3747"/>
        </w:r>
      </w:del>
      <w:ins w:id="3749" w:author="SA R2 -1807910" w:date="2018-05-15T06:57:00Z">
        <w:del w:id="3750"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51" w:author="R2-1807911 SA v2" w:date="2018-06-05T13:02:00Z">
        <w:del w:id="3752" w:author="Rapporteur ASN1 SA" w:date="2018-07-09T15:16:00Z">
          <w:r w:rsidDel="00723F5B">
            <w:delText>:</w:delText>
          </w:r>
        </w:del>
      </w:ins>
      <w:ins w:id="3753" w:author="SA R2 -1807910" w:date="2018-05-15T06:57:00Z">
        <w:del w:id="3754" w:author="Rapporteur ASN1 SA" w:date="2018-07-09T15:16:00Z">
          <w:r w:rsidDel="00723F5B">
            <w:delText>;</w:delText>
          </w:r>
        </w:del>
      </w:ins>
    </w:p>
    <w:p w14:paraId="60243F17" w14:textId="77777777" w:rsidR="00754349" w:rsidDel="00723F5B" w:rsidRDefault="00754349" w:rsidP="00754349">
      <w:pPr>
        <w:pStyle w:val="B2"/>
        <w:rPr>
          <w:ins w:id="3755" w:author="SA R2 -1807910" w:date="2018-05-15T06:57:00Z"/>
          <w:del w:id="3756" w:author="Rapporteur ASN1 SA" w:date="2018-07-09T15:16:00Z"/>
        </w:rPr>
      </w:pPr>
      <w:ins w:id="3757" w:author="SA R2 -1807910" w:date="2018-05-15T06:57:00Z">
        <w:del w:id="3758" w:author="Rapporteur ASN1 SA" w:date="2018-07-09T15:16:00Z">
          <w:r w:rsidDel="00723F5B">
            <w:delText>2&gt;</w:delText>
          </w:r>
          <w:r w:rsidDel="00723F5B">
            <w:tab/>
            <w:delText xml:space="preserve">inform upper layers </w:delText>
          </w:r>
          <w:commentRangeStart w:id="3759"/>
          <w:r w:rsidDel="00723F5B">
            <w:delText xml:space="preserve">about </w:delText>
          </w:r>
        </w:del>
      </w:ins>
      <w:commentRangeEnd w:id="3759"/>
      <w:del w:id="3760" w:author="Rapporteur ASN1 SA" w:date="2018-07-09T15:16:00Z">
        <w:r w:rsidDel="00723F5B">
          <w:rPr>
            <w:rStyle w:val="CommentReference"/>
            <w:rFonts w:ascii="Arial" w:hAnsi="Arial"/>
          </w:rPr>
          <w:commentReference w:id="3759"/>
        </w:r>
      </w:del>
      <w:commentRangeStart w:id="3761"/>
      <w:ins w:id="3762" w:author="SA R2 -1807910" w:date="2018-05-15T06:57:00Z">
        <w:del w:id="3763" w:author="Rapporteur ASN1 SA" w:date="2018-07-09T15:16:00Z">
          <w:r w:rsidDel="00723F5B">
            <w:delText xml:space="preserve">the failure to resume the RRC connection </w:delText>
          </w:r>
        </w:del>
      </w:ins>
      <w:commentRangeEnd w:id="3761"/>
      <w:del w:id="3764" w:author="Rapporteur ASN1 SA" w:date="2018-07-09T15:16:00Z">
        <w:r w:rsidDel="00723F5B">
          <w:rPr>
            <w:rStyle w:val="CommentReference"/>
            <w:rFonts w:ascii="Arial" w:hAnsi="Arial"/>
          </w:rPr>
          <w:commentReference w:id="3761"/>
        </w:r>
      </w:del>
      <w:ins w:id="3765" w:author="SA R2 -1807910" w:date="2018-05-15T06:57:00Z">
        <w:del w:id="3766"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767" w:author="R2-1807911 SA v2" w:date="2018-06-05T12:36:00Z"/>
          <w:del w:id="3768" w:author="Rapporteur ASN1 SA" w:date="2018-07-09T15:21:00Z"/>
        </w:rPr>
      </w:pPr>
      <w:ins w:id="3769" w:author="R2-1807911 SA v2" w:date="2018-06-05T12:36:00Z">
        <w:del w:id="3770"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71" w:author="R2-1807911 SA v2" w:date="2018-06-05T12:45:00Z">
        <w:del w:id="3772" w:author="Rapporteur ASN1 SA" w:date="2018-07-09T15:21:00Z">
          <w:r w:rsidDel="001D63BC">
            <w:delText>RRC</w:delText>
          </w:r>
        </w:del>
      </w:ins>
      <w:ins w:id="3773" w:author="SA Rapporteur Rev 1b" w:date="2018-06-11T15:48:00Z">
        <w:del w:id="3774" w:author="Rapporteur ASN1 SA" w:date="2018-07-09T15:21:00Z">
          <w:r w:rsidDel="001D63BC">
            <w:delText xml:space="preserve"> (e.g. mob</w:delText>
          </w:r>
        </w:del>
      </w:ins>
      <w:ins w:id="3775" w:author="SA Rapporteur Rev 1b" w:date="2018-06-11T16:06:00Z">
        <w:del w:id="3776" w:author="Rapporteur ASN1 SA" w:date="2018-07-09T15:21:00Z">
          <w:r w:rsidDel="001D63BC">
            <w:delText>i</w:delText>
          </w:r>
        </w:del>
      </w:ins>
      <w:ins w:id="3777" w:author="SA Rapporteur Rev 1b" w:date="2018-06-11T15:48:00Z">
        <w:del w:id="3778" w:author="Rapporteur ASN1 SA" w:date="2018-07-09T15:21:00Z">
          <w:r w:rsidDel="001D63BC">
            <w:delText>lity RNAU or periodic RNAU)</w:delText>
          </w:r>
        </w:del>
      </w:ins>
      <w:ins w:id="3779" w:author="R2-1807911 SA v2" w:date="2018-06-05T12:45:00Z">
        <w:del w:id="3780" w:author="Rapporteur ASN1 SA" w:date="2018-07-09T15:21:00Z">
          <w:r w:rsidDel="001D63BC">
            <w:delText>:</w:delText>
          </w:r>
        </w:del>
      </w:ins>
    </w:p>
    <w:p w14:paraId="1F0077A5" w14:textId="77777777" w:rsidR="00754349" w:rsidDel="001D63BC" w:rsidRDefault="00754349" w:rsidP="00754349">
      <w:pPr>
        <w:pStyle w:val="B2"/>
        <w:rPr>
          <w:ins w:id="3781" w:author="R2-1807911 SA v2" w:date="2018-06-05T12:36:00Z"/>
          <w:del w:id="3782" w:author="Rapporteur ASN1 SA" w:date="2018-07-09T15:21:00Z"/>
        </w:rPr>
      </w:pPr>
      <w:ins w:id="3783" w:author="R2-1807911 SA v2" w:date="2018-06-05T12:36:00Z">
        <w:del w:id="3784" w:author="Rapporteur ASN1 SA" w:date="2018-07-09T15:21:00Z">
          <w:r w:rsidDel="001D63BC">
            <w:delText>2&gt;</w:delText>
          </w:r>
          <w:r w:rsidDel="001D63BC">
            <w:tab/>
          </w:r>
        </w:del>
      </w:ins>
      <w:ins w:id="3785" w:author="R2-1807911 SA v2" w:date="2018-06-05T12:45:00Z">
        <w:del w:id="3786"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87" w:author="R2-1807911 SA v2" w:date="2018-06-05T12:46:00Z">
        <w:del w:id="3788" w:author="Rapporteur ASN1 SA" w:date="2018-07-09T15:21:00Z">
          <w:r w:rsidDel="001D63BC">
            <w:delText xml:space="preserve"> the </w:delText>
          </w:r>
        </w:del>
      </w:ins>
      <w:ins w:id="3789" w:author="R2-1807911 SA v2" w:date="2018-06-05T12:47:00Z">
        <w:del w:id="3790" w:author="Rapporteur ASN1 SA" w:date="2018-07-09T15:21:00Z">
          <w:r w:rsidDel="001D63BC">
            <w:delText xml:space="preserve">Resume </w:delText>
          </w:r>
        </w:del>
      </w:ins>
      <w:ins w:id="3791" w:author="R2-1807911 SA v2" w:date="2018-06-05T12:46:00Z">
        <w:del w:id="3792" w:author="Rapporteur ASN1 SA" w:date="2018-07-09T15:21:00Z">
          <w:r w:rsidDel="001D63BC">
            <w:delText xml:space="preserve">procedure </w:delText>
          </w:r>
        </w:del>
      </w:ins>
      <w:ins w:id="3793" w:author="R2-1807911 SA v2" w:date="2018-06-05T12:45:00Z">
        <w:del w:id="3794" w:author="Rapporteur ASN1 SA" w:date="2018-07-09T15:21:00Z">
          <w:r w:rsidDel="001D63BC">
            <w:delText>again when barring is aleviated</w:delText>
          </w:r>
        </w:del>
      </w:ins>
      <w:ins w:id="3795" w:author="R2-1807911 SA v2" w:date="2018-06-05T12:46:00Z">
        <w:del w:id="3796" w:author="Rapporteur ASN1 SA" w:date="2018-07-09T15:21:00Z">
          <w:r w:rsidDel="001D63BC">
            <w:delText xml:space="preserve"> (</w:delText>
          </w:r>
        </w:del>
      </w:ins>
      <w:ins w:id="3797" w:author="R2-1807911 SA v2" w:date="2018-06-05T12:53:00Z">
        <w:del w:id="3798" w:author="Rapporteur ASN1 SA" w:date="2018-07-09T15:21:00Z">
          <w:r w:rsidDel="001D63BC">
            <w:delText xml:space="preserve">when </w:delText>
          </w:r>
        </w:del>
      </w:ins>
      <w:ins w:id="3799" w:author="R2-1807911 SA v2" w:date="2018-06-05T12:45:00Z">
        <w:del w:id="3800" w:author="Rapporteur ASN1 SA" w:date="2018-07-09T15:21:00Z">
          <w:r w:rsidDel="001D63BC">
            <w:delText>condition</w:delText>
          </w:r>
        </w:del>
      </w:ins>
      <w:ins w:id="3801" w:author="R2-1807911 SA v2" w:date="2018-06-05T12:53:00Z">
        <w:del w:id="3802" w:author="Rapporteur ASN1 SA" w:date="2018-07-09T15:21:00Z">
          <w:r w:rsidDel="001D63BC">
            <w:delText xml:space="preserve"> </w:delText>
          </w:r>
        </w:del>
      </w:ins>
      <w:ins w:id="3803" w:author="R2-1807911 SA v2" w:date="2018-06-05T12:45:00Z">
        <w:del w:id="3804" w:author="Rapporteur ASN1 SA" w:date="2018-07-09T15:21:00Z">
          <w:r w:rsidDel="001D63BC">
            <w:delText>s</w:delText>
          </w:r>
        </w:del>
      </w:ins>
      <w:ins w:id="3805" w:author="R2-1807911 SA v2" w:date="2018-06-05T12:46:00Z">
        <w:del w:id="3806" w:author="Rapporteur ASN1 SA" w:date="2018-07-09T15:21:00Z">
          <w:r w:rsidDel="001D63BC">
            <w:delText>pecified in 5.</w:delText>
          </w:r>
        </w:del>
      </w:ins>
      <w:ins w:id="3807" w:author="R2-1807911 SA v2" w:date="2018-06-05T12:54:00Z">
        <w:del w:id="3808" w:author="Rapporteur ASN1 SA" w:date="2018-07-09T15:21:00Z">
          <w:r w:rsidDel="001D63BC">
            <w:delText>3</w:delText>
          </w:r>
        </w:del>
      </w:ins>
      <w:ins w:id="3809" w:author="R2-1807911 SA v2" w:date="2018-06-05T12:46:00Z">
        <w:del w:id="3810" w:author="Rapporteur ASN1 SA" w:date="2018-07-09T15:21:00Z">
          <w:r w:rsidDel="001D63BC">
            <w:delText>.</w:delText>
          </w:r>
        </w:del>
      </w:ins>
      <w:ins w:id="3811" w:author="R2-1807911 SA v2" w:date="2018-06-05T12:54:00Z">
        <w:del w:id="3812" w:author="Rapporteur ASN1 SA" w:date="2018-07-09T15:21:00Z">
          <w:r w:rsidDel="001D63BC">
            <w:delText>18a is fulfilled</w:delText>
          </w:r>
        </w:del>
      </w:ins>
      <w:ins w:id="3813" w:author="R2-1807911 SA v2" w:date="2018-06-05T12:46:00Z">
        <w:del w:id="3814" w:author="Rapporteur ASN1 SA" w:date="2018-07-09T15:21:00Z">
          <w:r w:rsidDel="001D63BC">
            <w:delText>)</w:delText>
          </w:r>
        </w:del>
      </w:ins>
      <w:ins w:id="3815" w:author="R2-1807911 SA v2" w:date="2018-06-05T12:52:00Z">
        <w:del w:id="3816" w:author="Rapporteur ASN1 SA" w:date="2018-07-09T15:21:00Z">
          <w:r w:rsidDel="001D63BC">
            <w:delText>, upon which the procedure ends</w:delText>
          </w:r>
        </w:del>
      </w:ins>
      <w:ins w:id="3817" w:author="R2-1807911 SA v2" w:date="2018-06-05T12:36:00Z">
        <w:del w:id="3818" w:author="Rapporteur ASN1 SA" w:date="2018-07-09T15:21:00Z">
          <w:r w:rsidDel="001D63BC">
            <w:delText>;</w:delText>
          </w:r>
        </w:del>
      </w:ins>
    </w:p>
    <w:p w14:paraId="6FFAAC9C" w14:textId="77777777" w:rsidR="00754349" w:rsidDel="001D63BC" w:rsidRDefault="00754349" w:rsidP="00754349">
      <w:pPr>
        <w:pStyle w:val="B1"/>
        <w:rPr>
          <w:ins w:id="3819" w:author="SA Rapporteur Rev 1b" w:date="2018-06-11T17:27:00Z"/>
          <w:del w:id="3820" w:author="Rapporteur ASN1 SA" w:date="2018-07-09T15:21:00Z"/>
        </w:rPr>
      </w:pPr>
      <w:ins w:id="3821" w:author="SA Rapporteur Rev 1b" w:date="2018-06-11T17:27:00Z">
        <w:del w:id="3822" w:author="Rapporteur ASN1 SA" w:date="2018-07-09T15:21:00Z">
          <w:r w:rsidDel="001D63BC">
            <w:delText>1&gt;</w:delText>
          </w:r>
          <w:r w:rsidDel="001D63BC">
            <w:tab/>
            <w:delText xml:space="preserve">discard the security context including the </w:delText>
          </w:r>
        </w:del>
      </w:ins>
      <w:ins w:id="3823" w:author="SA Rapporteur Rev 1b" w:date="2018-06-11T17:29:00Z">
        <w:del w:id="3824"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25" w:author="SA Rapporteur Rev 1b" w:date="2018-06-11T17:31:00Z">
        <w:del w:id="3826" w:author="Rapporteur ASN1 SA" w:date="2018-07-09T15:21:00Z">
          <w:r w:rsidRPr="0072439D" w:rsidDel="001D63BC">
            <w:rPr>
              <w:lang w:val="sv-SE" w:eastAsia="zh-CN"/>
            </w:rPr>
            <w:delText>, if stored</w:delText>
          </w:r>
        </w:del>
      </w:ins>
      <w:ins w:id="3827" w:author="SA Rapporteur Rev 1b" w:date="2018-06-11T17:29:00Z">
        <w:del w:id="3828" w:author="Rapporteur ASN1 SA" w:date="2018-07-09T15:21:00Z">
          <w:r w:rsidDel="001D63BC">
            <w:delText>;</w:delText>
          </w:r>
        </w:del>
      </w:ins>
    </w:p>
    <w:p w14:paraId="7EBCDB4C" w14:textId="77777777" w:rsidR="00754349" w:rsidDel="001D63BC" w:rsidRDefault="00754349" w:rsidP="00754349">
      <w:pPr>
        <w:pStyle w:val="B1"/>
        <w:rPr>
          <w:ins w:id="3829" w:author="SA Rapporteur Rev 1b" w:date="2018-06-11T16:08:00Z"/>
          <w:del w:id="3830" w:author="Rapporteur ASN1 SA" w:date="2018-07-09T15:21:00Z"/>
        </w:rPr>
      </w:pPr>
      <w:ins w:id="3831" w:author="SA Rapporteur Rev 1b" w:date="2018-06-11T16:08:00Z">
        <w:del w:id="3832" w:author="Rapporteur ASN1 SA" w:date="2018-07-09T15:21:00Z">
          <w:r w:rsidDel="001D63BC">
            <w:delText>1&gt;</w:delText>
          </w:r>
          <w:r w:rsidDel="001D63BC">
            <w:tab/>
            <w:delText xml:space="preserve">suspend </w:delText>
          </w:r>
          <w:commentRangeStart w:id="3833"/>
          <w:r w:rsidDel="001D63BC">
            <w:delText>SRB1</w:delText>
          </w:r>
        </w:del>
      </w:ins>
      <w:commentRangeEnd w:id="3833"/>
      <w:del w:id="3834" w:author="Rapporteur ASN1 SA" w:date="2018-07-09T15:21:00Z">
        <w:r w:rsidDel="001D63BC">
          <w:rPr>
            <w:rStyle w:val="CommentReference"/>
            <w:rFonts w:ascii="Arial" w:hAnsi="Arial"/>
          </w:rPr>
          <w:commentReference w:id="3833"/>
        </w:r>
      </w:del>
      <w:ins w:id="3835" w:author="SA Rapporteur Rev 1b" w:date="2018-06-11T16:08:00Z">
        <w:del w:id="3836" w:author="Rapporteur ASN1 SA" w:date="2018-07-09T15:21:00Z">
          <w:r w:rsidDel="001D63BC">
            <w:delText>;</w:delText>
          </w:r>
        </w:del>
      </w:ins>
    </w:p>
    <w:p w14:paraId="2E35F1EA" w14:textId="77777777" w:rsidR="00754349" w:rsidRDefault="00754349" w:rsidP="00754349">
      <w:pPr>
        <w:pStyle w:val="EditorsNote"/>
        <w:rPr>
          <w:ins w:id="3837" w:author="SA R2 -1807910" w:date="2018-05-15T06:57:00Z"/>
          <w:del w:id="3838" w:author="R2-1807911 SA" w:date="2018-06-01T11:17:00Z"/>
        </w:rPr>
      </w:pPr>
      <w:ins w:id="3839" w:author="SA R2 -1807910" w:date="2018-05-15T06:57:00Z">
        <w:del w:id="3840"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41" w:author="R2-1807911 SA" w:date="2018-06-01T11:44:00Z"/>
          <w:del w:id="3842" w:author="Rapporteur ASN1 SA" w:date="2018-07-09T15:31:00Z"/>
        </w:rPr>
      </w:pPr>
      <w:ins w:id="3843" w:author="R2-1807911 SA" w:date="2018-06-01T11:44:00Z">
        <w:del w:id="3844" w:author="Rapporteur ASN1 SA" w:date="2018-07-09T15:31:00Z">
          <w:r w:rsidDel="00655B20">
            <w:delText xml:space="preserve">The UE shall continue to monitor RAN and CN paging </w:delText>
          </w:r>
        </w:del>
      </w:ins>
      <w:ins w:id="3845" w:author="R2-1807911 SA" w:date="2018-06-01T11:45:00Z">
        <w:del w:id="3846" w:author="Rapporteur ASN1 SA" w:date="2018-07-09T15:31:00Z">
          <w:r w:rsidDel="00655B20">
            <w:delText xml:space="preserve">whilete </w:delText>
          </w:r>
        </w:del>
      </w:ins>
      <w:ins w:id="3847" w:author="R2-1807911 SA v2" w:date="2018-06-05T12:48:00Z">
        <w:del w:id="3848" w:author="Rapporteur ASN1 SA" w:date="2018-07-09T15:31:00Z">
          <w:r w:rsidDel="00655B20">
            <w:delText xml:space="preserve"> </w:delText>
          </w:r>
        </w:del>
      </w:ins>
      <w:ins w:id="3849" w:author="R2-1807911 SA" w:date="2018-06-01T11:45:00Z">
        <w:del w:id="3850" w:author="Rapporteur ASN1 SA" w:date="2018-07-09T15:31:00Z">
          <w:r w:rsidDel="00655B20">
            <w:delText>the timer T302 is running</w:delText>
          </w:r>
        </w:del>
      </w:ins>
      <w:ins w:id="3851" w:author="R2-1807911 SA" w:date="2018-06-01T11:44:00Z">
        <w:del w:id="3852" w:author="Rapporteur ASN1 SA" w:date="2018-07-09T15:31:00Z">
          <w:r w:rsidDel="00655B20">
            <w:delText>.</w:delText>
          </w:r>
        </w:del>
      </w:ins>
    </w:p>
    <w:p w14:paraId="0059AB60" w14:textId="77777777" w:rsidR="00754349" w:rsidRDefault="00754349" w:rsidP="00754349">
      <w:pPr>
        <w:pStyle w:val="EditorsNote"/>
        <w:rPr>
          <w:ins w:id="3853" w:author="SA R2 -1807910" w:date="2018-05-15T06:57:00Z"/>
        </w:rPr>
      </w:pPr>
      <w:ins w:id="3854" w:author="SA R2 -1807910" w:date="2018-05-15T06:57:00Z">
        <w:del w:id="3855"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856" w:author="Rapporteur ASN1 SA" w:date="2018-07-09T15:21:00Z"/>
        </w:rPr>
      </w:pPr>
      <w:ins w:id="3857" w:author="SA R2 -1807910" w:date="2018-05-15T06:57:00Z">
        <w:del w:id="3858"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859" w:author="R2-1807911 SA v2" w:date="2018-06-05T12:49:00Z"/>
        </w:rPr>
      </w:pPr>
      <w:ins w:id="3860" w:author="R2-1807911 SA v2" w:date="2018-06-05T12:49:00Z">
        <w:r>
          <w:t>5.3.13.8</w:t>
        </w:r>
        <w:del w:id="3861" w:author="Rapporteur ASN1 SA" w:date="2018-07-09T15:31:00Z">
          <w:r w:rsidDel="00655B20">
            <w:delText>a</w:delText>
          </w:r>
        </w:del>
        <w:r>
          <w:tab/>
        </w:r>
      </w:ins>
      <w:ins w:id="3862" w:author="Rapporteur ASN1 SA" w:date="2018-07-09T15:31:00Z">
        <w:r>
          <w:t>RNA update</w:t>
        </w:r>
      </w:ins>
    </w:p>
    <w:p w14:paraId="3ED44270" w14:textId="77777777" w:rsidR="00754349" w:rsidRDefault="00754349" w:rsidP="00754349">
      <w:pPr>
        <w:rPr>
          <w:ins w:id="3863" w:author="R2-1807911 SA v2" w:date="2018-06-05T12:53:00Z"/>
        </w:rPr>
      </w:pPr>
      <w:ins w:id="3864" w:author="Rapporteur ASN1 SA" w:date="2018-07-09T15:31:00Z">
        <w:r>
          <w:t>Upon entering RRC_INACTIVE state, t</w:t>
        </w:r>
      </w:ins>
      <w:ins w:id="3865" w:author="R2-1807911 SA v2" w:date="2018-06-05T12:53:00Z">
        <w:del w:id="3866" w:author="Rapporteur ASN1 SA" w:date="2018-07-09T15:31:00Z">
          <w:r w:rsidDel="00655B20">
            <w:delText>T</w:delText>
          </w:r>
        </w:del>
        <w:r>
          <w:t>he UE shall:</w:t>
        </w:r>
      </w:ins>
    </w:p>
    <w:p w14:paraId="70058ACB" w14:textId="77777777" w:rsidR="00754349" w:rsidRDefault="00754349" w:rsidP="00754349">
      <w:pPr>
        <w:pStyle w:val="B1"/>
        <w:rPr>
          <w:ins w:id="3867" w:author="Rapporteur ASN1 SA" w:date="2018-07-09T15:32:00Z"/>
        </w:rPr>
      </w:pPr>
      <w:ins w:id="3868" w:author="Rapporteur ASN1 SA" w:date="2018-07-09T15:32:00Z">
        <w:r>
          <w:t>1&gt;</w:t>
        </w:r>
        <w:r>
          <w:tab/>
          <w:t>if T380 expires; or</w:t>
        </w:r>
      </w:ins>
    </w:p>
    <w:p w14:paraId="1FAA8B54" w14:textId="77777777" w:rsidR="00754349" w:rsidRDefault="00754349" w:rsidP="00754349">
      <w:pPr>
        <w:pStyle w:val="B1"/>
        <w:rPr>
          <w:ins w:id="3869" w:author="Rapporteur ASN1 SA" w:date="2018-07-09T15:32:00Z"/>
        </w:rPr>
      </w:pPr>
      <w:ins w:id="3870" w:author="Rapporteur ASN1 SA" w:date="2018-07-09T15:32:00Z">
        <w:r>
          <w:t>1&gt;</w:t>
        </w:r>
        <w:r>
          <w:tab/>
        </w:r>
      </w:ins>
      <w:ins w:id="3871" w:author="Rapporteur ASN1 SA" w:date="2018-07-09T15:35:00Z">
        <w:r>
          <w:t>i</w:t>
        </w:r>
      </w:ins>
      <w:ins w:id="3872"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6CAFD979" w14:textId="77777777" w:rsidR="00754349" w:rsidRPr="00A308B9" w:rsidRDefault="00754349" w:rsidP="00754349">
      <w:pPr>
        <w:pStyle w:val="B2"/>
        <w:rPr>
          <w:ins w:id="3873" w:author="Rapporteur ASN1 SA" w:date="2018-07-09T15:32:00Z"/>
        </w:rPr>
      </w:pPr>
      <w:ins w:id="3874"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875" w:author="Rapporteur ASN1 SA" w:date="2018-07-09T15:32:00Z"/>
        </w:rPr>
      </w:pPr>
      <w:ins w:id="3876" w:author="Rapporteur ASN1 SA" w:date="2018-07-09T15:32:00Z">
        <w:r w:rsidRPr="005038AA">
          <w:rPr>
            <w:lang w:val="en-US"/>
          </w:rPr>
          <w:t>3</w:t>
        </w:r>
        <w:r w:rsidRPr="00A308B9">
          <w:t>&gt;</w:t>
        </w:r>
        <w:r w:rsidRPr="00A308B9">
          <w:tab/>
          <w:t>initiate RRC connection resume procedure in 5</w:t>
        </w:r>
        <w:commentRangeStart w:id="3877"/>
        <w:r w:rsidRPr="00A308B9">
          <w:t xml:space="preserve">.3.13 </w:t>
        </w:r>
      </w:ins>
      <w:commentRangeEnd w:id="3877"/>
      <w:r w:rsidR="00696447">
        <w:rPr>
          <w:rStyle w:val="CommentReference"/>
          <w:rFonts w:ascii="Arial" w:hAnsi="Arial"/>
        </w:rPr>
        <w:commentReference w:id="3877"/>
      </w:r>
      <w:ins w:id="3883"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884" w:author="Rapporteur ASN1 SA" w:date="2018-07-09T15:32:00Z"/>
        </w:rPr>
      </w:pPr>
      <w:ins w:id="3885" w:author="Rapporteur ASN1 SA" w:date="2018-07-09T15:32:00Z">
        <w:r>
          <w:t>2&gt;</w:t>
        </w:r>
        <w:r>
          <w:tab/>
          <w:t>else:</w:t>
        </w:r>
      </w:ins>
    </w:p>
    <w:p w14:paraId="319744EA" w14:textId="77777777" w:rsidR="00754349" w:rsidRDefault="00754349" w:rsidP="00754349">
      <w:pPr>
        <w:pStyle w:val="B3"/>
        <w:rPr>
          <w:ins w:id="3886" w:author="Rapporteur ASN1 SA" w:date="2018-07-09T15:32:00Z"/>
        </w:rPr>
      </w:pPr>
      <w:ins w:id="3887"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888" w:author="Rapporteur ASN1 SA" w:date="2018-07-09T15:32:00Z"/>
          <w:color w:val="FF0000"/>
        </w:rPr>
      </w:pPr>
      <w:ins w:id="3889"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890" w:author="Rapporteur ASN1 SA" w:date="2018-07-09T15:32:00Z"/>
        </w:rPr>
      </w:pPr>
      <w:ins w:id="3891"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892" w:author="Rapporteur ASN1 SA" w:date="2018-07-09T15:32:00Z"/>
          <w:color w:val="FF0000"/>
        </w:rPr>
      </w:pPr>
      <w:ins w:id="3893"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894" w:author="Rapporteur ASN1 SA" w:date="2018-07-09T15:32:00Z"/>
          <w:lang w:val="sv-SE"/>
        </w:rPr>
      </w:pPr>
      <w:ins w:id="3895"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227E57DF" w14:textId="77777777" w:rsidR="00754349" w:rsidRPr="0072439D" w:rsidRDefault="00754349" w:rsidP="00754349">
      <w:pPr>
        <w:pStyle w:val="B2"/>
        <w:rPr>
          <w:ins w:id="3896" w:author="Rapporteur ASN1 SA" w:date="2018-07-09T15:32:00Z"/>
          <w:lang w:val="sv-SE"/>
        </w:rPr>
      </w:pPr>
      <w:ins w:id="3897"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898" w:author="Rapporteur ASN1 SA" w:date="2018-07-09T15:32:00Z"/>
        </w:rPr>
      </w:pPr>
      <w:ins w:id="3899"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00" w:author="Rapporteur ASN1 SA" w:date="2018-07-09T15:32:00Z"/>
        </w:rPr>
      </w:pPr>
      <w:ins w:id="3901" w:author="Rapporteur ASN1 SA" w:date="2018-07-09T15:32:00Z">
        <w:r w:rsidRPr="00623B1C">
          <w:t>3&gt;</w:t>
        </w:r>
        <w:r w:rsidRPr="00623B1C">
          <w:tab/>
        </w:r>
        <w:r w:rsidRPr="0072439D">
          <w:rPr>
            <w:lang w:val="sv-SE"/>
          </w:rPr>
          <w:t>initiate RRC connection resume procedure in 5.3.13.2 with cause value set to ‘rna-Update’;</w:t>
        </w:r>
      </w:ins>
    </w:p>
    <w:p w14:paraId="559B2C2E" w14:textId="77777777" w:rsidR="00754349" w:rsidRDefault="00754349" w:rsidP="00754349">
      <w:pPr>
        <w:pStyle w:val="B1"/>
        <w:rPr>
          <w:ins w:id="3902" w:author="R2-1807911 SA v2" w:date="2018-06-05T12:53:00Z"/>
        </w:rPr>
      </w:pPr>
    </w:p>
    <w:p w14:paraId="3CFAC245" w14:textId="77777777" w:rsidR="00754349" w:rsidRDefault="00754349" w:rsidP="00754349">
      <w:pPr>
        <w:pStyle w:val="Heading3"/>
        <w:rPr>
          <w:ins w:id="3903" w:author="SA R2-1809088" w:date="2018-06-01T05:41:00Z"/>
          <w:rFonts w:eastAsia="Malgun Gothic"/>
        </w:rPr>
      </w:pPr>
      <w:ins w:id="3904" w:author="SA R2-1809088" w:date="2018-06-01T05:41:00Z">
        <w:r>
          <w:rPr>
            <w:rFonts w:eastAsia="Malgun Gothic"/>
          </w:rPr>
          <w:lastRenderedPageBreak/>
          <w:t>5.3.14</w:t>
        </w:r>
        <w:r>
          <w:rPr>
            <w:rFonts w:eastAsia="Malgun Gothic"/>
          </w:rPr>
          <w:tab/>
          <w:t>Unified Access Control</w:t>
        </w:r>
      </w:ins>
    </w:p>
    <w:p w14:paraId="7AFB9792" w14:textId="77777777" w:rsidR="00754349" w:rsidRDefault="00754349" w:rsidP="00754349">
      <w:pPr>
        <w:pStyle w:val="Heading4"/>
        <w:rPr>
          <w:ins w:id="3905" w:author="SA R2-1809088" w:date="2018-06-01T05:41:00Z"/>
        </w:rPr>
      </w:pPr>
      <w:ins w:id="3906" w:author="SA R2-1809088" w:date="2018-06-01T05:41:00Z">
        <w:r>
          <w:t>5.3.14.1</w:t>
        </w:r>
        <w:r>
          <w:tab/>
          <w:t>General</w:t>
        </w:r>
      </w:ins>
    </w:p>
    <w:p w14:paraId="20F2B952" w14:textId="77777777" w:rsidR="00754349" w:rsidRDefault="00754349" w:rsidP="00754349">
      <w:pPr>
        <w:rPr>
          <w:ins w:id="3907" w:author="SA R2-1809088" w:date="2018-06-01T05:41:00Z"/>
        </w:rPr>
      </w:pPr>
      <w:ins w:id="3908"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09" w:author="SA R2-1809088" w:date="2018-06-01T05:48:00Z">
        <w:r>
          <w:rPr>
            <w:lang w:eastAsia="ko-KR"/>
          </w:rPr>
          <w:t xml:space="preserve">TS 24.501 </w:t>
        </w:r>
      </w:ins>
      <w:ins w:id="3910" w:author="SA R2-1809088" w:date="2018-06-01T05:41:00Z">
        <w:r>
          <w:rPr>
            <w:lang w:eastAsia="ko-KR"/>
          </w:rPr>
          <w:t>[2</w:t>
        </w:r>
      </w:ins>
      <w:ins w:id="3911" w:author="SA R2-1809088" w:date="2018-06-01T05:48:00Z">
        <w:r>
          <w:rPr>
            <w:lang w:eastAsia="ko-KR"/>
          </w:rPr>
          <w:t>3</w:t>
        </w:r>
      </w:ins>
      <w:ins w:id="3912" w:author="SA R2-1809088" w:date="2018-06-01T05:41:00Z">
        <w:r>
          <w:rPr>
            <w:lang w:eastAsia="ko-KR"/>
          </w:rPr>
          <w:t>]</w:t>
        </w:r>
        <w:r>
          <w:t xml:space="preserve"> or the RRC layer.</w:t>
        </w:r>
      </w:ins>
    </w:p>
    <w:p w14:paraId="1ABC4D3E" w14:textId="77777777" w:rsidR="00754349" w:rsidRDefault="00754349" w:rsidP="00754349">
      <w:pPr>
        <w:pStyle w:val="Heading4"/>
        <w:rPr>
          <w:ins w:id="3913" w:author="SA R2-1809088" w:date="2018-06-01T05:41:00Z"/>
        </w:rPr>
      </w:pPr>
      <w:ins w:id="3914" w:author="SA R2-1809088" w:date="2018-06-01T05:41:00Z">
        <w:r>
          <w:t>5.3.14.2</w:t>
        </w:r>
        <w:r>
          <w:tab/>
          <w:t>Initiation</w:t>
        </w:r>
      </w:ins>
    </w:p>
    <w:p w14:paraId="44EBFDD1" w14:textId="77777777" w:rsidR="00754349" w:rsidRDefault="00754349" w:rsidP="00754349">
      <w:pPr>
        <w:rPr>
          <w:ins w:id="3915" w:author="SA R2-1809088" w:date="2018-06-01T05:41:00Z"/>
        </w:rPr>
      </w:pPr>
      <w:ins w:id="3916" w:author="SA R2-1809088" w:date="2018-06-01T05:41:00Z">
        <w:r>
          <w:t>Upon initiation of the procedure, the UE shall:</w:t>
        </w:r>
      </w:ins>
    </w:p>
    <w:p w14:paraId="2C7520E8" w14:textId="77777777" w:rsidR="00754349" w:rsidRDefault="00754349" w:rsidP="00754349">
      <w:pPr>
        <w:pStyle w:val="B1"/>
        <w:rPr>
          <w:ins w:id="3917" w:author="SA R2-1809088" w:date="2018-06-01T05:41:00Z"/>
        </w:rPr>
      </w:pPr>
      <w:ins w:id="3918" w:author="SA R2-1809088" w:date="2018-06-01T05:41:00Z">
        <w:r>
          <w:t>1&gt;</w:t>
        </w:r>
        <w:r>
          <w:tab/>
          <w:t>if timer [T30x] is running for the Access Category:</w:t>
        </w:r>
      </w:ins>
    </w:p>
    <w:p w14:paraId="247C1FED" w14:textId="77777777" w:rsidR="00754349" w:rsidRDefault="00754349" w:rsidP="00754349">
      <w:pPr>
        <w:pStyle w:val="EditorsNote"/>
        <w:rPr>
          <w:ins w:id="3919" w:author="SA R2-1809088" w:date="2018-06-01T05:41:00Z"/>
          <w:lang w:eastAsia="zh-CN"/>
        </w:rPr>
      </w:pPr>
      <w:commentRangeStart w:id="3920"/>
      <w:ins w:id="3921" w:author="SA R2-1809088" w:date="2018-06-01T05:41:00Z">
        <w:del w:id="3922" w:author="Rapporteur ASN1 SA" w:date="2018-07-14T04:07:00Z">
          <w:r w:rsidDel="00FB77EE">
            <w:rPr>
              <w:lang w:eastAsia="ko-KR"/>
            </w:rPr>
            <w:delText>Editor’s note: FFS whether T302 (i.e. wait time) is also checked here.</w:delText>
          </w:r>
        </w:del>
      </w:ins>
      <w:commentRangeEnd w:id="3920"/>
      <w:r>
        <w:rPr>
          <w:rStyle w:val="CommentReference"/>
          <w:rFonts w:ascii="Arial" w:hAnsi="Arial"/>
        </w:rPr>
        <w:commentReference w:id="3920"/>
      </w:r>
    </w:p>
    <w:p w14:paraId="48E1910D" w14:textId="77777777" w:rsidR="00754349" w:rsidRDefault="00754349" w:rsidP="00754349">
      <w:pPr>
        <w:pStyle w:val="B2"/>
        <w:rPr>
          <w:ins w:id="3923" w:author="SA R2-1809088" w:date="2018-06-01T05:41:00Z"/>
        </w:rPr>
      </w:pPr>
      <w:ins w:id="3924" w:author="SA R2-1809088" w:date="2018-06-01T05:41:00Z">
        <w:r>
          <w:t>2&gt;</w:t>
        </w:r>
        <w:r>
          <w:tab/>
          <w:t>consider the access attempt as barred;</w:t>
        </w:r>
      </w:ins>
    </w:p>
    <w:p w14:paraId="10868448" w14:textId="77777777" w:rsidR="00754349" w:rsidRPr="0072439D" w:rsidRDefault="00754349" w:rsidP="00754349">
      <w:pPr>
        <w:pStyle w:val="B1"/>
        <w:rPr>
          <w:ins w:id="3925" w:author="Rapporteur ASN1 SA" w:date="2018-07-09T15:36:00Z"/>
          <w:lang w:val="sv-SE"/>
        </w:rPr>
      </w:pPr>
      <w:ins w:id="3926"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27" w:author="Rapporteur ASN1 SA" w:date="2018-07-09T15:36:00Z"/>
        </w:rPr>
      </w:pPr>
      <w:ins w:id="3928"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29" w:author="SA R2-1809088" w:date="2018-06-01T05:41:00Z"/>
        </w:rPr>
      </w:pPr>
      <w:ins w:id="3930" w:author="SA R2-1809088" w:date="2018-06-01T05:41:00Z">
        <w:r>
          <w:t>1&gt;</w:t>
        </w:r>
        <w:r>
          <w:tab/>
          <w:t>else:</w:t>
        </w:r>
      </w:ins>
    </w:p>
    <w:p w14:paraId="0116E86A" w14:textId="77777777" w:rsidR="00754349" w:rsidDel="00FC0C75" w:rsidRDefault="00754349" w:rsidP="00754349">
      <w:pPr>
        <w:pStyle w:val="B2"/>
        <w:rPr>
          <w:ins w:id="3931" w:author="SA R2-1809088" w:date="2018-06-01T05:41:00Z"/>
          <w:del w:id="3932" w:author="Rapporteur ASN1 SA" w:date="2018-07-09T15:36:00Z"/>
          <w:lang w:eastAsia="ko-KR"/>
        </w:rPr>
      </w:pPr>
      <w:ins w:id="3933" w:author="SA R2-1809088" w:date="2018-06-01T05:41:00Z">
        <w:del w:id="3934"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35"/>
          <w:r w:rsidDel="00FC0C75">
            <w:delText>5.3.3</w:delText>
          </w:r>
        </w:del>
      </w:ins>
      <w:commentRangeEnd w:id="3935"/>
      <w:del w:id="3936" w:author="Rapporteur ASN1 SA" w:date="2018-07-09T15:36:00Z">
        <w:r w:rsidDel="00FC0C75">
          <w:rPr>
            <w:rStyle w:val="CommentReference"/>
            <w:rFonts w:ascii="Arial" w:hAnsi="Arial"/>
          </w:rPr>
          <w:commentReference w:id="3935"/>
        </w:r>
      </w:del>
      <w:ins w:id="3937" w:author="SA R2-1809088" w:date="2018-06-01T05:41:00Z">
        <w:del w:id="3938" w:author="Rapporteur ASN1 SA" w:date="2018-07-09T15:36:00Z">
          <w:r w:rsidDel="00FC0C75">
            <w:delText>:</w:delText>
          </w:r>
        </w:del>
      </w:ins>
    </w:p>
    <w:p w14:paraId="66DECB06" w14:textId="77777777" w:rsidR="00754349" w:rsidDel="00FC0C75" w:rsidRDefault="00754349" w:rsidP="00754349">
      <w:pPr>
        <w:pStyle w:val="B3"/>
        <w:rPr>
          <w:ins w:id="3939" w:author="SA R2-1809088" w:date="2018-06-01T05:41:00Z"/>
          <w:del w:id="3940" w:author="Rapporteur ASN1 SA" w:date="2018-07-09T15:36:00Z"/>
          <w:lang w:eastAsia="ko-KR"/>
        </w:rPr>
      </w:pPr>
      <w:ins w:id="3941" w:author="SA R2-1809088" w:date="2018-06-01T05:41:00Z">
        <w:del w:id="3942"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43" w:author="SA R2-1809088" w:date="2018-06-01T05:41:00Z"/>
          <w:lang w:eastAsia="ko-KR"/>
        </w:rPr>
      </w:pPr>
      <w:commentRangeStart w:id="3944"/>
      <w:ins w:id="3945" w:author="SA R2-1809088" w:date="2018-06-01T05:41:00Z">
        <w:r>
          <w:rPr>
            <w:lang w:eastAsia="ko-KR"/>
          </w:rPr>
          <w:t>Editor’s note: FFS whether indication/selection of the Access Category for RRC Resume is described in this section or not.</w:t>
        </w:r>
      </w:ins>
      <w:commentRangeEnd w:id="3944"/>
      <w:r>
        <w:rPr>
          <w:rStyle w:val="CommentReference"/>
          <w:rFonts w:ascii="Arial" w:hAnsi="Arial"/>
        </w:rPr>
        <w:commentReference w:id="3944"/>
      </w:r>
    </w:p>
    <w:p w14:paraId="342148DC" w14:textId="77777777" w:rsidR="00754349" w:rsidDel="00FC0C75" w:rsidRDefault="00754349" w:rsidP="00754349">
      <w:pPr>
        <w:pStyle w:val="EditorsNote"/>
        <w:rPr>
          <w:ins w:id="3946" w:author="SA R2-1809088" w:date="2018-06-01T05:41:00Z"/>
          <w:del w:id="3947" w:author="Rapporteur ASN1 SA" w:date="2018-07-09T15:37:00Z"/>
          <w:lang w:eastAsia="ko-KR"/>
        </w:rPr>
      </w:pPr>
      <w:commentRangeStart w:id="3948"/>
      <w:ins w:id="3949" w:author="SA R2-1809088" w:date="2018-06-01T05:41:00Z">
        <w:del w:id="3950" w:author="Rapporteur ASN1 SA" w:date="2018-07-09T15:37:00Z">
          <w:r w:rsidDel="00FC0C75">
            <w:rPr>
              <w:lang w:eastAsia="ko-KR"/>
            </w:rPr>
            <w:delText xml:space="preserve">Editor’s note: FFS whether to use </w:delText>
          </w:r>
          <w:commentRangeStart w:id="3951"/>
          <w:r w:rsidDel="00FC0C75">
            <w:rPr>
              <w:lang w:eastAsia="ko-KR"/>
            </w:rPr>
            <w:delText xml:space="preserve">access category 3 </w:delText>
          </w:r>
        </w:del>
      </w:ins>
      <w:commentRangeEnd w:id="3951"/>
      <w:del w:id="3952" w:author="Rapporteur ASN1 SA" w:date="2018-07-09T15:37:00Z">
        <w:r w:rsidDel="00FC0C75">
          <w:rPr>
            <w:rStyle w:val="CommentReference"/>
            <w:rFonts w:ascii="Arial" w:hAnsi="Arial"/>
          </w:rPr>
          <w:commentReference w:id="3951"/>
        </w:r>
      </w:del>
      <w:ins w:id="3953" w:author="SA R2-1809088" w:date="2018-06-01T05:41:00Z">
        <w:del w:id="3954" w:author="Rapporteur ASN1 SA" w:date="2018-07-09T15:37:00Z">
          <w:r w:rsidDel="00FC0C75">
            <w:rPr>
              <w:lang w:eastAsia="ko-KR"/>
            </w:rPr>
            <w:delText xml:space="preserve">for MO-signalling or a standardised RAN specific access category for RNA update. </w:delText>
          </w:r>
        </w:del>
      </w:ins>
      <w:commentRangeEnd w:id="3948"/>
      <w:del w:id="3955" w:author="Rapporteur ASN1 SA" w:date="2018-07-09T15:37:00Z">
        <w:r w:rsidDel="00FC0C75">
          <w:rPr>
            <w:rStyle w:val="CommentReference"/>
            <w:rFonts w:ascii="Arial" w:hAnsi="Arial"/>
          </w:rPr>
          <w:commentReference w:id="3948"/>
        </w:r>
      </w:del>
    </w:p>
    <w:p w14:paraId="7BF4FA6F" w14:textId="77777777" w:rsidR="00754349" w:rsidRDefault="00754349" w:rsidP="00754349">
      <w:pPr>
        <w:pStyle w:val="B2"/>
        <w:rPr>
          <w:ins w:id="3956" w:author="SA R2-1809088" w:date="2018-06-01T05:41:00Z"/>
        </w:rPr>
      </w:pPr>
      <w:ins w:id="3957" w:author="SA R2-1809088" w:date="2018-06-01T05:41:00Z">
        <w:r>
          <w:t>2&gt;</w:t>
        </w:r>
        <w:r>
          <w:tab/>
          <w:t>if the Access Category is ‘0’:</w:t>
        </w:r>
      </w:ins>
    </w:p>
    <w:p w14:paraId="00385E5A" w14:textId="77777777" w:rsidR="00754349" w:rsidRDefault="00754349" w:rsidP="00754349">
      <w:pPr>
        <w:pStyle w:val="B3"/>
        <w:rPr>
          <w:ins w:id="3958" w:author="SA R2-1809088" w:date="2018-06-01T05:41:00Z"/>
        </w:rPr>
      </w:pPr>
      <w:ins w:id="3959" w:author="SA R2-1809088" w:date="2018-06-01T05:41:00Z">
        <w:r>
          <w:t>3&gt;</w:t>
        </w:r>
        <w:r>
          <w:tab/>
          <w:t>consider the access attempt as allowed;</w:t>
        </w:r>
      </w:ins>
    </w:p>
    <w:p w14:paraId="0D885713" w14:textId="77777777" w:rsidR="00754349" w:rsidRDefault="00754349" w:rsidP="00754349">
      <w:pPr>
        <w:pStyle w:val="B2"/>
        <w:rPr>
          <w:ins w:id="3960" w:author="SA R2-1809088" w:date="2018-06-01T05:41:00Z"/>
        </w:rPr>
      </w:pPr>
      <w:ins w:id="3961" w:author="SA R2-1809088" w:date="2018-06-01T05:41:00Z">
        <w:r>
          <w:t>2&gt;</w:t>
        </w:r>
        <w:r>
          <w:tab/>
          <w:t>else:</w:t>
        </w:r>
      </w:ins>
    </w:p>
    <w:p w14:paraId="4281261B" w14:textId="77777777" w:rsidR="00754349" w:rsidRDefault="00754349" w:rsidP="00754349">
      <w:pPr>
        <w:pStyle w:val="B3"/>
        <w:rPr>
          <w:ins w:id="3962" w:author="SA R2-1809088" w:date="2018-06-01T05:41:00Z"/>
        </w:rPr>
      </w:pPr>
      <w:ins w:id="3963"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64" w:author="SA R2-1809088" w:date="2018-06-01T05:49:00Z">
        <w:r w:rsidRPr="0072439D">
          <w:rPr>
            <w:lang w:val="sv-SE"/>
          </w:rPr>
          <w:t xml:space="preserve">TS </w:t>
        </w:r>
        <w:r>
          <w:t xml:space="preserve">24.501 </w:t>
        </w:r>
      </w:ins>
      <w:ins w:id="3965" w:author="SA R2-1809088" w:date="2018-06-01T05:41:00Z">
        <w:r>
          <w:t>[</w:t>
        </w:r>
      </w:ins>
      <w:ins w:id="3966" w:author="SA R2-1809088" w:date="2018-06-01T05:49:00Z">
        <w:r w:rsidRPr="0072439D">
          <w:rPr>
            <w:lang w:val="sv-SE"/>
          </w:rPr>
          <w:t>23</w:t>
        </w:r>
      </w:ins>
      <w:ins w:id="3967" w:author="SA R2-1809088" w:date="2018-06-01T05:41:00Z">
        <w:r>
          <w:t>]):</w:t>
        </w:r>
      </w:ins>
    </w:p>
    <w:p w14:paraId="6F9FB679" w14:textId="77777777" w:rsidR="00754349" w:rsidRDefault="00754349" w:rsidP="00754349">
      <w:pPr>
        <w:pStyle w:val="B4"/>
        <w:rPr>
          <w:ins w:id="3968" w:author="SA R2-1809088" w:date="2018-06-01T05:41:00Z"/>
        </w:rPr>
      </w:pPr>
      <w:ins w:id="3969"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3970" w:author="SA R2-1809088" w:date="2018-06-01T05:41:00Z"/>
          <w:i/>
        </w:rPr>
      </w:pPr>
      <w:ins w:id="3971"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72"/>
        <w:r>
          <w:t xml:space="preserve">common </w:t>
        </w:r>
      </w:ins>
      <w:commentRangeEnd w:id="3972"/>
      <w:r w:rsidR="009A4462">
        <w:rPr>
          <w:rStyle w:val="CommentReference"/>
          <w:rFonts w:ascii="Arial" w:hAnsi="Arial"/>
        </w:rPr>
        <w:commentReference w:id="3972"/>
      </w:r>
      <w:ins w:id="3973"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3974" w:author="SA R2-1809088" w:date="2018-06-01T05:41:00Z"/>
        </w:rPr>
      </w:pPr>
      <w:ins w:id="3975" w:author="SA R2-1809088" w:date="2018-06-01T05:41:00Z">
        <w:r>
          <w:t>3&gt;</w:t>
        </w:r>
        <w:r>
          <w:tab/>
          <w:t>else</w:t>
        </w:r>
      </w:ins>
    </w:p>
    <w:p w14:paraId="1A8CBBD8" w14:textId="77777777" w:rsidR="00754349" w:rsidRDefault="00754349" w:rsidP="00754349">
      <w:pPr>
        <w:pStyle w:val="B4"/>
        <w:rPr>
          <w:ins w:id="3976" w:author="Rapporteur ASN1 SA" w:date="2018-07-10T11:16:00Z"/>
        </w:rPr>
      </w:pPr>
      <w:ins w:id="3977"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rsidP="00BD0FA6">
      <w:pPr>
        <w:pStyle w:val="B3"/>
        <w:rPr>
          <w:ins w:id="3978" w:author="SA R2-1809088" w:date="2018-06-01T05:41:00Z"/>
        </w:rPr>
        <w:pPrChange w:id="3979" w:author="Rapporteur ASN1 SA" w:date="2018-07-10T11:17:00Z">
          <w:pPr>
            <w:pStyle w:val="B4"/>
          </w:pPr>
        </w:pPrChange>
      </w:pPr>
      <w:ins w:id="3980"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rsidP="00BD0FA6">
      <w:pPr>
        <w:pStyle w:val="B4"/>
        <w:rPr>
          <w:ins w:id="3981" w:author="SA R2-1809088" w:date="2018-06-01T05:41:00Z"/>
          <w:lang w:eastAsia="ko-KR"/>
        </w:rPr>
        <w:pPrChange w:id="3982" w:author="Rapporteur ASN1 SA" w:date="2018-07-10T11:14:00Z">
          <w:pPr>
            <w:pStyle w:val="B3"/>
          </w:pPr>
        </w:pPrChange>
      </w:pPr>
      <w:ins w:id="3983" w:author="Rapporteur ASN1 SA" w:date="2018-07-10T11:15:00Z">
        <w:r>
          <w:rPr>
            <w:lang w:eastAsia="ko-KR"/>
          </w:rPr>
          <w:t>4</w:t>
        </w:r>
      </w:ins>
      <w:ins w:id="3984" w:author="SA R2-1809088" w:date="2018-06-01T05:41:00Z">
        <w:r>
          <w:rPr>
            <w:lang w:eastAsia="ko-KR"/>
          </w:rPr>
          <w:t>&gt;</w:t>
        </w:r>
        <w:r>
          <w:tab/>
          <w:t>if</w:t>
        </w:r>
        <w:r>
          <w:rPr>
            <w:lang w:eastAsia="ko-KR"/>
          </w:rPr>
          <w:t xml:space="preserve"> the</w:t>
        </w:r>
        <w:r>
          <w:t xml:space="preserve"> </w:t>
        </w:r>
      </w:ins>
      <w:ins w:id="3985" w:author="Rapporteur ASN1 SA" w:date="2018-07-10T11:17:00Z">
        <w:r>
          <w:t xml:space="preserve">corresponding </w:t>
        </w:r>
      </w:ins>
      <w:ins w:id="3986"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rsidP="00BD0FA6">
      <w:pPr>
        <w:pStyle w:val="B5"/>
        <w:rPr>
          <w:ins w:id="3987" w:author="SA R2-1809088" w:date="2018-06-01T05:41:00Z"/>
          <w:lang w:eastAsia="ko-KR"/>
        </w:rPr>
        <w:pPrChange w:id="3988" w:author="Rapporteur ASN1 SA" w:date="2018-07-10T11:14:00Z">
          <w:pPr>
            <w:pStyle w:val="B4"/>
          </w:pPr>
        </w:pPrChange>
      </w:pPr>
      <w:ins w:id="3989" w:author="Rapporteur ASN1 SA" w:date="2018-07-10T11:15:00Z">
        <w:r>
          <w:t>5</w:t>
        </w:r>
      </w:ins>
      <w:ins w:id="3990"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rsidP="00BD0FA6">
      <w:pPr>
        <w:pStyle w:val="B5"/>
        <w:rPr>
          <w:ins w:id="3991" w:author="Rapporteur ASN1 SA" w:date="2018-06-28T13:40:00Z"/>
        </w:rPr>
        <w:pPrChange w:id="3992" w:author="Rapporteur ASN1 SA" w:date="2018-07-10T11:14:00Z">
          <w:pPr>
            <w:pStyle w:val="B4"/>
            <w:spacing w:after="0" w:line="252" w:lineRule="auto"/>
          </w:pPr>
        </w:pPrChange>
      </w:pPr>
      <w:ins w:id="3993" w:author="Rapporteur ASN1 SA" w:date="2018-07-10T11:15:00Z">
        <w:r>
          <w:rPr>
            <w:lang w:eastAsia="ko-KR"/>
          </w:rPr>
          <w:t>5</w:t>
        </w:r>
      </w:ins>
      <w:ins w:id="3994" w:author="Rapporteur ASN1 SA" w:date="2018-06-28T13:40:00Z">
        <w:r>
          <w:t>&gt;</w:t>
        </w:r>
        <w:r>
          <w:tab/>
          <w:t xml:space="preserve">if the </w:t>
        </w:r>
        <w:r w:rsidRPr="00F608DE">
          <w:t>uac-BarringInfoSetList</w:t>
        </w:r>
        <w:r>
          <w:t xml:space="preserve"> </w:t>
        </w:r>
        <w:r w:rsidR="00E04AA0" w:rsidRPr="00E04AA0">
          <w:rPr>
            <w:rPrChange w:id="3995"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rsidP="00BD0FA6">
      <w:pPr>
        <w:pStyle w:val="B6"/>
        <w:rPr>
          <w:ins w:id="3996" w:author="Rapporteur ASN1 SA" w:date="2018-06-28T13:40:00Z"/>
        </w:rPr>
        <w:pPrChange w:id="3997" w:author="Rapporteur ASN1 SA" w:date="2018-07-10T11:14:00Z">
          <w:pPr>
            <w:pStyle w:val="B5"/>
            <w:spacing w:after="0" w:line="252" w:lineRule="auto"/>
          </w:pPr>
        </w:pPrChange>
      </w:pPr>
      <w:ins w:id="3998" w:author="Rapporteur ASN1 SA" w:date="2018-07-10T11:15:00Z">
        <w:r>
          <w:t>6</w:t>
        </w:r>
      </w:ins>
      <w:ins w:id="3999" w:author="Rapporteur ASN1 SA" w:date="2018-06-28T13:40:00Z">
        <w:r>
          <w:t>&gt;</w:t>
        </w:r>
        <w:r>
          <w:tab/>
        </w:r>
        <w:r w:rsidR="00E04AA0" w:rsidRPr="00E04AA0">
          <w:rPr>
            <w:rPrChange w:id="4000"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rsidP="00BD0FA6">
      <w:pPr>
        <w:pStyle w:val="B6"/>
        <w:rPr>
          <w:ins w:id="4001" w:author="Rapporteur ASN1 SA" w:date="2018-06-28T13:40:00Z"/>
        </w:rPr>
        <w:pPrChange w:id="4002" w:author="Rapporteur ASN1 SA" w:date="2018-07-10T11:14:00Z">
          <w:pPr>
            <w:pStyle w:val="B5"/>
            <w:spacing w:after="0" w:line="252" w:lineRule="auto"/>
          </w:pPr>
        </w:pPrChange>
      </w:pPr>
      <w:ins w:id="4003" w:author="Rapporteur ASN1 SA" w:date="2018-07-10T11:15:00Z">
        <w:r>
          <w:lastRenderedPageBreak/>
          <w:t>6</w:t>
        </w:r>
      </w:ins>
      <w:ins w:id="4004" w:author="Rapporteur ASN1 SA" w:date="2018-06-28T13:40:00Z">
        <w:r>
          <w:t xml:space="preserve">&gt; </w:t>
        </w:r>
        <w:r w:rsidR="00E04AA0" w:rsidRPr="00E04AA0">
          <w:rPr>
            <w:rPrChange w:id="4005"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rsidP="00BD0FA6">
      <w:pPr>
        <w:pStyle w:val="B5"/>
        <w:rPr>
          <w:ins w:id="4006" w:author="Rapporteur ASN1 SA" w:date="2018-06-28T13:40:00Z"/>
        </w:rPr>
        <w:pPrChange w:id="4007" w:author="Rapporteur ASN1 SA" w:date="2018-07-10T11:15:00Z">
          <w:pPr>
            <w:pStyle w:val="B4"/>
            <w:spacing w:after="0" w:line="252" w:lineRule="auto"/>
          </w:pPr>
        </w:pPrChange>
      </w:pPr>
      <w:ins w:id="4008" w:author="Rapporteur ASN1 SA" w:date="2018-07-10T11:15:00Z">
        <w:r>
          <w:rPr>
            <w:lang w:eastAsia="ko-KR"/>
          </w:rPr>
          <w:t>5</w:t>
        </w:r>
      </w:ins>
      <w:ins w:id="4009" w:author="Rapporteur ASN1 SA" w:date="2018-06-28T13:40:00Z">
        <w:r>
          <w:t>&gt;</w:t>
        </w:r>
        <w:r>
          <w:tab/>
        </w:r>
        <w:r w:rsidR="00E04AA0" w:rsidRPr="00E04AA0">
          <w:rPr>
            <w:rPrChange w:id="4010" w:author="Rapporteur ASN1 SA" w:date="2018-06-28T13:41:00Z">
              <w:rPr>
                <w:color w:val="FF0000"/>
                <w:sz w:val="16"/>
                <w:szCs w:val="16"/>
              </w:rPr>
            </w:rPrChange>
          </w:rPr>
          <w:t>else</w:t>
        </w:r>
        <w:r>
          <w:t>:</w:t>
        </w:r>
      </w:ins>
    </w:p>
    <w:p w14:paraId="1758B45F" w14:textId="77777777" w:rsidR="00BD0FA6" w:rsidRDefault="00754349" w:rsidP="00BD0FA6">
      <w:pPr>
        <w:pStyle w:val="B6"/>
        <w:rPr>
          <w:ins w:id="4011" w:author="Rapporteur ASN1 SA" w:date="2018-06-28T13:40:00Z"/>
        </w:rPr>
        <w:pPrChange w:id="4012" w:author="Rapporteur ASN1 SA" w:date="2018-07-10T11:15:00Z">
          <w:pPr>
            <w:pStyle w:val="B5"/>
            <w:spacing w:after="0" w:line="252" w:lineRule="auto"/>
          </w:pPr>
        </w:pPrChange>
      </w:pPr>
      <w:ins w:id="4013" w:author="Rapporteur ASN1 SA" w:date="2018-07-10T11:15:00Z">
        <w:r>
          <w:t>6</w:t>
        </w:r>
      </w:ins>
      <w:ins w:id="4014" w:author="Rapporteur ASN1 SA" w:date="2018-06-28T13:40:00Z">
        <w:r>
          <w:t xml:space="preserve">&gt; </w:t>
        </w:r>
        <w:r w:rsidR="00E04AA0" w:rsidRPr="00E04AA0">
          <w:rPr>
            <w:rPrChange w:id="4015"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16" w:author="SA R2-1809088" w:date="2018-06-01T05:41:00Z"/>
          <w:del w:id="4017" w:author="Rapporteur ASN1 SA" w:date="2018-06-28T13:40:00Z"/>
        </w:rPr>
      </w:pPr>
      <w:commentRangeStart w:id="4018"/>
      <w:ins w:id="4019" w:author="SA R2-1809088" w:date="2018-06-01T05:41:00Z">
        <w:del w:id="4020" w:author="Rapporteur ASN1 SA" w:date="2018-06-28T13:40:00Z">
          <w:r>
            <w:rPr>
              <w:lang w:eastAsia="ko-KR"/>
            </w:rPr>
            <w:delText>4</w:delText>
          </w:r>
          <w:r>
            <w:delText>&gt;</w:delText>
          </w:r>
          <w:r>
            <w:tab/>
            <w:delText>perform access barring check for the Access Category as specified in 5.3.</w:delText>
          </w:r>
        </w:del>
      </w:ins>
      <w:ins w:id="4021" w:author="SA R2-1809088" w:date="2018-06-01T05:42:00Z">
        <w:del w:id="4022" w:author="Rapporteur ASN1 SA" w:date="2018-06-28T13:40:00Z">
          <w:r>
            <w:rPr>
              <w:lang w:val="sv-SE"/>
            </w:rPr>
            <w:delText>14</w:delText>
          </w:r>
        </w:del>
      </w:ins>
      <w:ins w:id="4023" w:author="SA R2-1809088" w:date="2018-06-01T05:41:00Z">
        <w:del w:id="4024"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18"/>
      <w:del w:id="4025" w:author="Rapporteur ASN1 SA" w:date="2018-06-28T13:40:00Z">
        <w:r>
          <w:rPr>
            <w:rStyle w:val="CommentReference"/>
            <w:rFonts w:ascii="Arial" w:hAnsi="Arial"/>
          </w:rPr>
          <w:commentReference w:id="4018"/>
        </w:r>
      </w:del>
    </w:p>
    <w:p w14:paraId="12DC0D1E" w14:textId="77777777" w:rsidR="00BD0FA6" w:rsidRDefault="00754349" w:rsidP="00BD0FA6">
      <w:pPr>
        <w:pStyle w:val="B4"/>
        <w:rPr>
          <w:ins w:id="4026" w:author="SA R2-1809088" w:date="2018-06-01T05:41:00Z"/>
          <w:lang w:eastAsia="ko-KR"/>
        </w:rPr>
        <w:pPrChange w:id="4027" w:author="Rapporteur ASN1 SA" w:date="2018-07-10T11:15:00Z">
          <w:pPr>
            <w:pStyle w:val="B3"/>
          </w:pPr>
        </w:pPrChange>
      </w:pPr>
      <w:ins w:id="4028" w:author="Rapporteur ASN1 SA" w:date="2018-07-10T11:15:00Z">
        <w:r>
          <w:rPr>
            <w:lang w:eastAsia="ko-KR"/>
          </w:rPr>
          <w:t>4</w:t>
        </w:r>
      </w:ins>
      <w:ins w:id="4029" w:author="SA R2-1809088" w:date="2018-06-01T05:41:00Z">
        <w:r>
          <w:rPr>
            <w:lang w:eastAsia="ko-KR"/>
          </w:rPr>
          <w:t>&gt;</w:t>
        </w:r>
        <w:r>
          <w:rPr>
            <w:lang w:eastAsia="ko-KR"/>
          </w:rPr>
          <w:tab/>
          <w:t>else:</w:t>
        </w:r>
      </w:ins>
    </w:p>
    <w:p w14:paraId="1EEFF15F" w14:textId="77777777" w:rsidR="00754349" w:rsidRDefault="00754349" w:rsidP="00754349">
      <w:pPr>
        <w:pStyle w:val="B5"/>
        <w:rPr>
          <w:ins w:id="4030" w:author="Rapporteur ASN1 SA" w:date="2018-07-10T11:18:00Z"/>
        </w:rPr>
      </w:pPr>
      <w:ins w:id="4031" w:author="Rapporteur ASN1 SA" w:date="2018-07-10T11:16:00Z">
        <w:r>
          <w:rPr>
            <w:lang w:eastAsia="ko-KR"/>
          </w:rPr>
          <w:t>5</w:t>
        </w:r>
      </w:ins>
      <w:ins w:id="4032" w:author="SA R2-1809088" w:date="2018-06-01T05:41:00Z">
        <w:r>
          <w:rPr>
            <w:lang w:eastAsia="ko-KR"/>
          </w:rPr>
          <w:t xml:space="preserve">&gt; consider </w:t>
        </w:r>
        <w:r>
          <w:t>the access attempt as allowed;</w:t>
        </w:r>
      </w:ins>
    </w:p>
    <w:p w14:paraId="760B8933" w14:textId="77777777" w:rsidR="00BD0FA6" w:rsidRDefault="00754349" w:rsidP="00BD0FA6">
      <w:pPr>
        <w:pStyle w:val="B3"/>
        <w:rPr>
          <w:ins w:id="4033" w:author="Rapporteur ASN1 SA" w:date="2018-07-10T11:18:00Z"/>
          <w:i/>
          <w:lang w:val="en-US"/>
        </w:rPr>
        <w:pPrChange w:id="4034" w:author="Rapporteur ASN1 SA" w:date="2018-07-10T11:18:00Z">
          <w:pPr>
            <w:ind w:left="1420" w:hanging="284"/>
          </w:pPr>
        </w:pPrChange>
      </w:pPr>
      <w:ins w:id="4035"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rsidP="00BD0FA6">
      <w:pPr>
        <w:pStyle w:val="B4"/>
        <w:rPr>
          <w:ins w:id="4036" w:author="Rapporteur ASN1 SA" w:date="2018-07-10T11:18:00Z"/>
        </w:rPr>
        <w:pPrChange w:id="4037" w:author="Rapporteur ASN1 SA" w:date="2018-07-10T11:18:00Z">
          <w:pPr>
            <w:ind w:left="1420" w:hanging="284"/>
          </w:pPr>
        </w:pPrChange>
      </w:pPr>
      <w:ins w:id="4038"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w:t>
        </w:r>
        <w:proofErr w:type="gramStart"/>
        <w:r w:rsidRPr="00FC1EC4">
          <w:t xml:space="preserve">using  </w:t>
        </w:r>
        <w:r w:rsidRPr="00FC1EC4">
          <w:rPr>
            <w:i/>
            <w:lang w:eastAsia="ko-KR"/>
          </w:rPr>
          <w:t>u</w:t>
        </w:r>
        <w:r w:rsidRPr="00FC1EC4">
          <w:rPr>
            <w:i/>
          </w:rPr>
          <w:t>ac</w:t>
        </w:r>
        <w:proofErr w:type="gramEnd"/>
        <w:r w:rsidRPr="00FC1EC4">
          <w:rPr>
            <w:i/>
          </w:rPr>
          <w:t>-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39" w:author="Rapporteur ASN1 SA" w:date="2018-07-09T15:37:00Z"/>
          <w:lang w:val="sv-SE"/>
        </w:rPr>
      </w:pPr>
      <w:ins w:id="4040"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41" w:author="SA R2-1809088" w:date="2018-06-01T05:41:00Z"/>
        </w:rPr>
      </w:pPr>
      <w:ins w:id="4042"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43" w:author="SA R2-1809088" w:date="2018-06-01T05:41:00Z"/>
        </w:rPr>
      </w:pPr>
      <w:ins w:id="4044"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045" w:author="SA R2-1809088" w:date="2018-06-01T05:41:00Z"/>
          <w:lang w:eastAsia="zh-TW"/>
        </w:rPr>
      </w:pPr>
      <w:ins w:id="4046"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047" w:author="SA R2-1809088" w:date="2018-06-01T05:41:00Z"/>
          <w:lang w:eastAsia="zh-TW"/>
        </w:rPr>
      </w:pPr>
      <w:ins w:id="4048" w:author="SA R2-1809088" w:date="2018-06-01T05:41:00Z">
        <w:r>
          <w:rPr>
            <w:lang w:eastAsia="zh-TW"/>
          </w:rPr>
          <w:t>2&gt;</w:t>
        </w:r>
        <w:r>
          <w:rPr>
            <w:lang w:eastAsia="zh-TW"/>
          </w:rPr>
          <w:tab/>
          <w:t>else:</w:t>
        </w:r>
      </w:ins>
    </w:p>
    <w:p w14:paraId="2B54DE89" w14:textId="77777777" w:rsidR="00754349" w:rsidRDefault="00754349" w:rsidP="00754349">
      <w:pPr>
        <w:pStyle w:val="B3"/>
        <w:rPr>
          <w:ins w:id="4049" w:author="SA R2-1809088" w:date="2018-06-01T05:41:00Z"/>
          <w:lang w:eastAsia="zh-TW"/>
        </w:rPr>
      </w:pPr>
      <w:ins w:id="4050"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051" w:author="SA R2-1809088" w:date="2018-06-01T05:41:00Z"/>
          <w:lang w:eastAsia="zh-TW"/>
        </w:rPr>
      </w:pPr>
      <w:ins w:id="4052" w:author="SA R2-1809088" w:date="2018-06-01T05:41:00Z">
        <w:r>
          <w:rPr>
            <w:lang w:eastAsia="zh-TW"/>
          </w:rPr>
          <w:t>1&gt;</w:t>
        </w:r>
        <w:r>
          <w:rPr>
            <w:lang w:eastAsia="zh-TW"/>
          </w:rPr>
          <w:tab/>
          <w:t>else:</w:t>
        </w:r>
      </w:ins>
    </w:p>
    <w:p w14:paraId="359272A0" w14:textId="77777777" w:rsidR="00754349" w:rsidRDefault="00754349" w:rsidP="00754349">
      <w:pPr>
        <w:pStyle w:val="B2"/>
        <w:rPr>
          <w:ins w:id="4053" w:author="SA R2-1809088" w:date="2018-06-01T05:41:00Z"/>
          <w:lang w:eastAsia="zh-TW"/>
        </w:rPr>
      </w:pPr>
      <w:ins w:id="4054"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055" w:author="SA R2-1809088" w:date="2018-06-01T05:41:00Z"/>
          <w:rFonts w:eastAsia="Malgun Gothic"/>
        </w:rPr>
      </w:pPr>
      <w:ins w:id="4056" w:author="SA R2-1809088" w:date="2018-06-01T05:41:00Z">
        <w:r>
          <w:rPr>
            <w:rFonts w:eastAsia="Malgun Gothic"/>
          </w:rPr>
          <w:t>5.3.</w:t>
        </w:r>
      </w:ins>
      <w:ins w:id="4057" w:author="SA R2-1809088" w:date="2018-06-01T05:42:00Z">
        <w:r>
          <w:rPr>
            <w:rFonts w:eastAsia="Malgun Gothic"/>
          </w:rPr>
          <w:t>14</w:t>
        </w:r>
      </w:ins>
      <w:ins w:id="4058" w:author="SA R2-1809088" w:date="2018-06-01T05:43:00Z">
        <w:r>
          <w:rPr>
            <w:rFonts w:eastAsia="Malgun Gothic"/>
          </w:rPr>
          <w:t>.</w:t>
        </w:r>
      </w:ins>
      <w:ins w:id="4059" w:author="SA R2-1809088" w:date="2018-06-01T05:41:00Z">
        <w:r>
          <w:rPr>
            <w:rFonts w:eastAsia="Malgun Gothic"/>
          </w:rPr>
          <w:t>3</w:t>
        </w:r>
        <w:r>
          <w:rPr>
            <w:rFonts w:eastAsia="Malgun Gothic"/>
          </w:rPr>
          <w:tab/>
        </w:r>
        <w:commentRangeStart w:id="4060"/>
        <w:r>
          <w:rPr>
            <w:rFonts w:eastAsia="Malgun Gothic"/>
          </w:rPr>
          <w:t>Cell re-selection while T30x is running</w:t>
        </w:r>
      </w:ins>
      <w:commentRangeEnd w:id="4060"/>
      <w:r>
        <w:rPr>
          <w:rStyle w:val="CommentReference"/>
        </w:rPr>
        <w:commentReference w:id="4060"/>
      </w:r>
    </w:p>
    <w:p w14:paraId="2C79EDDA" w14:textId="77777777" w:rsidR="00754349" w:rsidRDefault="00754349" w:rsidP="00754349">
      <w:pPr>
        <w:rPr>
          <w:ins w:id="4061" w:author="SA R2-1809088" w:date="2018-06-01T05:41:00Z"/>
          <w:rFonts w:eastAsia="Malgun Gothic"/>
        </w:rPr>
      </w:pPr>
      <w:ins w:id="4062" w:author="SA R2-1809088" w:date="2018-06-01T05:41:00Z">
        <w:r>
          <w:t>The UE shall:</w:t>
        </w:r>
      </w:ins>
    </w:p>
    <w:p w14:paraId="5CA680D0" w14:textId="77777777" w:rsidR="00754349" w:rsidRDefault="00754349" w:rsidP="00754349">
      <w:pPr>
        <w:pStyle w:val="B1"/>
        <w:rPr>
          <w:ins w:id="4063" w:author="SA R2-1809088" w:date="2018-06-01T05:41:00Z"/>
        </w:rPr>
      </w:pPr>
      <w:ins w:id="4064" w:author="SA R2-1809088" w:date="2018-06-01T05:41:00Z">
        <w:r>
          <w:t>1&gt;</w:t>
        </w:r>
        <w:r>
          <w:tab/>
          <w:t>if cell reselection occurs while [T30x] is running:</w:t>
        </w:r>
      </w:ins>
    </w:p>
    <w:p w14:paraId="7AA88360" w14:textId="77777777" w:rsidR="00754349" w:rsidRDefault="00754349" w:rsidP="00754349">
      <w:pPr>
        <w:pStyle w:val="B2"/>
        <w:rPr>
          <w:ins w:id="4065" w:author="SA R2-1809088" w:date="2018-06-01T05:41:00Z"/>
        </w:rPr>
      </w:pPr>
      <w:ins w:id="4066" w:author="SA R2-1809088" w:date="2018-06-01T05:41:00Z">
        <w:r>
          <w:t>2&gt;</w:t>
        </w:r>
        <w:r>
          <w:tab/>
          <w:t>stop timer [T30x];</w:t>
        </w:r>
      </w:ins>
    </w:p>
    <w:p w14:paraId="2DC4F595" w14:textId="77777777" w:rsidR="00754349" w:rsidRDefault="00754349" w:rsidP="00754349">
      <w:pPr>
        <w:pStyle w:val="B2"/>
        <w:rPr>
          <w:ins w:id="4067" w:author="SA R2-1809088" w:date="2018-06-01T05:41:00Z"/>
        </w:rPr>
      </w:pPr>
      <w:ins w:id="4068" w:author="SA R2-1809088" w:date="2018-06-01T05:41:00Z">
        <w:r>
          <w:t>2&gt;</w:t>
        </w:r>
        <w:r>
          <w:tab/>
          <w:t>perform the actions as specified in 5.3.</w:t>
        </w:r>
      </w:ins>
      <w:ins w:id="4069" w:author="SA R2-1809088" w:date="2018-06-01T05:43:00Z">
        <w:r w:rsidRPr="0072439D">
          <w:rPr>
            <w:lang w:val="sv-SE"/>
          </w:rPr>
          <w:t>14</w:t>
        </w:r>
      </w:ins>
      <w:ins w:id="4070" w:author="SA R2-1809088" w:date="2018-06-01T05:41:00Z">
        <w:r>
          <w:t>.4.</w:t>
        </w:r>
      </w:ins>
    </w:p>
    <w:p w14:paraId="780E2AC5" w14:textId="77777777" w:rsidR="00754349" w:rsidRDefault="00754349" w:rsidP="00754349">
      <w:pPr>
        <w:pStyle w:val="EditorsNote"/>
        <w:rPr>
          <w:ins w:id="4071" w:author="SA R2-1809088" w:date="2018-06-01T05:41:00Z"/>
        </w:rPr>
      </w:pPr>
      <w:commentRangeStart w:id="4072"/>
      <w:ins w:id="4073" w:author="SA R2-1809088" w:date="2018-06-01T05:41:00Z">
        <w:r>
          <w:rPr>
            <w:lang w:eastAsia="ko-KR"/>
          </w:rPr>
          <w:t xml:space="preserve">Editor’s note: FFS whether T30x is stopped due to cell reselection (e.g. as in LTE). </w:t>
        </w:r>
      </w:ins>
      <w:commentRangeEnd w:id="4072"/>
      <w:r>
        <w:rPr>
          <w:rStyle w:val="CommentReference"/>
          <w:rFonts w:ascii="Arial" w:hAnsi="Arial"/>
        </w:rPr>
        <w:commentReference w:id="4072"/>
      </w:r>
    </w:p>
    <w:p w14:paraId="528BB902" w14:textId="77777777" w:rsidR="00754349" w:rsidRDefault="00754349" w:rsidP="00754349">
      <w:pPr>
        <w:pStyle w:val="Heading4"/>
        <w:rPr>
          <w:ins w:id="4074" w:author="SA R2-1809088" w:date="2018-06-01T05:41:00Z"/>
          <w:rFonts w:eastAsia="Malgun Gothic"/>
          <w:noProof/>
          <w:lang w:eastAsia="ko-KR"/>
        </w:rPr>
      </w:pPr>
      <w:ins w:id="4075" w:author="SA R2-1809088" w:date="2018-06-01T05:41:00Z">
        <w:r>
          <w:rPr>
            <w:rFonts w:eastAsia="Malgun Gothic"/>
            <w:noProof/>
          </w:rPr>
          <w:t>5.3.</w:t>
        </w:r>
      </w:ins>
      <w:ins w:id="4076" w:author="SA R2-1809088" w:date="2018-06-01T05:43:00Z">
        <w:r>
          <w:rPr>
            <w:rFonts w:eastAsia="Malgun Gothic"/>
            <w:noProof/>
          </w:rPr>
          <w:t>14</w:t>
        </w:r>
      </w:ins>
      <w:ins w:id="4077" w:author="SA R2-1809088" w:date="2018-06-01T05:41:00Z">
        <w:r>
          <w:rPr>
            <w:rFonts w:eastAsia="Malgun Gothic"/>
            <w:noProof/>
          </w:rPr>
          <w:t>.4</w:t>
        </w:r>
        <w:r>
          <w:rPr>
            <w:rFonts w:eastAsia="Malgun Gothic"/>
            <w:noProof/>
          </w:rPr>
          <w:tab/>
        </w:r>
      </w:ins>
      <w:ins w:id="4078" w:author="Rapporteur ASN1 SA" w:date="2018-07-09T15:37:00Z">
        <w:r>
          <w:rPr>
            <w:rFonts w:eastAsia="Malgun Gothic"/>
            <w:noProof/>
          </w:rPr>
          <w:t>Barring alleviation</w:t>
        </w:r>
      </w:ins>
      <w:ins w:id="4079" w:author="SA R2-1809088" w:date="2018-06-01T05:41:00Z">
        <w:del w:id="4080"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081" w:author="SA R2-1809088" w:date="2018-06-01T05:41:00Z"/>
          <w:rFonts w:eastAsia="Malgun Gothic"/>
        </w:rPr>
      </w:pPr>
      <w:ins w:id="4082" w:author="SA R2-1809088" w:date="2018-06-01T05:41:00Z">
        <w:r>
          <w:t>The UE shall:</w:t>
        </w:r>
      </w:ins>
    </w:p>
    <w:p w14:paraId="60E21AD4" w14:textId="77777777" w:rsidR="00754349" w:rsidRPr="00D90C35" w:rsidRDefault="00754349" w:rsidP="00754349">
      <w:pPr>
        <w:pStyle w:val="B1"/>
        <w:rPr>
          <w:ins w:id="4083" w:author="Rapporteur ASN1 SA" w:date="2018-07-09T15:38:00Z"/>
        </w:rPr>
      </w:pPr>
      <w:ins w:id="4084"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085" w:author="SA R2-1809088" w:date="2018-06-01T05:41:00Z"/>
        </w:rPr>
      </w:pPr>
      <w:ins w:id="4086" w:author="SA R2-1809088" w:date="2018-06-01T05:41:00Z">
        <w:r>
          <w:t>1&gt;</w:t>
        </w:r>
        <w:r>
          <w:tab/>
          <w:t xml:space="preserve">if </w:t>
        </w:r>
        <w:commentRangeStart w:id="4087"/>
        <w:r>
          <w:t>timer [T30x]</w:t>
        </w:r>
      </w:ins>
      <w:commentRangeEnd w:id="4087"/>
      <w:r>
        <w:rPr>
          <w:rStyle w:val="CommentReference"/>
          <w:rFonts w:ascii="Arial" w:hAnsi="Arial"/>
        </w:rPr>
        <w:commentReference w:id="4087"/>
      </w:r>
      <w:ins w:id="4088" w:author="SA R2-1809088" w:date="2018-06-01T05:41:00Z">
        <w:r>
          <w:t xml:space="preserve"> corresponding to an Access Category expires or is stopped</w:t>
        </w:r>
      </w:ins>
      <w:ins w:id="4089" w:author="Rapporteur ASN1 SA" w:date="2018-07-09T15:38:00Z">
        <w:r>
          <w:t>, and if timer T30</w:t>
        </w:r>
      </w:ins>
      <w:ins w:id="4090" w:author="Rapporteur ASN1 SA" w:date="2018-07-09T15:39:00Z">
        <w:r>
          <w:t>2 is not running:</w:t>
        </w:r>
      </w:ins>
      <w:ins w:id="4091" w:author="SA R2-1809088" w:date="2018-06-01T05:41:00Z">
        <w:del w:id="4092" w:author="Rapporteur ASN1 SA" w:date="2018-07-09T15:38:00Z">
          <w:r w:rsidDel="00462B52">
            <w:delText>:</w:delText>
          </w:r>
        </w:del>
      </w:ins>
    </w:p>
    <w:p w14:paraId="01C58E3F" w14:textId="77777777" w:rsidR="00754349" w:rsidRDefault="00754349" w:rsidP="00754349">
      <w:pPr>
        <w:pStyle w:val="B2"/>
        <w:rPr>
          <w:ins w:id="4093" w:author="SA R2-1809088" w:date="2018-06-01T05:41:00Z"/>
        </w:rPr>
      </w:pPr>
      <w:ins w:id="4094"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095" w:author="Rapporteur ASN1 SA" w:date="2018-07-09T15:39:00Z"/>
        </w:rPr>
      </w:pPr>
      <w:ins w:id="4096"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097" w:author="SA R2-1809088" w:date="2018-06-01T05:41:00Z"/>
        </w:rPr>
      </w:pPr>
      <w:ins w:id="4098" w:author="SA R2-1809088" w:date="2018-06-01T05:41:00Z">
        <w:r>
          <w:t>2&gt;</w:t>
        </w:r>
        <w:r>
          <w:tab/>
          <w:t>if the Access Category was provided upon access barring check request</w:t>
        </w:r>
        <w:commentRangeStart w:id="4099"/>
        <w:r>
          <w:t>ed by upper layers</w:t>
        </w:r>
      </w:ins>
      <w:commentRangeEnd w:id="4099"/>
      <w:r w:rsidR="00CF3D1A">
        <w:rPr>
          <w:rStyle w:val="CommentReference"/>
          <w:rFonts w:ascii="Arial" w:hAnsi="Arial"/>
        </w:rPr>
        <w:commentReference w:id="4099"/>
      </w:r>
      <w:ins w:id="4100" w:author="SA R2-1809088" w:date="2018-06-01T05:41:00Z">
        <w:r>
          <w:t>:</w:t>
        </w:r>
      </w:ins>
    </w:p>
    <w:p w14:paraId="64A6E106" w14:textId="77777777" w:rsidR="00754349" w:rsidRDefault="00754349" w:rsidP="00754349">
      <w:pPr>
        <w:pStyle w:val="B3"/>
        <w:rPr>
          <w:ins w:id="4101" w:author="SA R2-1809088" w:date="2018-06-01T05:41:00Z"/>
        </w:rPr>
      </w:pPr>
      <w:ins w:id="4102"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03" w:author="SA R2-1809088" w:date="2018-06-01T05:41:00Z"/>
          <w:rFonts w:eastAsia="Malgun Gothic"/>
          <w:noProof/>
          <w:lang w:eastAsia="ko-KR"/>
        </w:rPr>
      </w:pPr>
      <w:ins w:id="4104" w:author="SA R2-1809088" w:date="2018-06-01T05:41:00Z">
        <w:r>
          <w:rPr>
            <w:rFonts w:eastAsia="Malgun Gothic"/>
            <w:noProof/>
          </w:rPr>
          <w:lastRenderedPageBreak/>
          <w:t>5.3.</w:t>
        </w:r>
      </w:ins>
      <w:ins w:id="4105" w:author="SA R2-1809088" w:date="2018-06-01T05:43:00Z">
        <w:r>
          <w:rPr>
            <w:rFonts w:eastAsia="Malgun Gothic"/>
            <w:noProof/>
          </w:rPr>
          <w:t>14</w:t>
        </w:r>
      </w:ins>
      <w:ins w:id="4106"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07" w:author="SA R2-1809088" w:date="2018-06-01T05:41:00Z"/>
          <w:rFonts w:eastAsia="Malgun Gothic"/>
          <w:lang w:eastAsia="zh-CN"/>
        </w:rPr>
      </w:pPr>
      <w:ins w:id="4108"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09" w:author="SA R2-1809088" w:date="2018-06-01T05:41:00Z"/>
        </w:rPr>
      </w:pPr>
      <w:ins w:id="4110" w:author="SA R2-1809088" w:date="2018-06-01T05:41:00Z">
        <w:r>
          <w:t>1&gt;</w:t>
        </w:r>
        <w:r>
          <w:tab/>
          <w:t xml:space="preserve">if one or more Access Identities are indicated by upper layers according to </w:t>
        </w:r>
      </w:ins>
      <w:ins w:id="4111" w:author="SA R2-1809088" w:date="2018-06-01T05:49:00Z">
        <w:r w:rsidRPr="0072439D">
          <w:rPr>
            <w:lang w:val="sv-SE"/>
          </w:rPr>
          <w:t xml:space="preserve">TS </w:t>
        </w:r>
        <w:r>
          <w:t xml:space="preserve">24.501 </w:t>
        </w:r>
      </w:ins>
      <w:ins w:id="4112" w:author="SA R2-1809088" w:date="2018-06-01T05:41:00Z">
        <w:r>
          <w:t>[</w:t>
        </w:r>
      </w:ins>
      <w:ins w:id="4113" w:author="SA R2-1809088" w:date="2018-06-01T05:49:00Z">
        <w:r w:rsidRPr="0072439D">
          <w:rPr>
            <w:lang w:val="sv-SE"/>
          </w:rPr>
          <w:t>23</w:t>
        </w:r>
      </w:ins>
      <w:ins w:id="4114" w:author="SA R2-1809088" w:date="2018-06-01T05:41:00Z">
        <w:r>
          <w:t>] or obtained by the RRC layer, and</w:t>
        </w:r>
      </w:ins>
    </w:p>
    <w:p w14:paraId="40CDE65B" w14:textId="77777777" w:rsidR="00754349" w:rsidRDefault="00754349" w:rsidP="00754349">
      <w:pPr>
        <w:pStyle w:val="B1"/>
        <w:rPr>
          <w:ins w:id="4115" w:author="SA R2-1809088" w:date="2018-06-01T05:41:00Z"/>
        </w:rPr>
      </w:pPr>
      <w:ins w:id="4116"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17" w:author="SA R2-1809088" w:date="2018-06-01T05:41:00Z"/>
        </w:rPr>
      </w:pPr>
      <w:ins w:id="4118" w:author="SA R2-1809088" w:date="2018-06-01T05:41:00Z">
        <w:r>
          <w:t>2&gt;</w:t>
        </w:r>
        <w:r>
          <w:tab/>
          <w:t>consider the access attempt as allowed;</w:t>
        </w:r>
      </w:ins>
    </w:p>
    <w:p w14:paraId="6296953D" w14:textId="77777777" w:rsidR="00754349" w:rsidRDefault="00754349" w:rsidP="00754349">
      <w:pPr>
        <w:pStyle w:val="B1"/>
        <w:rPr>
          <w:ins w:id="4119" w:author="SA R2-1809088" w:date="2018-06-01T05:41:00Z"/>
        </w:rPr>
      </w:pPr>
      <w:ins w:id="4120" w:author="SA R2-1809088" w:date="2018-06-01T05:41:00Z">
        <w:r>
          <w:t>1&gt;</w:t>
        </w:r>
        <w:r>
          <w:tab/>
          <w:t>else:</w:t>
        </w:r>
      </w:ins>
    </w:p>
    <w:p w14:paraId="45E83ADF" w14:textId="77777777" w:rsidR="00754349" w:rsidRDefault="00754349" w:rsidP="00754349">
      <w:pPr>
        <w:pStyle w:val="B2"/>
        <w:rPr>
          <w:ins w:id="4121" w:author="SA R2-1809088" w:date="2018-06-01T05:41:00Z"/>
        </w:rPr>
      </w:pPr>
      <w:ins w:id="4122" w:author="SA R2-1809088" w:date="2018-06-01T05:41:00Z">
        <w:r>
          <w:t>2&gt;</w:t>
        </w:r>
        <w:r>
          <w:tab/>
          <w:t xml:space="preserve">draw a </w:t>
        </w:r>
        <w:proofErr w:type="gramStart"/>
        <w:r>
          <w:t>random number</w:t>
        </w:r>
        <w:proofErr w:type="gramEnd"/>
        <w:r>
          <w:t xml:space="preserve">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23" w:author="SA R2-1809088" w:date="2018-06-01T05:41:00Z"/>
        </w:rPr>
      </w:pPr>
      <w:ins w:id="4124"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25" w:author="SA R2-1809088" w:date="2018-06-01T05:41:00Z"/>
        </w:rPr>
      </w:pPr>
      <w:ins w:id="4126" w:author="SA R2-1809088" w:date="2018-06-01T05:41:00Z">
        <w:r>
          <w:t>3&gt;</w:t>
        </w:r>
        <w:r>
          <w:tab/>
          <w:t>consider the access attempt as allowed;</w:t>
        </w:r>
      </w:ins>
    </w:p>
    <w:p w14:paraId="63D2621A" w14:textId="77777777" w:rsidR="00754349" w:rsidRDefault="00754349" w:rsidP="00754349">
      <w:pPr>
        <w:pStyle w:val="B2"/>
        <w:rPr>
          <w:ins w:id="4127" w:author="SA R2-1809088" w:date="2018-06-01T05:41:00Z"/>
        </w:rPr>
      </w:pPr>
      <w:ins w:id="4128" w:author="SA R2-1809088" w:date="2018-06-01T05:41:00Z">
        <w:r>
          <w:t>2&gt;</w:t>
        </w:r>
        <w:r>
          <w:tab/>
          <w:t>else:</w:t>
        </w:r>
      </w:ins>
    </w:p>
    <w:p w14:paraId="190A72EA" w14:textId="77777777" w:rsidR="00754349" w:rsidRDefault="00754349" w:rsidP="00754349">
      <w:pPr>
        <w:pStyle w:val="B3"/>
        <w:rPr>
          <w:ins w:id="4129" w:author="SA R2-1809088" w:date="2018-06-01T05:41:00Z"/>
        </w:rPr>
      </w:pPr>
      <w:ins w:id="4130" w:author="SA R2-1809088" w:date="2018-06-01T05:41:00Z">
        <w:r>
          <w:t>3&gt;</w:t>
        </w:r>
        <w:r>
          <w:tab/>
          <w:t>consider the access attempt as barred;</w:t>
        </w:r>
      </w:ins>
    </w:p>
    <w:p w14:paraId="40E72AF6" w14:textId="77777777" w:rsidR="00754349" w:rsidRDefault="00754349" w:rsidP="00754349">
      <w:pPr>
        <w:pStyle w:val="B1"/>
        <w:rPr>
          <w:ins w:id="4131" w:author="SA R2-1809088" w:date="2018-06-01T05:41:00Z"/>
        </w:rPr>
      </w:pPr>
      <w:ins w:id="4132" w:author="SA R2-1809088" w:date="2018-06-01T05:41:00Z">
        <w:r>
          <w:t>1&gt;</w:t>
        </w:r>
        <w:r>
          <w:tab/>
          <w:t>if the access attempt is considered as barred:</w:t>
        </w:r>
      </w:ins>
    </w:p>
    <w:p w14:paraId="7F6802CB" w14:textId="77777777" w:rsidR="00754349" w:rsidRDefault="00754349" w:rsidP="00754349">
      <w:pPr>
        <w:pStyle w:val="B2"/>
        <w:rPr>
          <w:ins w:id="4133" w:author="SA R2-1809088" w:date="2018-06-01T05:41:00Z"/>
        </w:rPr>
      </w:pPr>
      <w:ins w:id="4134" w:author="SA R2-1809088" w:date="2018-06-01T05:41:00Z">
        <w:r>
          <w:t>2&gt;</w:t>
        </w:r>
        <w:r>
          <w:tab/>
          <w:t xml:space="preserve">draw a </w:t>
        </w:r>
        <w:proofErr w:type="gramStart"/>
        <w:r>
          <w:t>random number</w:t>
        </w:r>
        <w:proofErr w:type="gramEnd"/>
        <w:r>
          <w:t xml:space="preserve">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35" w:author="SA R2-1809088" w:date="2018-06-01T05:41:00Z"/>
        </w:rPr>
      </w:pPr>
      <w:ins w:id="4136" w:author="SA R2-1809088" w:date="2018-06-01T05:41:00Z">
        <w:r>
          <w:t>2&gt;</w:t>
        </w:r>
        <w:r>
          <w:tab/>
          <w:t xml:space="preserve">start timer </w:t>
        </w:r>
        <w:commentRangeStart w:id="4137"/>
        <w:r>
          <w:t>[T30x]</w:t>
        </w:r>
      </w:ins>
      <w:commentRangeEnd w:id="4137"/>
      <w:r>
        <w:rPr>
          <w:rStyle w:val="CommentReference"/>
          <w:rFonts w:ascii="Arial" w:hAnsi="Arial"/>
        </w:rPr>
        <w:commentReference w:id="4137"/>
      </w:r>
      <w:ins w:id="4138"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39" w:author="SA R2 -1807910" w:date="2018-05-15T06:57:00Z"/>
        </w:rPr>
      </w:pPr>
      <w:ins w:id="4140" w:author="SA R2-1809088" w:date="2018-06-01T05:41:00Z">
        <w:r>
          <w:tab/>
          <w:t>"</w:t>
        </w:r>
        <w:commentRangeStart w:id="4141"/>
        <w:r>
          <w:t>Tbarring</w:t>
        </w:r>
      </w:ins>
      <w:commentRangeEnd w:id="4141"/>
      <w:r>
        <w:rPr>
          <w:rStyle w:val="CommentReference"/>
          <w:rFonts w:ascii="Arial" w:hAnsi="Arial"/>
        </w:rPr>
        <w:commentReference w:id="4141"/>
      </w:r>
      <w:ins w:id="4142"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17"/>
    <w:p w14:paraId="16C35B55" w14:textId="77777777" w:rsidR="00754349" w:rsidRDefault="00754349" w:rsidP="00754349">
      <w:pPr>
        <w:rPr>
          <w:highlight w:val="cyan"/>
        </w:rPr>
      </w:pPr>
    </w:p>
    <w:p w14:paraId="5F9398FB" w14:textId="77777777" w:rsidR="00754349" w:rsidRDefault="00754349" w:rsidP="00754349">
      <w:pPr>
        <w:pStyle w:val="Heading3"/>
        <w:rPr>
          <w:ins w:id="4143" w:author="Rapporteur ASN1 SA" w:date="2018-07-09T15:13:00Z"/>
          <w:rFonts w:eastAsia="Malgun Gothic"/>
        </w:rPr>
      </w:pPr>
      <w:ins w:id="4144"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145" w:author="Rapporteur ASN1 SA" w:date="2018-07-09T15:13:00Z"/>
        </w:rPr>
      </w:pPr>
      <w:ins w:id="4146" w:author="Rapporteur ASN1 SA" w:date="2018-07-09T15:13:00Z">
        <w:r>
          <w:t>5.3.15.1</w:t>
        </w:r>
        <w:r>
          <w:tab/>
          <w:t>Initiation</w:t>
        </w:r>
      </w:ins>
    </w:p>
    <w:p w14:paraId="63A030EE" w14:textId="77777777" w:rsidR="00754349" w:rsidRDefault="00754349" w:rsidP="00754349">
      <w:pPr>
        <w:rPr>
          <w:ins w:id="4147" w:author="Rapporteur ASN1 SA" w:date="2018-07-09T15:13:00Z"/>
        </w:rPr>
      </w:pPr>
      <w:ins w:id="4148"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149" w:author="Rapporteur ASN1 SA" w:date="2018-07-09T15:13:00Z"/>
        </w:rPr>
      </w:pPr>
      <w:ins w:id="4150"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151" w:author="Rapporteur ASN1 SA" w:date="2018-07-09T15:13:00Z"/>
        </w:rPr>
      </w:pPr>
      <w:ins w:id="4152" w:author="Rapporteur ASN1 SA" w:date="2018-07-09T15:13:00Z">
        <w:r w:rsidRPr="00D22350">
          <w:t>The UE shall:</w:t>
        </w:r>
      </w:ins>
    </w:p>
    <w:p w14:paraId="0DE71242" w14:textId="77777777" w:rsidR="00754349" w:rsidRPr="00D22350" w:rsidRDefault="00754349" w:rsidP="00754349">
      <w:pPr>
        <w:ind w:left="568" w:hanging="284"/>
        <w:rPr>
          <w:ins w:id="4153" w:author="Rapporteur ASN1 SA" w:date="2018-07-09T15:13:00Z"/>
        </w:rPr>
      </w:pPr>
      <w:ins w:id="4154" w:author="Rapporteur ASN1 SA" w:date="2018-07-09T15:13:00Z">
        <w:r w:rsidRPr="00D22350">
          <w:t>1&gt;</w:t>
        </w:r>
        <w:r w:rsidRPr="00D22350">
          <w:tab/>
          <w:t xml:space="preserve">stop timer </w:t>
        </w:r>
        <w:r w:rsidRPr="0072439D">
          <w:rPr>
            <w:lang w:val="sv-SE"/>
          </w:rPr>
          <w:t xml:space="preserve">T300, if </w:t>
        </w:r>
        <w:commentRangeStart w:id="4155"/>
        <w:r w:rsidRPr="0072439D">
          <w:rPr>
            <w:lang w:val="sv-SE"/>
          </w:rPr>
          <w:t>ru</w:t>
        </w:r>
      </w:ins>
      <w:ins w:id="4156" w:author="Google (EricChen)" w:date="2018-07-25T18:17:00Z">
        <w:r w:rsidR="00242C4E">
          <w:rPr>
            <w:lang w:val="sv-SE"/>
          </w:rPr>
          <w:t>n</w:t>
        </w:r>
      </w:ins>
      <w:ins w:id="4157" w:author="Rapporteur ASN1 SA" w:date="2018-07-09T15:13:00Z">
        <w:r w:rsidRPr="0072439D">
          <w:rPr>
            <w:lang w:val="sv-SE"/>
          </w:rPr>
          <w:t>ning</w:t>
        </w:r>
      </w:ins>
      <w:commentRangeEnd w:id="4155"/>
      <w:r w:rsidR="00EF6766">
        <w:rPr>
          <w:rStyle w:val="CommentReference"/>
          <w:rFonts w:ascii="Arial" w:hAnsi="Arial"/>
        </w:rPr>
        <w:commentReference w:id="4155"/>
      </w:r>
      <w:ins w:id="4158" w:author="Rapporteur ASN1 SA" w:date="2018-07-09T15:13:00Z">
        <w:r w:rsidRPr="00D22350">
          <w:t>;</w:t>
        </w:r>
      </w:ins>
    </w:p>
    <w:p w14:paraId="74B41CF4" w14:textId="77777777" w:rsidR="00754349" w:rsidRPr="00D22350" w:rsidRDefault="00754349" w:rsidP="00754349">
      <w:pPr>
        <w:ind w:left="568" w:hanging="284"/>
        <w:rPr>
          <w:ins w:id="4159" w:author="Rapporteur ASN1 SA" w:date="2018-07-09T15:13:00Z"/>
        </w:rPr>
      </w:pPr>
      <w:ins w:id="4160"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161" w:author="Rapporteur ASN1 SA" w:date="2018-07-09T15:13:00Z"/>
        </w:rPr>
      </w:pPr>
      <w:ins w:id="4162" w:author="Rapporteur ASN1 SA" w:date="2018-07-09T15:13:00Z">
        <w:r w:rsidRPr="00D22350">
          <w:t>1&gt;</w:t>
        </w:r>
        <w:r w:rsidRPr="00D22350">
          <w:tab/>
          <w:t>reset MAC and release the MAC configuration;</w:t>
        </w:r>
      </w:ins>
    </w:p>
    <w:p w14:paraId="5500A3A9" w14:textId="77777777" w:rsidR="00754349" w:rsidRPr="00D22350" w:rsidRDefault="00754349" w:rsidP="00754349">
      <w:pPr>
        <w:ind w:left="568" w:hanging="284"/>
        <w:rPr>
          <w:ins w:id="4163" w:author="Rapporteur ASN1 SA" w:date="2018-07-09T15:13:00Z"/>
        </w:rPr>
      </w:pPr>
      <w:ins w:id="4164"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165" w:author="Rapporteur ASN1 SA" w:date="2018-07-09T15:13:00Z"/>
        </w:rPr>
      </w:pPr>
      <w:ins w:id="4166"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167" w:author="Rapporteur ASN1 SA" w:date="2018-07-09T15:13:00Z"/>
        </w:rPr>
      </w:pPr>
      <w:ins w:id="4168"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169" w:author="Rapporteur ASN1 SA" w:date="2018-07-09T15:13:00Z"/>
        </w:rPr>
      </w:pPr>
      <w:ins w:id="4170"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171" w:author="Rapporteur ASN1 SA" w:date="2018-07-09T15:13:00Z"/>
        </w:rPr>
      </w:pPr>
      <w:ins w:id="4172"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173" w:author="Rapporteur ASN1 SA" w:date="2018-07-09T15:13:00Z"/>
        </w:rPr>
      </w:pPr>
      <w:ins w:id="4174"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175" w:author="Rapporteur ASN1 SA" w:date="2018-07-09T15:13:00Z"/>
        </w:rPr>
      </w:pPr>
      <w:ins w:id="4176"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ResumeRequest</w:t>
        </w:r>
        <w:r w:rsidRPr="002F40B5">
          <w:rPr>
            <w:lang w:val="sv-SE"/>
          </w:rPr>
          <w:t>:</w:t>
        </w:r>
      </w:ins>
    </w:p>
    <w:p w14:paraId="15D04167" w14:textId="77777777" w:rsidR="00754349" w:rsidRPr="00D22350" w:rsidRDefault="00754349" w:rsidP="00754349">
      <w:pPr>
        <w:ind w:left="851" w:hanging="284"/>
        <w:rPr>
          <w:ins w:id="4177" w:author="Rapporteur ASN1 SA" w:date="2018-07-09T15:13:00Z"/>
        </w:rPr>
      </w:pPr>
      <w:commentRangeStart w:id="4178"/>
      <w:ins w:id="4179"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180" w:author="Rapporteur ASN1 SA" w:date="2018-07-09T15:13:00Z"/>
        </w:rPr>
      </w:pPr>
      <w:ins w:id="4181" w:author="Rapporteur ASN1 SA" w:date="2018-07-09T15:13:00Z">
        <w:r w:rsidRPr="00D22350">
          <w:rPr>
            <w:lang w:val="en-US"/>
          </w:rPr>
          <w:lastRenderedPageBreak/>
          <w:t>2</w:t>
        </w:r>
        <w:r w:rsidRPr="00D22350">
          <w:t>&gt;</w:t>
        </w:r>
        <w:r w:rsidRPr="00D22350">
          <w:tab/>
          <w:t>inform upper layers about the failure to resume the RRC connection;</w:t>
        </w:r>
      </w:ins>
      <w:commentRangeEnd w:id="4178"/>
      <w:ins w:id="4182" w:author="Rapporteur ASN1 SA" w:date="2018-07-11T12:27:00Z">
        <w:r>
          <w:rPr>
            <w:rStyle w:val="CommentReference"/>
            <w:rFonts w:ascii="Arial" w:hAnsi="Arial"/>
          </w:rPr>
          <w:commentReference w:id="4178"/>
        </w:r>
      </w:ins>
    </w:p>
    <w:p w14:paraId="0246B69B" w14:textId="77777777" w:rsidR="00754349" w:rsidRPr="002909CF" w:rsidRDefault="00754349" w:rsidP="00754349">
      <w:pPr>
        <w:pStyle w:val="B1"/>
        <w:rPr>
          <w:ins w:id="4183" w:author="Rapporteur ASN1 SA" w:date="2018-07-11T12:31:00Z"/>
          <w:color w:val="FF0000"/>
        </w:rPr>
      </w:pPr>
      <w:ins w:id="4184" w:author="Rapporteur ASN1 SA" w:date="2018-07-11T12:31:00Z">
        <w:r w:rsidRPr="002909CF">
          <w:rPr>
            <w:color w:val="FF0000"/>
          </w:rPr>
          <w:t xml:space="preserve">Editor’s note: FFS </w:t>
        </w:r>
      </w:ins>
      <w:ins w:id="4185" w:author="Rapporteur ASN1 SA" w:date="2018-07-11T12:34:00Z">
        <w:r>
          <w:rPr>
            <w:color w:val="FF0000"/>
          </w:rPr>
          <w:t xml:space="preserve">In which cases </w:t>
        </w:r>
      </w:ins>
      <w:ins w:id="4186" w:author="Rapporteur ASN1 SA" w:date="2018-07-11T12:31:00Z">
        <w:r>
          <w:rPr>
            <w:color w:val="FF0000"/>
          </w:rPr>
          <w:t xml:space="preserve">upper layers are informed that a </w:t>
        </w:r>
      </w:ins>
      <w:ins w:id="4187" w:author="Rapporteur ASN1 SA" w:date="2018-07-11T12:33:00Z">
        <w:r>
          <w:rPr>
            <w:color w:val="FF0000"/>
          </w:rPr>
          <w:t xml:space="preserve">resume </w:t>
        </w:r>
      </w:ins>
      <w:ins w:id="4188"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189" w:author="Rapporteur ASN1 SA" w:date="2018-07-09T15:13:00Z"/>
          <w:lang w:val="sv-SE"/>
        </w:rPr>
      </w:pPr>
      <w:ins w:id="4190"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191" w:author="Rapporteur ASN1 SA" w:date="2018-07-09T15:13:00Z"/>
        </w:rPr>
      </w:pPr>
      <w:ins w:id="4192" w:author="Rapporteur ASN1 SA" w:date="2018-07-09T15:13:00Z">
        <w:r w:rsidRPr="00D22350">
          <w:rPr>
            <w:lang w:val="en-US"/>
          </w:rPr>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193" w:author="Rapporteur ASN1 SA" w:date="2018-07-09T15:13:00Z"/>
        </w:rPr>
      </w:pPr>
      <w:ins w:id="4194" w:author="Rapporteur ASN1 SA" w:date="2018-07-09T15:13:00Z">
        <w:r w:rsidRPr="00D22350">
          <w:rPr>
            <w:lang w:val="en-US"/>
          </w:rPr>
          <w:t>2</w:t>
        </w:r>
        <w:r w:rsidRPr="00D22350">
          <w:t>&gt;</w:t>
        </w:r>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p>
    <w:p w14:paraId="7A6CF722" w14:textId="77777777" w:rsidR="00754349" w:rsidRPr="00D22350" w:rsidRDefault="00754349" w:rsidP="00754349">
      <w:pPr>
        <w:ind w:left="851" w:hanging="284"/>
        <w:rPr>
          <w:ins w:id="4195" w:author="Rapporteur ASN1 SA" w:date="2018-07-09T15:13:00Z"/>
        </w:rPr>
      </w:pPr>
      <w:ins w:id="4196" w:author="Rapporteur ASN1 SA" w:date="2018-07-09T15:13:00Z">
        <w:r w:rsidRPr="00D22350">
          <w:rPr>
            <w:lang w:val="en-US"/>
          </w:rPr>
          <w:t>2</w:t>
        </w:r>
        <w:r w:rsidRPr="00D22350">
          <w:t>&gt;</w:t>
        </w:r>
        <w:r w:rsidRPr="00D22350">
          <w:tab/>
          <w:t xml:space="preserve">suspend </w:t>
        </w:r>
        <w:commentRangeStart w:id="4197"/>
        <w:r w:rsidRPr="00D22350">
          <w:t>SRB1</w:t>
        </w:r>
      </w:ins>
      <w:commentRangeEnd w:id="4197"/>
      <w:ins w:id="4198" w:author="Rapporteur ASN1 SA" w:date="2018-07-11T12:05:00Z">
        <w:r>
          <w:rPr>
            <w:rStyle w:val="CommentReference"/>
            <w:rFonts w:ascii="Arial" w:hAnsi="Arial"/>
          </w:rPr>
          <w:commentReference w:id="4197"/>
        </w:r>
      </w:ins>
      <w:ins w:id="4199" w:author="Rapporteur ASN1 SA" w:date="2018-07-09T15:13:00Z">
        <w:r w:rsidRPr="00D22350">
          <w:t>, upon which the procedure ends;</w:t>
        </w:r>
      </w:ins>
    </w:p>
    <w:p w14:paraId="4151CE29" w14:textId="77777777" w:rsidR="00754349" w:rsidRPr="002909CF" w:rsidRDefault="00754349" w:rsidP="00754349">
      <w:pPr>
        <w:pStyle w:val="B1"/>
        <w:rPr>
          <w:ins w:id="4200" w:author="Rapporteur ASN1 SA" w:date="2018-07-11T12:13:00Z"/>
          <w:color w:val="FF0000"/>
        </w:rPr>
      </w:pPr>
      <w:ins w:id="4201" w:author="Rapporteur ASN1 SA" w:date="2018-07-11T12:13:00Z">
        <w:r w:rsidRPr="002909CF">
          <w:rPr>
            <w:color w:val="FF0000"/>
          </w:rPr>
          <w:t xml:space="preserve">Editor’s note: FFS </w:t>
        </w:r>
        <w:r>
          <w:rPr>
            <w:color w:val="FF0000"/>
          </w:rPr>
          <w:t xml:space="preserve">Handling of timer </w:t>
        </w:r>
        <w:commentRangeStart w:id="4202"/>
        <w:r>
          <w:rPr>
            <w:color w:val="FF0000"/>
          </w:rPr>
          <w:t>T380 upo</w:t>
        </w:r>
      </w:ins>
      <w:commentRangeEnd w:id="4202"/>
      <w:r w:rsidR="00861EAC">
        <w:rPr>
          <w:rStyle w:val="CommentReference"/>
          <w:rFonts w:ascii="Arial" w:hAnsi="Arial"/>
        </w:rPr>
        <w:commentReference w:id="4202"/>
      </w:r>
      <w:ins w:id="4203" w:author="Rapporteur ASN1 SA" w:date="2018-07-11T12:13:00Z">
        <w:r>
          <w:rPr>
            <w:color w:val="FF0000"/>
          </w:rPr>
          <w:t>n Reject e.g. stop, re-start, etc.</w:t>
        </w:r>
      </w:ins>
    </w:p>
    <w:p w14:paraId="7A5EC9A4" w14:textId="77777777" w:rsidR="00754349" w:rsidRPr="00D22350" w:rsidRDefault="00754349" w:rsidP="00754349">
      <w:pPr>
        <w:rPr>
          <w:ins w:id="4204" w:author="Rapporteur ASN1 SA" w:date="2018-07-09T15:13:00Z"/>
        </w:rPr>
      </w:pPr>
      <w:ins w:id="4205" w:author="Rapporteur ASN1 SA" w:date="2018-07-09T15:13:00Z">
        <w:r w:rsidRPr="00D22350">
          <w:t>The UE shall continue to monitor RAN and CN paging while the timer T302 is running.</w:t>
        </w:r>
      </w:ins>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06"/>
      <w:r>
        <w:rPr>
          <w:rFonts w:eastAsia="MS Mincho"/>
        </w:rPr>
        <w:t>Inter-RAT mobility</w:t>
      </w:r>
      <w:commentRangeEnd w:id="4206"/>
      <w:r>
        <w:rPr>
          <w:rStyle w:val="CommentReference"/>
        </w:rPr>
        <w:commentReference w:id="4206"/>
      </w:r>
    </w:p>
    <w:p w14:paraId="10E728D1" w14:textId="77777777" w:rsidR="00754349" w:rsidDel="0052097D" w:rsidRDefault="00754349" w:rsidP="00754349">
      <w:pPr>
        <w:pStyle w:val="EditorsNote"/>
        <w:rPr>
          <w:del w:id="4207" w:author="R2-1810924 SA" w:date="2018-07-11T10:26:00Z"/>
          <w:rFonts w:eastAsia="MS Mincho"/>
        </w:rPr>
      </w:pPr>
      <w:del w:id="4208"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09" w:author="R2-1810924 SA" w:date="2018-07-11T10:26:00Z"/>
          <w:rFonts w:ascii="Arial" w:eastAsia="DengXian" w:hAnsi="Arial" w:cs="Arial"/>
          <w:sz w:val="28"/>
          <w:szCs w:val="24"/>
          <w:lang w:val="en-US" w:eastAsia="zh-CN"/>
        </w:rPr>
      </w:pPr>
      <w:bookmarkStart w:id="4210" w:name="_Toc510018513"/>
      <w:ins w:id="4211"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12" w:author="R2-1810924 SA" w:date="2018-07-11T10:26:00Z"/>
          <w:rFonts w:ascii="Arial" w:eastAsia="DengXian" w:hAnsi="Arial" w:cs="Arial"/>
          <w:kern w:val="2"/>
          <w:szCs w:val="22"/>
          <w:lang w:val="en-US" w:eastAsia="zh-CN"/>
        </w:rPr>
      </w:pPr>
      <w:bookmarkStart w:id="4213" w:name="_Toc494149714"/>
      <w:ins w:id="4214"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15" w:author="R2-1810924 SA" w:date="2018-07-11T10:26:00Z"/>
          <w:rFonts w:ascii="Arial" w:eastAsia="DengXian" w:hAnsi="Arial" w:cs="Arial"/>
          <w:sz w:val="28"/>
          <w:szCs w:val="24"/>
          <w:lang w:val="en-US" w:eastAsia="zh-CN"/>
        </w:rPr>
      </w:pPr>
      <w:ins w:id="4216"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13"/>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17" w:author="R2-1810924 SA" w:date="2018-07-11T10:26:00Z"/>
          <w:rFonts w:ascii="Arial" w:eastAsia="DengXian" w:hAnsi="Arial" w:cs="Arial"/>
          <w:sz w:val="24"/>
          <w:szCs w:val="22"/>
          <w:lang w:val="en-US" w:eastAsia="zh-CN"/>
        </w:rPr>
      </w:pPr>
      <w:bookmarkStart w:id="4218" w:name="_Toc494149715"/>
      <w:ins w:id="4219"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18"/>
      </w:ins>
    </w:p>
    <w:p w14:paraId="4D1A3205" w14:textId="77777777" w:rsidR="00BD0FA6" w:rsidRDefault="00BD0FA6" w:rsidP="00BD0FA6">
      <w:pPr>
        <w:pStyle w:val="BodyText"/>
        <w:rPr>
          <w:ins w:id="4220" w:author="R2-1810924 SA" w:date="2018-07-11T10:27:00Z"/>
          <w:rFonts w:eastAsia="DengXian"/>
          <w:lang w:val="en-US"/>
        </w:rPr>
        <w:pPrChange w:id="4221" w:author="Rapporteur ASN1 SA" w:date="2018-07-13T14:39:00Z">
          <w:pPr>
            <w:keepNext/>
            <w:keepLines/>
            <w:spacing w:before="120"/>
            <w:ind w:left="1008" w:hanging="1008"/>
            <w:outlineLvl w:val="4"/>
          </w:pPr>
        </w:pPrChange>
      </w:pPr>
    </w:p>
    <w:bookmarkStart w:id="4222" w:name="_1267949277"/>
    <w:bookmarkEnd w:id="4222"/>
    <w:bookmarkStart w:id="4223" w:name="_MON_1590582817"/>
    <w:bookmarkEnd w:id="4223"/>
    <w:p w14:paraId="00FDD4E5" w14:textId="77777777" w:rsidR="00754349" w:rsidRPr="00643433" w:rsidRDefault="00796DA2" w:rsidP="00754349">
      <w:pPr>
        <w:keepNext/>
        <w:keepLines/>
        <w:widowControl w:val="0"/>
        <w:overflowPunct/>
        <w:autoSpaceDE/>
        <w:autoSpaceDN/>
        <w:adjustRightInd/>
        <w:spacing w:before="60"/>
        <w:jc w:val="center"/>
        <w:textAlignment w:val="auto"/>
        <w:rPr>
          <w:ins w:id="4224" w:author="R2-1810924 SA" w:date="2018-07-11T10:27:00Z"/>
          <w:rFonts w:ascii="Arial" w:eastAsia="DengXian" w:hAnsi="Arial" w:cs="Arial"/>
          <w:b/>
          <w:kern w:val="2"/>
          <w:sz w:val="21"/>
          <w:szCs w:val="22"/>
          <w:lang w:val="en-US" w:eastAsia="zh-CN"/>
        </w:rPr>
      </w:pPr>
      <w:ins w:id="4225" w:author="R2-1810924 SA" w:date="2018-07-11T10:27:00Z">
        <w:del w:id="4226" w:author="R2-1810924 SA" w:date="2018-07-11T10:27:00Z">
          <w:r w:rsidRPr="00796DA2">
            <w:rPr>
              <w:rFonts w:ascii="Arial" w:eastAsia="DengXian" w:hAnsi="Arial" w:cs="Arial"/>
              <w:b/>
              <w:noProof/>
              <w:kern w:val="2"/>
              <w:sz w:val="21"/>
              <w:szCs w:val="22"/>
              <w:lang w:val="en-US" w:eastAsia="zh-CN"/>
            </w:rPr>
            <w:object w:dxaOrig="7575" w:dyaOrig="2715" w14:anchorId="2AB7F8D4">
              <v:shape id="_x0000_i1060" type="#_x0000_t75" alt="" style="width:354pt;height:132.45pt;mso-width-percent:0;mso-height-percent:0;mso-width-percent:0;mso-height-percent:0" o:ole="">
                <v:imagedata r:id="rId89" o:title=""/>
              </v:shape>
              <o:OLEObject Type="Embed" ProgID="Word.Picture.8" ShapeID="_x0000_i1060" DrawAspect="Content" ObjectID="_1595264020" r:id="rId90"/>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27" w:author="R2-1810924 SA" w:date="2018-07-11T10:27:00Z"/>
          <w:rFonts w:ascii="Arial" w:eastAsia="DengXian" w:hAnsi="Arial" w:cs="Arial"/>
          <w:b/>
          <w:kern w:val="2"/>
          <w:sz w:val="21"/>
          <w:szCs w:val="22"/>
          <w:lang w:val="en-US" w:eastAsia="zh-CN"/>
        </w:rPr>
      </w:pPr>
      <w:ins w:id="4228"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29" w:author="R2-1810924 SA" w:date="2018-07-11T10:27:00Z"/>
        </w:rPr>
      </w:pPr>
      <w:ins w:id="4230"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31" w:author="R2-1810924 SA" w:date="2018-07-11T10:27:00Z"/>
        </w:rPr>
      </w:pPr>
      <w:ins w:id="4232"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33" w:author="R2-1810924 SA" w:date="2018-07-11T10:27:00Z"/>
          <w:rFonts w:ascii="Arial" w:eastAsia="DengXian" w:hAnsi="Arial" w:cs="Arial"/>
          <w:sz w:val="24"/>
          <w:szCs w:val="22"/>
          <w:lang w:val="en-US" w:eastAsia="zh-CN"/>
        </w:rPr>
      </w:pPr>
      <w:bookmarkStart w:id="4234" w:name="_Toc494149716"/>
      <w:ins w:id="4235"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34"/>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36" w:author="R2-1810924 SA" w:date="2018-07-11T10:27:00Z"/>
        </w:rPr>
      </w:pPr>
      <w:ins w:id="4237"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238" w:author="R2-1810924 SA" w:date="2018-07-11T10:27:00Z"/>
        </w:rPr>
      </w:pPr>
      <w:ins w:id="4239" w:author="R2-1810924 SA" w:date="2018-07-11T10:27:00Z">
        <w:r w:rsidRPr="002A41B5">
          <w:t>The network applies the procedure as follows:</w:t>
        </w:r>
      </w:ins>
    </w:p>
    <w:p w14:paraId="220269B1" w14:textId="77777777" w:rsidR="00754349" w:rsidRPr="002A41B5" w:rsidRDefault="00754349" w:rsidP="00754349">
      <w:pPr>
        <w:pStyle w:val="B1"/>
        <w:rPr>
          <w:ins w:id="4240" w:author="R2-1810924 SA" w:date="2018-07-11T10:27:00Z"/>
        </w:rPr>
      </w:pPr>
      <w:ins w:id="4241"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242" w:author="R2-1810924 SA" w:date="2018-07-11T10:27:00Z"/>
        </w:rPr>
      </w:pPr>
      <w:ins w:id="4243"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244" w:author="R2-1810924 SA" w:date="2018-07-11T10:27:00Z"/>
          <w:rFonts w:ascii="Arial" w:eastAsia="DengXian" w:hAnsi="Arial" w:cs="Arial"/>
          <w:sz w:val="24"/>
          <w:szCs w:val="22"/>
          <w:lang w:val="en-US" w:eastAsia="zh-CN"/>
        </w:rPr>
      </w:pPr>
      <w:bookmarkStart w:id="4245" w:name="_Toc494149717"/>
      <w:ins w:id="4246" w:author="R2-1810924 SA" w:date="2018-07-11T10:27:00Z">
        <w:r w:rsidRPr="0052097D">
          <w:rPr>
            <w:rFonts w:ascii="Arial" w:eastAsia="DengXian" w:hAnsi="Arial" w:cs="Arial"/>
            <w:sz w:val="24"/>
            <w:szCs w:val="22"/>
            <w:lang w:val="en-US" w:eastAsia="zh-CN"/>
          </w:rPr>
          <w:lastRenderedPageBreak/>
          <w:t>5.4.2.3</w:t>
        </w:r>
        <w:r w:rsidRPr="0052097D">
          <w:rPr>
            <w:rFonts w:ascii="Arial" w:eastAsia="DengXian" w:hAnsi="Arial" w:cs="Arial"/>
            <w:sz w:val="24"/>
            <w:szCs w:val="22"/>
            <w:lang w:val="en-US" w:eastAsia="zh-CN"/>
          </w:rPr>
          <w:tab/>
        </w:r>
        <w:bookmarkEnd w:id="4245"/>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247" w:author="R2-1810924 SA" w:date="2018-07-11T10:27:00Z"/>
        </w:rPr>
      </w:pPr>
      <w:bookmarkStart w:id="4248" w:name="_Toc494149718"/>
      <w:ins w:id="4249" w:author="R2-1810924 SA" w:date="2018-07-11T10:27:00Z">
        <w:r w:rsidRPr="002A41B5">
          <w:t>The UE shall:</w:t>
        </w:r>
      </w:ins>
    </w:p>
    <w:p w14:paraId="4AC143D9" w14:textId="77777777" w:rsidR="00754349" w:rsidRDefault="00754349" w:rsidP="00754349">
      <w:pPr>
        <w:pStyle w:val="B1"/>
        <w:rPr>
          <w:ins w:id="4250" w:author="R2-1810924 SA" w:date="2018-07-11T10:27:00Z"/>
        </w:rPr>
      </w:pPr>
      <w:ins w:id="4251"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252" w:author="R2-1810924 SA" w:date="2018-07-11T10:27:00Z"/>
          <w:del w:id="4253" w:author="Ericsson (Oumer)" w:date="2018-07-12T18:09:00Z"/>
        </w:rPr>
      </w:pPr>
      <w:commentRangeStart w:id="4254"/>
      <w:ins w:id="4255" w:author="R2-1810924 SA" w:date="2018-07-11T10:27:00Z">
        <w:del w:id="4256"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257" w:author="R2-1810924 SA" w:date="2018-07-11T10:27:00Z"/>
          <w:del w:id="4258" w:author="Ericsson (Oumer)" w:date="2018-07-12T18:09:00Z"/>
        </w:rPr>
      </w:pPr>
      <w:ins w:id="4259" w:author="R2-1810924 SA" w:date="2018-07-11T10:27:00Z">
        <w:del w:id="4260" w:author="Ericsson (Oumer)" w:date="2018-07-12T18:09:00Z">
          <w:r w:rsidRPr="007775E5" w:rsidDel="00F41721">
            <w:delText>2&gt;</w:delText>
          </w:r>
          <w:r w:rsidRPr="007775E5" w:rsidDel="00F41721">
            <w:tab/>
            <w:delText>perform key update procedure as specified in subclause 5.3.5.7;</w:delText>
          </w:r>
        </w:del>
      </w:ins>
      <w:commentRangeEnd w:id="4254"/>
      <w:r>
        <w:rPr>
          <w:rStyle w:val="CommentReference"/>
          <w:rFonts w:ascii="Arial" w:hAnsi="Arial"/>
        </w:rPr>
        <w:commentReference w:id="4254"/>
      </w:r>
    </w:p>
    <w:p w14:paraId="27B66F5A" w14:textId="77777777" w:rsidR="00754349" w:rsidRDefault="00754349" w:rsidP="00754349">
      <w:pPr>
        <w:numPr>
          <w:ilvl w:val="0"/>
          <w:numId w:val="78"/>
        </w:numPr>
        <w:rPr>
          <w:ins w:id="4261" w:author="R2-1810924 SA" w:date="2018-07-11T10:27:00Z"/>
        </w:rPr>
      </w:pPr>
      <w:ins w:id="4262"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263" w:author="R2-1810924 SA" w:date="2018-07-11T10:27:00Z"/>
        </w:rPr>
      </w:pPr>
      <w:ins w:id="4264"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265" w:author="R2-1810924 SA" w:date="2018-07-11T10:27:00Z"/>
          <w:rFonts w:ascii="Arial" w:eastAsia="DengXian" w:hAnsi="Arial" w:cs="Arial"/>
          <w:sz w:val="24"/>
          <w:szCs w:val="22"/>
          <w:lang w:val="en-US" w:eastAsia="zh-CN"/>
        </w:rPr>
      </w:pPr>
      <w:ins w:id="4266"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248"/>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267" w:author="R2-1810924 SA" w:date="2018-07-11T10:27:00Z"/>
          <w:rFonts w:eastAsia="DengXian"/>
          <w:kern w:val="2"/>
          <w:szCs w:val="22"/>
          <w:lang w:val="en-US" w:eastAsia="zh-CN"/>
        </w:rPr>
      </w:pPr>
      <w:ins w:id="4268"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269" w:author="R2-1810924 SA" w:date="2018-07-11T10:27:00Z"/>
          <w:rFonts w:eastAsia="DengXian"/>
          <w:kern w:val="2"/>
          <w:szCs w:val="22"/>
          <w:lang w:val="en-US" w:eastAsia="zh-CN"/>
        </w:rPr>
      </w:pPr>
      <w:ins w:id="4270"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271" w:author="R2-1810924 SA" w:date="2018-07-11T10:27:00Z"/>
          <w:rFonts w:eastAsia="DengXian"/>
          <w:kern w:val="2"/>
          <w:szCs w:val="22"/>
          <w:lang w:val="en-US" w:eastAsia="zh-CN"/>
        </w:rPr>
      </w:pPr>
      <w:ins w:id="4272"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273" w:author="R2-1810924 SA" w:date="2018-07-11T10:27:00Z"/>
          <w:lang w:val="en-US"/>
        </w:rPr>
      </w:pPr>
      <w:ins w:id="4274"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275" w:author="R2-1810924 SA" w:date="2018-07-11T10:27:00Z"/>
          <w:rFonts w:eastAsia="DengXian"/>
          <w:kern w:val="2"/>
          <w:szCs w:val="22"/>
          <w:lang w:val="en-US" w:eastAsia="zh-CN"/>
        </w:rPr>
      </w:pPr>
      <w:ins w:id="4276"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277" w:author="R2-1810924 SA" w:date="2018-07-11T10:27:00Z"/>
          <w:rFonts w:ascii="Arial" w:eastAsia="DengXian" w:hAnsi="Arial" w:cs="Arial"/>
          <w:sz w:val="24"/>
          <w:szCs w:val="22"/>
          <w:lang w:val="en-US" w:eastAsia="zh-CN"/>
        </w:rPr>
      </w:pPr>
      <w:ins w:id="4278"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279" w:author="R2-1810924 SA" w:date="2018-07-11T10:27:00Z"/>
        </w:rPr>
      </w:pPr>
      <w:ins w:id="4280" w:author="R2-1810924 SA" w:date="2018-07-11T10:27:00Z">
        <w:r w:rsidRPr="00CC7909">
          <w:t>The UE shall:</w:t>
        </w:r>
      </w:ins>
    </w:p>
    <w:p w14:paraId="71BEEA19" w14:textId="77777777" w:rsidR="00754349" w:rsidRPr="00CC7909" w:rsidRDefault="00754349" w:rsidP="00754349">
      <w:pPr>
        <w:pStyle w:val="B1"/>
        <w:rPr>
          <w:ins w:id="4281" w:author="R2-1810924 SA" w:date="2018-07-11T10:27:00Z"/>
        </w:rPr>
      </w:pPr>
      <w:ins w:id="4282"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rsidP="00BD0FA6">
      <w:pPr>
        <w:pStyle w:val="B2"/>
        <w:rPr>
          <w:ins w:id="4283" w:author="R2-1810924 SA" w:date="2018-07-11T10:27:00Z"/>
        </w:rPr>
        <w:pPrChange w:id="4284" w:author="Rapporteur ASN1 SA" w:date="2018-07-13T14:39:00Z">
          <w:pPr>
            <w:pStyle w:val="B3"/>
          </w:pPr>
        </w:pPrChange>
      </w:pPr>
      <w:ins w:id="4285" w:author="R2-1810924 SA" w:date="2018-07-11T10:27:00Z">
        <w:r w:rsidRPr="00CC7909">
          <w:t>2&gt;</w:t>
        </w:r>
        <w:r w:rsidRPr="00CC7909">
          <w:tab/>
          <w:t>reset MAC;</w:t>
        </w:r>
      </w:ins>
    </w:p>
    <w:p w14:paraId="4331EAA6" w14:textId="77777777" w:rsidR="00BD0FA6" w:rsidRDefault="00754349" w:rsidP="00BD0FA6">
      <w:pPr>
        <w:pStyle w:val="B2"/>
        <w:rPr>
          <w:ins w:id="4286" w:author="R2-1810924 SA" w:date="2018-07-11T10:27:00Z"/>
          <w:rFonts w:ascii="Arial" w:eastAsia="DengXian" w:hAnsi="Arial" w:cs="Arial"/>
          <w:sz w:val="24"/>
          <w:szCs w:val="24"/>
          <w:lang w:val="en-US" w:eastAsia="zh-CN"/>
        </w:rPr>
        <w:pPrChange w:id="4287" w:author="Rapporteur ASN1 SA" w:date="2018-07-13T14:39:00Z">
          <w:pPr>
            <w:keepNext/>
            <w:keepLines/>
            <w:spacing w:before="120"/>
            <w:ind w:left="864" w:hanging="13"/>
            <w:outlineLvl w:val="3"/>
          </w:pPr>
        </w:pPrChange>
      </w:pPr>
      <w:ins w:id="4288"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289" w:author="R2-1810924 SA" w:date="2018-07-11T10:27:00Z"/>
          <w:rFonts w:ascii="Arial" w:eastAsia="DengXian" w:hAnsi="Arial" w:cs="Arial"/>
          <w:sz w:val="28"/>
          <w:szCs w:val="24"/>
          <w:lang w:val="en-US" w:eastAsia="zh-CN"/>
        </w:rPr>
      </w:pPr>
      <w:ins w:id="4290"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291" w:author="R2-1810924 SA" w:date="2018-07-11T10:27:00Z"/>
          <w:rFonts w:ascii="Arial" w:eastAsia="DengXian" w:hAnsi="Arial" w:cs="Arial"/>
          <w:sz w:val="24"/>
          <w:szCs w:val="22"/>
          <w:lang w:val="en-US" w:eastAsia="zh-CN"/>
        </w:rPr>
      </w:pPr>
      <w:ins w:id="4292"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293" w:name="_MON_1572094620"/>
    <w:bookmarkEnd w:id="4293"/>
    <w:p w14:paraId="252FC21A" w14:textId="77777777" w:rsidR="00754349" w:rsidRPr="00643433" w:rsidRDefault="00796DA2" w:rsidP="00754349">
      <w:pPr>
        <w:keepNext/>
        <w:keepLines/>
        <w:widowControl w:val="0"/>
        <w:overflowPunct/>
        <w:autoSpaceDE/>
        <w:autoSpaceDN/>
        <w:adjustRightInd/>
        <w:spacing w:before="60"/>
        <w:jc w:val="center"/>
        <w:textAlignment w:val="auto"/>
        <w:rPr>
          <w:ins w:id="4294" w:author="R2-1810924 SA" w:date="2018-07-11T10:27:00Z"/>
          <w:rFonts w:ascii="Arial" w:eastAsia="DengXian" w:hAnsi="Arial" w:cs="Arial"/>
          <w:b/>
          <w:kern w:val="2"/>
          <w:sz w:val="21"/>
          <w:szCs w:val="22"/>
          <w:lang w:val="en-US" w:eastAsia="zh-CN"/>
        </w:rPr>
      </w:pPr>
      <w:ins w:id="4295" w:author="R2-1810924 SA" w:date="2018-07-11T10:27:00Z">
        <w:del w:id="4296" w:author="R2-1810924 SA" w:date="2018-07-11T10:27:00Z">
          <w:r w:rsidRPr="00796DA2">
            <w:rPr>
              <w:rFonts w:ascii="Arial" w:eastAsia="DengXian" w:hAnsi="Arial" w:cs="Arial"/>
              <w:b/>
              <w:noProof/>
              <w:kern w:val="2"/>
              <w:sz w:val="21"/>
              <w:szCs w:val="22"/>
              <w:lang w:val="en-US" w:eastAsia="zh-CN"/>
            </w:rPr>
            <w:object w:dxaOrig="7575" w:dyaOrig="1815" w14:anchorId="7DC86815">
              <v:shape id="_x0000_i1059" type="#_x0000_t75" alt="" style="width:354pt;height:83.55pt;mso-width-percent:0;mso-height-percent:0;mso-width-percent:0;mso-height-percent:0" o:ole="">
                <v:imagedata r:id="rId91" o:title=""/>
              </v:shape>
              <o:OLEObject Type="Embed" ProgID="Word.Picture.8" ShapeID="_x0000_i1059" DrawAspect="Content" ObjectID="_1595264021" r:id="rId92"/>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297" w:author="R2-1810924 SA" w:date="2018-07-11T10:27:00Z"/>
          <w:rFonts w:ascii="Arial" w:eastAsia="DengXian" w:hAnsi="Arial" w:cs="Arial"/>
          <w:b/>
          <w:kern w:val="2"/>
          <w:sz w:val="21"/>
          <w:szCs w:val="22"/>
          <w:lang w:val="en-US" w:eastAsia="zh-CN"/>
        </w:rPr>
      </w:pPr>
      <w:ins w:id="4298" w:author="R2-1810924 SA" w:date="2018-07-11T10:27:00Z">
        <w:r w:rsidRPr="00643433">
          <w:rPr>
            <w:rFonts w:ascii="Arial" w:eastAsia="DengXian" w:hAnsi="Arial" w:cs="Arial"/>
            <w:b/>
            <w:kern w:val="2"/>
            <w:sz w:val="21"/>
            <w:szCs w:val="22"/>
            <w:lang w:val="en-US" w:eastAsia="zh-CN"/>
          </w:rPr>
          <w:t>Figure 5.4.3.1-1: Mobility from NR, successful</w:t>
        </w:r>
      </w:ins>
    </w:p>
    <w:bookmarkStart w:id="4299" w:name="_MON_1572094652"/>
    <w:bookmarkEnd w:id="4299"/>
    <w:p w14:paraId="1F37D795" w14:textId="77777777" w:rsidR="00754349" w:rsidRPr="00643433" w:rsidRDefault="00796DA2" w:rsidP="00754349">
      <w:pPr>
        <w:keepNext/>
        <w:keepLines/>
        <w:widowControl w:val="0"/>
        <w:overflowPunct/>
        <w:autoSpaceDE/>
        <w:autoSpaceDN/>
        <w:adjustRightInd/>
        <w:spacing w:before="60"/>
        <w:jc w:val="center"/>
        <w:textAlignment w:val="auto"/>
        <w:rPr>
          <w:ins w:id="4300" w:author="R2-1810924 SA" w:date="2018-07-11T10:27:00Z"/>
          <w:rFonts w:ascii="Arial" w:eastAsia="DengXian" w:hAnsi="Arial" w:cs="Arial"/>
          <w:b/>
          <w:kern w:val="2"/>
          <w:sz w:val="21"/>
          <w:szCs w:val="22"/>
          <w:lang w:val="en-US" w:eastAsia="zh-CN"/>
        </w:rPr>
      </w:pPr>
      <w:ins w:id="4301" w:author="R2-1810924 SA" w:date="2018-07-11T10:27:00Z">
        <w:del w:id="4302" w:author="R2-1810924 SA" w:date="2018-07-11T10:27:00Z">
          <w:r w:rsidRPr="00796DA2">
            <w:rPr>
              <w:rFonts w:ascii="Arial" w:eastAsia="DengXian" w:hAnsi="Arial" w:cs="Arial"/>
              <w:b/>
              <w:noProof/>
              <w:kern w:val="2"/>
              <w:sz w:val="21"/>
              <w:szCs w:val="22"/>
              <w:lang w:val="en-US" w:eastAsia="zh-CN"/>
            </w:rPr>
            <w:object w:dxaOrig="7575" w:dyaOrig="2715" w14:anchorId="22D82B14">
              <v:shape id="_x0000_i1058" type="#_x0000_t75" alt="" style="width:354pt;height:132.45pt;mso-width-percent:0;mso-height-percent:0;mso-width-percent:0;mso-height-percent:0" o:ole="">
                <v:imagedata r:id="rId93" o:title=""/>
              </v:shape>
              <o:OLEObject Type="Embed" ProgID="Word.Picture.8" ShapeID="_x0000_i1058" DrawAspect="Content" ObjectID="_1595264022" r:id="rId94"/>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03" w:author="R2-1810924 SA" w:date="2018-07-11T10:27:00Z"/>
          <w:rFonts w:ascii="Arial" w:eastAsia="DengXian" w:hAnsi="Arial" w:cs="Arial"/>
          <w:b/>
          <w:kern w:val="2"/>
          <w:sz w:val="21"/>
          <w:szCs w:val="22"/>
          <w:lang w:val="en-US" w:eastAsia="zh-CN"/>
        </w:rPr>
      </w:pPr>
      <w:ins w:id="4304"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05" w:author="R2-1810924 SA" w:date="2018-07-11T10:27:00Z"/>
        </w:rPr>
      </w:pPr>
      <w:ins w:id="4306"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07" w:author="R2-1810924 SA" w:date="2018-07-11T10:27:00Z"/>
        </w:rPr>
      </w:pPr>
      <w:ins w:id="4308"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09" w:author="R2-1810924 SA" w:date="2018-07-11T10:27:00Z"/>
          <w:rFonts w:ascii="Arial" w:eastAsia="DengXian" w:hAnsi="Arial" w:cs="Arial"/>
          <w:sz w:val="24"/>
          <w:szCs w:val="22"/>
          <w:lang w:val="en-US" w:eastAsia="zh-CN"/>
        </w:rPr>
      </w:pPr>
      <w:ins w:id="4310"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11" w:author="R2-1810924 SA" w:date="2018-07-11T10:27:00Z"/>
        </w:rPr>
      </w:pPr>
      <w:ins w:id="4312"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13" w:author="R2-1810924 SA" w:date="2018-07-11T10:27:00Z"/>
        </w:rPr>
      </w:pPr>
      <w:ins w:id="4314"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15" w:author="R2-1810924 SA" w:date="2018-07-11T10:27:00Z"/>
          <w:rFonts w:ascii="Arial" w:hAnsi="Arial"/>
          <w:sz w:val="24"/>
        </w:rPr>
      </w:pPr>
      <w:ins w:id="4316"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17" w:author="R2-1810924 SA" w:date="2018-07-11T10:27:00Z"/>
        </w:rPr>
      </w:pPr>
      <w:ins w:id="4318"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19" w:author="R2-1810924 SA" w:date="2018-07-11T10:27:00Z"/>
          <w:rFonts w:eastAsia="DengXian"/>
          <w:kern w:val="2"/>
          <w:szCs w:val="22"/>
          <w:lang w:val="en-US" w:eastAsia="zh-TW"/>
        </w:rPr>
      </w:pPr>
      <w:ins w:id="4320"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21" w:author="R2-1810924 SA" w:date="2018-07-11T10:27:00Z"/>
          <w:rFonts w:eastAsia="DengXian"/>
          <w:kern w:val="2"/>
          <w:szCs w:val="22"/>
          <w:lang w:val="en-US" w:eastAsia="zh-TW"/>
        </w:rPr>
      </w:pPr>
      <w:ins w:id="4322"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23" w:author="R2-1810924 SA" w:date="2018-07-11T10:27:00Z"/>
        </w:rPr>
      </w:pPr>
      <w:ins w:id="4324"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25" w:author="R2-1810924 SA" w:date="2018-07-11T10:27:00Z"/>
          <w:rFonts w:ascii="Arial" w:hAnsi="Arial"/>
          <w:sz w:val="24"/>
        </w:rPr>
      </w:pPr>
      <w:ins w:id="4326"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27" w:author="R2-1810924 SA" w:date="2018-07-11T10:27:00Z"/>
        </w:rPr>
      </w:pPr>
      <w:ins w:id="4328"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29" w:author="R2-1810924 SA" w:date="2018-07-11T10:27:00Z"/>
        </w:rPr>
      </w:pPr>
      <w:ins w:id="4330"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31" w:author="R2-1810924 SA" w:date="2018-07-11T10:27:00Z"/>
        </w:rPr>
      </w:pPr>
    </w:p>
    <w:p w14:paraId="245FFCA3" w14:textId="77777777" w:rsidR="00754349" w:rsidRPr="0052097D" w:rsidRDefault="00754349" w:rsidP="00754349">
      <w:pPr>
        <w:pStyle w:val="Heading5"/>
        <w:spacing w:after="240"/>
        <w:ind w:left="1008" w:hanging="1008"/>
        <w:rPr>
          <w:ins w:id="4332" w:author="R2-1810924 SA" w:date="2018-07-11T10:27:00Z"/>
          <w:sz w:val="24"/>
          <w:lang w:val="en-US"/>
        </w:rPr>
      </w:pPr>
      <w:ins w:id="4333"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34" w:author="R2-1810924 SA" w:date="2018-07-11T10:27:00Z"/>
        </w:rPr>
      </w:pPr>
      <w:ins w:id="4335" w:author="R2-1810924 SA" w:date="2018-07-11T10:27:00Z">
        <w:r w:rsidRPr="00780CA7">
          <w:t>The UE shall:</w:t>
        </w:r>
      </w:ins>
    </w:p>
    <w:p w14:paraId="6B6DCCBA" w14:textId="77777777" w:rsidR="00754349" w:rsidRPr="00780CA7" w:rsidRDefault="00754349" w:rsidP="00754349">
      <w:pPr>
        <w:pStyle w:val="B1"/>
        <w:rPr>
          <w:ins w:id="4336" w:author="R2-1810924 SA" w:date="2018-07-11T10:27:00Z"/>
        </w:rPr>
      </w:pPr>
      <w:ins w:id="4337"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338" w:author="R2-1810924 SA" w:date="2018-07-11T10:27:00Z"/>
        </w:rPr>
      </w:pPr>
      <w:ins w:id="4339"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340" w:author="R2-1810924 SA" w:date="2018-07-11T10:27:00Z"/>
        </w:rPr>
      </w:pPr>
      <w:ins w:id="4341"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342" w:author="R2-1810924 SA" w:date="2018-07-11T10:27:00Z"/>
        </w:rPr>
      </w:pPr>
      <w:ins w:id="4343"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344" w:author="R2-1810924 SA" w:date="2018-07-11T10:26:00Z"/>
        </w:rPr>
      </w:pPr>
      <w:ins w:id="4345"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lastRenderedPageBreak/>
        <w:t>5.5</w:t>
      </w:r>
      <w:r>
        <w:tab/>
        <w:t>Measurements</w:t>
      </w:r>
      <w:bookmarkEnd w:id="4210"/>
    </w:p>
    <w:p w14:paraId="28EAF231" w14:textId="77777777" w:rsidR="00754349" w:rsidRDefault="00754349" w:rsidP="00754349">
      <w:pPr>
        <w:pStyle w:val="Heading3"/>
      </w:pPr>
      <w:bookmarkStart w:id="4346" w:name="_Toc510018514"/>
      <w:r>
        <w:t>5.5.1</w:t>
      </w:r>
      <w:r>
        <w:tab/>
        <w:t>Introduction</w:t>
      </w:r>
      <w:bookmarkEnd w:id="4346"/>
    </w:p>
    <w:p w14:paraId="585A16D8" w14:textId="77777777" w:rsidR="00754349" w:rsidRDefault="00754349" w:rsidP="00754349">
      <w:pPr>
        <w:rPr>
          <w:i/>
        </w:rPr>
      </w:pPr>
      <w:bookmarkStart w:id="4347"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348" w:name="_Hlk496876249"/>
      <w:r>
        <w:t>The network may configure the UE to perform the following types of measurements:</w:t>
      </w:r>
    </w:p>
    <w:bookmarkEnd w:id="4348"/>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347"/>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 xml:space="preserve">Reporting criterion: The criterion that triggers the UE to send a measurement report. This can either be periodical or a single event </w:t>
      </w:r>
      <w:proofErr w:type="gramStart"/>
      <w:r>
        <w:t>description;.</w:t>
      </w:r>
      <w:proofErr w:type="gramEnd"/>
    </w:p>
    <w:p w14:paraId="73C18771" w14:textId="77777777" w:rsidR="00754349" w:rsidRDefault="00754349" w:rsidP="00754349">
      <w:pPr>
        <w:pStyle w:val="B2"/>
      </w:pPr>
      <w:bookmarkStart w:id="4349" w:name="_Hlk500775639"/>
      <w:r>
        <w:t>-</w:t>
      </w:r>
      <w:r>
        <w:tab/>
        <w:t>RS type: The RS that the UE uses for beam and cell measurement results (SS/PBCH block or CSI-RS).</w:t>
      </w:r>
    </w:p>
    <w:bookmarkEnd w:id="4349"/>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lastRenderedPageBreak/>
        <w:t>4.</w:t>
      </w:r>
      <w:r>
        <w:rPr>
          <w:b/>
        </w:rPr>
        <w:tab/>
        <w:t>Quantity configurations:</w:t>
      </w:r>
      <w:r>
        <w:t xml:space="preserve"> The quantity configuration defines the measurement filtering configuration used for all event evaluation </w:t>
      </w:r>
      <w:commentRangeStart w:id="4350"/>
      <w:r>
        <w:t xml:space="preserve">and related reporting, </w:t>
      </w:r>
      <w:ins w:id="4351" w:author="Rapporteur ASN1 SA" w:date="2018-07-13T11:22:00Z">
        <w:r>
          <w:t xml:space="preserve">and for periodical reporting </w:t>
        </w:r>
      </w:ins>
      <w:r>
        <w:t xml:space="preserve">of that </w:t>
      </w:r>
      <w:commentRangeEnd w:id="4350"/>
      <w:r>
        <w:rPr>
          <w:rStyle w:val="CommentReference"/>
          <w:rFonts w:ascii="Arial" w:hAnsi="Arial"/>
        </w:rPr>
        <w:commentReference w:id="4350"/>
      </w:r>
      <w:commentRangeStart w:id="4352"/>
      <w:r>
        <w:t>measurement</w:t>
      </w:r>
      <w:del w:id="4353" w:author="Rapporteur ASN1 SA" w:date="2018-07-13T11:22:00Z">
        <w:r w:rsidDel="009D6732">
          <w:delText xml:space="preserve"> </w:delText>
        </w:r>
        <w:commentRangeStart w:id="4354"/>
        <w:r w:rsidDel="009D6732">
          <w:delText>type</w:delText>
        </w:r>
      </w:del>
      <w:commentRangeEnd w:id="4354"/>
      <w:r w:rsidR="00CB7422">
        <w:rPr>
          <w:rStyle w:val="CommentReference"/>
          <w:rFonts w:ascii="Arial" w:hAnsi="Arial"/>
        </w:rPr>
        <w:commentReference w:id="4354"/>
      </w:r>
      <w:r>
        <w:t xml:space="preserve">. </w:t>
      </w:r>
      <w:commentRangeEnd w:id="4352"/>
      <w:r>
        <w:rPr>
          <w:rStyle w:val="CommentReference"/>
          <w:rFonts w:ascii="Arial" w:hAnsi="Arial"/>
        </w:rPr>
        <w:commentReference w:id="4352"/>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355"/>
      <w:r>
        <w:t xml:space="preserve">NR </w:t>
      </w:r>
      <w:del w:id="4356" w:author="Rapporteur ASN1 SA" w:date="2018-07-13T11:22:00Z">
        <w:r w:rsidDel="009D6732">
          <w:delText xml:space="preserve">intra-frequency object(s), NR inter-frequency </w:delText>
        </w:r>
      </w:del>
      <w:commentRangeStart w:id="4357"/>
      <w:r>
        <w:t>object</w:t>
      </w:r>
      <w:commentRangeEnd w:id="4357"/>
      <w:r w:rsidR="006C681E">
        <w:rPr>
          <w:rStyle w:val="CommentReference"/>
          <w:rFonts w:ascii="Arial" w:hAnsi="Arial"/>
        </w:rPr>
        <w:commentReference w:id="4357"/>
      </w:r>
      <w:r>
        <w:t xml:space="preserve">(s) </w:t>
      </w:r>
      <w:commentRangeEnd w:id="4355"/>
      <w:r>
        <w:rPr>
          <w:rStyle w:val="CommentReference"/>
          <w:rFonts w:ascii="Arial" w:hAnsi="Arial"/>
        </w:rPr>
        <w:commentReference w:id="4355"/>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358"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359" w:name="_Toc510018515"/>
      <w:r>
        <w:t>5.5.2</w:t>
      </w:r>
      <w:r>
        <w:tab/>
        <w:t>Measurement configuration</w:t>
      </w:r>
      <w:bookmarkEnd w:id="4359"/>
    </w:p>
    <w:p w14:paraId="3606B8A7" w14:textId="77777777" w:rsidR="00754349" w:rsidRDefault="00754349" w:rsidP="00754349">
      <w:pPr>
        <w:pStyle w:val="Heading4"/>
      </w:pPr>
      <w:bookmarkStart w:id="4360" w:name="_Toc510018516"/>
      <w:r>
        <w:t>5.5.2.1</w:t>
      </w:r>
      <w:r>
        <w:tab/>
        <w:t>General</w:t>
      </w:r>
      <w:bookmarkEnd w:id="4360"/>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361" w:author="R2-1809077 SA" w:date="2018-05-31T18:11:00Z">
        <w:r>
          <w:t>;</w:t>
        </w:r>
      </w:ins>
      <w:del w:id="4362" w:author="R2-1809077 SA" w:date="2018-05-31T18:11:00Z">
        <w:r>
          <w:delText>.</w:delText>
        </w:r>
      </w:del>
    </w:p>
    <w:p w14:paraId="1A639CD2" w14:textId="77777777" w:rsidR="00754349" w:rsidRDefault="00754349" w:rsidP="00754349">
      <w:pPr>
        <w:rPr>
          <w:ins w:id="4363" w:author="R2-1809077 SA" w:date="2018-05-31T18:09:00Z"/>
        </w:rPr>
      </w:pPr>
      <w:ins w:id="4364" w:author="R2-1809077 SA" w:date="2018-05-31T18:09:00Z">
        <w:r>
          <w:t>-</w:t>
        </w:r>
        <w:r>
          <w:tab/>
        </w:r>
      </w:ins>
      <w:ins w:id="4365" w:author="R2-1809077 SA" w:date="2018-05-31T18:10:00Z">
        <w:r>
          <w:t xml:space="preserve">to configure at most one measurement identity using a reporting configuration with the </w:t>
        </w:r>
        <w:r w:rsidR="00E04AA0" w:rsidRPr="00E04AA0">
          <w:rPr>
            <w:i/>
            <w:rPrChange w:id="4366" w:author="R2-1809077 SA" w:date="2018-05-31T18:10:00Z">
              <w:rPr>
                <w:sz w:val="16"/>
                <w:szCs w:val="16"/>
              </w:rPr>
            </w:rPrChange>
          </w:rPr>
          <w:t>reportType</w:t>
        </w:r>
        <w:r>
          <w:t xml:space="preserve"> set to </w:t>
        </w:r>
        <w:r w:rsidR="00E04AA0" w:rsidRPr="00E04AA0">
          <w:rPr>
            <w:i/>
            <w:rPrChange w:id="4367" w:author="R2-1809077 SA" w:date="2018-05-31T18:10:00Z">
              <w:rPr>
                <w:sz w:val="16"/>
                <w:szCs w:val="16"/>
              </w:rPr>
            </w:rPrChange>
          </w:rPr>
          <w:t>reportCGI</w:t>
        </w:r>
      </w:ins>
      <w:ins w:id="4368" w:author="R2-1809077 SA" w:date="2018-05-31T18:11:00Z">
        <w:r>
          <w:rPr>
            <w:i/>
          </w:rPr>
          <w:t>;</w:t>
        </w:r>
      </w:ins>
    </w:p>
    <w:p w14:paraId="7A83D789" w14:textId="77777777" w:rsidR="00754349" w:rsidRPr="00375CF5" w:rsidDel="00C52FCB" w:rsidRDefault="00754349" w:rsidP="00754349">
      <w:pPr>
        <w:rPr>
          <w:ins w:id="4369" w:author="Rapporteur ASN1 SA" w:date="2018-07-13T10:01:00Z"/>
          <w:del w:id="4370" w:author="Intel" w:date="2018-07-05T18:02:00Z"/>
        </w:rPr>
      </w:pPr>
      <w:ins w:id="4371"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372" w:author="R2-1809077 SA" w:date="2018-05-31T18:10:00Z"/>
        </w:rPr>
      </w:pPr>
      <w:bookmarkStart w:id="4373" w:name="_Hlk497717100"/>
      <w:del w:id="4374" w:author="R2-1809077 SA" w:date="2018-05-31T18:10:00Z">
        <w:r>
          <w:delText>Editor’s Note: FFS How the procedure is used for CGI reporting.</w:delText>
        </w:r>
      </w:del>
    </w:p>
    <w:bookmarkEnd w:id="4373"/>
    <w:p w14:paraId="37FB81B1" w14:textId="77777777" w:rsidR="00754349" w:rsidRDefault="00754349" w:rsidP="00754349">
      <w:commentRangeStart w:id="4375"/>
      <w:r>
        <w:t>The UE shall:</w:t>
      </w:r>
      <w:commentRangeEnd w:id="4375"/>
      <w:r>
        <w:rPr>
          <w:rStyle w:val="CommentReference"/>
          <w:rFonts w:ascii="Arial" w:hAnsi="Arial"/>
        </w:rPr>
        <w:commentReference w:id="4375"/>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lastRenderedPageBreak/>
        <w:t>2&gt;</w:t>
      </w:r>
      <w:r>
        <w:tab/>
        <w:t>perform the reporting configuration addition/modification procedure as specified in 5.5.2.7;</w:t>
      </w:r>
      <w:commentRangeStart w:id="4376"/>
      <w:commentRangeEnd w:id="4376"/>
      <w:r>
        <w:rPr>
          <w:rStyle w:val="CommentReference"/>
          <w:rFonts w:ascii="Arial" w:hAnsi="Arial"/>
        </w:rPr>
        <w:commentReference w:id="4376"/>
      </w:r>
    </w:p>
    <w:p w14:paraId="43D308B0" w14:textId="77777777" w:rsidR="00754349" w:rsidRPr="00CC7909" w:rsidRDefault="00754349" w:rsidP="00754349">
      <w:pPr>
        <w:pStyle w:val="B1"/>
        <w:rPr>
          <w:ins w:id="4377" w:author="Rapporteur ASN1 SA" w:date="2018-07-13T11:25:00Z"/>
        </w:rPr>
      </w:pPr>
      <w:ins w:id="4378"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379" w:author="Rapporteur ASN1 SA" w:date="2018-07-13T11:25:00Z"/>
        </w:rPr>
      </w:pPr>
      <w:ins w:id="4380"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81"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382" w:name="_Toc510018517"/>
      <w:r>
        <w:t>5.5.2.2</w:t>
      </w:r>
      <w:r>
        <w:tab/>
        <w:t>Measurement identity removal</w:t>
      </w:r>
      <w:bookmarkEnd w:id="4382"/>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383" w:name="_Toc510018518"/>
      <w:r>
        <w:t>5.5.2.3</w:t>
      </w:r>
      <w:r>
        <w:tab/>
        <w:t>Measurement identity addition/modification</w:t>
      </w:r>
      <w:bookmarkEnd w:id="4383"/>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lastRenderedPageBreak/>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384" w:author="R2-1809077 SA" w:date="2018-05-31T18:13:00Z"/>
        </w:rPr>
      </w:pPr>
      <w:bookmarkStart w:id="4385" w:name="_Toc510018519"/>
      <w:ins w:id="4386" w:author="R2-1809077 SA" w:date="2018-05-31T18:13:00Z">
        <w:r>
          <w:t>2&gt;</w:t>
        </w:r>
        <w:r>
          <w:tab/>
        </w:r>
      </w:ins>
      <w:ins w:id="4387" w:author="R2-1809077 SA" w:date="2018-05-31T18:14:00Z">
        <w:r>
          <w:t xml:space="preserve">if the </w:t>
        </w:r>
        <w:r w:rsidR="00E04AA0" w:rsidRPr="00E04AA0">
          <w:rPr>
            <w:i/>
            <w:rPrChange w:id="4388" w:author="R2-1809077 SA" w:date="2018-05-31T18:14:00Z">
              <w:rPr>
                <w:sz w:val="16"/>
                <w:szCs w:val="16"/>
              </w:rPr>
            </w:rPrChange>
          </w:rPr>
          <w:t>reportTy</w:t>
        </w:r>
        <w:r>
          <w:rPr>
            <w:i/>
          </w:rPr>
          <w:t>p</w:t>
        </w:r>
        <w:r w:rsidR="00E04AA0" w:rsidRPr="00E04AA0">
          <w:rPr>
            <w:i/>
            <w:rPrChange w:id="4389" w:author="R2-1809077 SA" w:date="2018-05-31T18:14:00Z">
              <w:rPr>
                <w:sz w:val="16"/>
                <w:szCs w:val="16"/>
              </w:rPr>
            </w:rPrChange>
          </w:rPr>
          <w:t>e</w:t>
        </w:r>
        <w:r>
          <w:t xml:space="preserve"> is set to </w:t>
        </w:r>
        <w:r w:rsidR="00E04AA0" w:rsidRPr="00E04AA0">
          <w:rPr>
            <w:i/>
            <w:rPrChange w:id="4390" w:author="R2-1809077 SA" w:date="2018-05-31T18:14:00Z">
              <w:rPr>
                <w:sz w:val="16"/>
                <w:szCs w:val="16"/>
              </w:rPr>
            </w:rPrChange>
          </w:rPr>
          <w:t>reportCGI</w:t>
        </w:r>
        <w:r>
          <w:t xml:space="preserve"> in the </w:t>
        </w:r>
        <w:r w:rsidR="00E04AA0" w:rsidRPr="00E04AA0">
          <w:rPr>
            <w:i/>
            <w:rPrChange w:id="4391" w:author="R2-1809077 SA" w:date="2018-05-31T18:14:00Z">
              <w:rPr>
                <w:sz w:val="16"/>
                <w:szCs w:val="16"/>
              </w:rPr>
            </w:rPrChange>
          </w:rPr>
          <w:t>reportConfig</w:t>
        </w:r>
        <w:r>
          <w:t xml:space="preserve"> associated with this </w:t>
        </w:r>
        <w:r w:rsidR="00E04AA0" w:rsidRPr="00E04AA0">
          <w:rPr>
            <w:i/>
            <w:rPrChange w:id="4392" w:author="R2-1809077 SA" w:date="2018-05-31T18:14:00Z">
              <w:rPr>
                <w:sz w:val="16"/>
                <w:szCs w:val="16"/>
              </w:rPr>
            </w:rPrChange>
          </w:rPr>
          <w:t>measId</w:t>
        </w:r>
        <w:r>
          <w:t>;</w:t>
        </w:r>
      </w:ins>
    </w:p>
    <w:p w14:paraId="0EB8F4A9" w14:textId="77777777" w:rsidR="00754349" w:rsidRDefault="00754349" w:rsidP="00754349">
      <w:pPr>
        <w:pStyle w:val="B3"/>
        <w:rPr>
          <w:ins w:id="4393" w:author="R2-1809077 SA" w:date="2018-05-31T18:14:00Z"/>
        </w:rPr>
      </w:pPr>
      <w:ins w:id="4394" w:author="R2-1809077 SA" w:date="2018-05-31T18:14:00Z">
        <w:r>
          <w:t>3&gt;</w:t>
        </w:r>
        <w:r>
          <w:tab/>
        </w:r>
      </w:ins>
      <w:ins w:id="4395" w:author="R2-1809077 SA" w:date="2018-05-31T18:15:00Z">
        <w:r>
          <w:t xml:space="preserve">if the </w:t>
        </w:r>
        <w:r w:rsidR="00E04AA0" w:rsidRPr="00E04AA0">
          <w:rPr>
            <w:i/>
            <w:rPrChange w:id="4396" w:author="R2-1809077 SA" w:date="2018-05-31T18:15:00Z">
              <w:rPr>
                <w:sz w:val="16"/>
                <w:szCs w:val="16"/>
              </w:rPr>
            </w:rPrChange>
          </w:rPr>
          <w:t>measObject</w:t>
        </w:r>
        <w:r>
          <w:t xml:space="preserve"> associated with this </w:t>
        </w:r>
        <w:r w:rsidR="00E04AA0" w:rsidRPr="00E04AA0">
          <w:rPr>
            <w:i/>
            <w:rPrChange w:id="4397" w:author="R2-1809077 SA" w:date="2018-05-31T18:15:00Z">
              <w:rPr>
                <w:sz w:val="16"/>
                <w:szCs w:val="16"/>
              </w:rPr>
            </w:rPrChange>
          </w:rPr>
          <w:t>measId</w:t>
        </w:r>
        <w:r>
          <w:t xml:space="preserve"> concerns E-UTRA</w:t>
        </w:r>
      </w:ins>
      <w:ins w:id="4398" w:author="R2-1809077 SA" w:date="2018-05-31T18:18:00Z">
        <w:r>
          <w:t>:</w:t>
        </w:r>
      </w:ins>
    </w:p>
    <w:p w14:paraId="688EA313" w14:textId="77777777" w:rsidR="00754349" w:rsidRDefault="00754349" w:rsidP="00754349">
      <w:pPr>
        <w:pStyle w:val="B4"/>
        <w:rPr>
          <w:ins w:id="4399" w:author="R2-1809077 SA" w:date="2018-05-31T18:16:00Z"/>
        </w:rPr>
      </w:pPr>
      <w:ins w:id="4400" w:author="R2-1809077 SA" w:date="2018-05-31T18:16:00Z">
        <w:r>
          <w:t>4&gt;</w:t>
        </w:r>
        <w:r>
          <w:tab/>
          <w:t xml:space="preserve">start timer T321 with the timer value set to X seconds for this </w:t>
        </w:r>
        <w:r w:rsidR="00E04AA0" w:rsidRPr="00E04AA0">
          <w:rPr>
            <w:i/>
            <w:rPrChange w:id="4401" w:author="R2-1809077 SA" w:date="2018-05-31T18:18:00Z">
              <w:rPr>
                <w:sz w:val="16"/>
                <w:szCs w:val="16"/>
              </w:rPr>
            </w:rPrChange>
          </w:rPr>
          <w:t>measId</w:t>
        </w:r>
      </w:ins>
      <w:ins w:id="4402" w:author="R2-1809077 SA" w:date="2018-05-31T18:17:00Z">
        <w:r>
          <w:t>;</w:t>
        </w:r>
      </w:ins>
    </w:p>
    <w:p w14:paraId="43130C22" w14:textId="77777777" w:rsidR="00754349" w:rsidRDefault="00754349" w:rsidP="00754349">
      <w:pPr>
        <w:pStyle w:val="B3"/>
        <w:rPr>
          <w:ins w:id="4403" w:author="R2-1809077 SA" w:date="2018-05-31T18:18:00Z"/>
        </w:rPr>
      </w:pPr>
      <w:ins w:id="4404" w:author="R2-1809077 SA" w:date="2018-05-31T18:18:00Z">
        <w:r>
          <w:t>3&gt;</w:t>
        </w:r>
        <w:r>
          <w:tab/>
          <w:t xml:space="preserve">if the </w:t>
        </w:r>
        <w:r>
          <w:rPr>
            <w:i/>
          </w:rPr>
          <w:t>measObject</w:t>
        </w:r>
        <w:r>
          <w:t xml:space="preserve"> associated with this </w:t>
        </w:r>
        <w:r>
          <w:rPr>
            <w:i/>
          </w:rPr>
          <w:t>measId</w:t>
        </w:r>
        <w:r>
          <w:t xml:space="preserve"> concerns </w:t>
        </w:r>
      </w:ins>
      <w:ins w:id="4405" w:author="R2-1809077 SA" w:date="2018-05-31T18:19:00Z">
        <w:r>
          <w:t>NR:</w:t>
        </w:r>
      </w:ins>
    </w:p>
    <w:p w14:paraId="4CC55456" w14:textId="77777777" w:rsidR="00754349" w:rsidRDefault="00754349" w:rsidP="00754349">
      <w:pPr>
        <w:pStyle w:val="B4"/>
        <w:rPr>
          <w:ins w:id="4406" w:author="R2-1809077 SA" w:date="2018-05-31T18:18:00Z"/>
        </w:rPr>
      </w:pPr>
      <w:ins w:id="4407" w:author="R2-1809077 SA" w:date="2018-05-31T18:18:00Z">
        <w:r>
          <w:t>4&gt;</w:t>
        </w:r>
        <w:r>
          <w:tab/>
          <w:t xml:space="preserve">start timer T321 with the timer value set to </w:t>
        </w:r>
      </w:ins>
      <w:ins w:id="4408" w:author="R2-1809077 SA" w:date="2018-05-31T18:20:00Z">
        <w:r>
          <w:t>Y</w:t>
        </w:r>
      </w:ins>
      <w:ins w:id="4409"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385"/>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10" w:author="MediaTek (Felix)" w:date="2018-06-22T15:09:00Z">
            <w:rPr>
              <w:sz w:val="16"/>
              <w:szCs w:val="16"/>
            </w:rPr>
          </w:rPrChange>
        </w:rPr>
        <w:t>measObjectToRemoveList</w:t>
      </w:r>
      <w:r>
        <w:t xml:space="preserve"> that is part of </w:t>
      </w:r>
      <w:r w:rsidR="00E04AA0" w:rsidRPr="00E04AA0">
        <w:rPr>
          <w:i/>
          <w:rPrChange w:id="4411"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12"/>
      <w:r>
        <w:t>3&gt;</w:t>
      </w:r>
      <w:r>
        <w:tab/>
        <w:t xml:space="preserve">stop the periodical reporting timer and reset the associated information (e.g. </w:t>
      </w:r>
      <w:r>
        <w:rPr>
          <w:i/>
        </w:rPr>
        <w:t>timeToTrigger</w:t>
      </w:r>
      <w:r>
        <w:t xml:space="preserve">) for this </w:t>
      </w:r>
      <w:r>
        <w:rPr>
          <w:i/>
        </w:rPr>
        <w:t>measId</w:t>
      </w:r>
      <w:r>
        <w:t>.</w:t>
      </w:r>
      <w:commentRangeEnd w:id="4412"/>
      <w:r>
        <w:rPr>
          <w:rStyle w:val="CommentReference"/>
          <w:rFonts w:ascii="Arial" w:hAnsi="Arial"/>
        </w:rPr>
        <w:commentReference w:id="4412"/>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13" w:name="_Toc510018520"/>
      <w:r>
        <w:t>5.5.2.5</w:t>
      </w:r>
      <w:r>
        <w:tab/>
        <w:t>Measurement object addition/modification</w:t>
      </w:r>
      <w:bookmarkEnd w:id="4413"/>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14"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15" w:author="MediaTek (Felix)" w:date="2018-06-22T15:09:00Z">
            <w:rPr>
              <w:sz w:val="16"/>
              <w:szCs w:val="16"/>
            </w:rPr>
          </w:rPrChange>
        </w:rPr>
        <w:t>measObject</w:t>
      </w:r>
      <w:r>
        <w:t xml:space="preserve">, except for the fields </w:t>
      </w:r>
      <w:r w:rsidR="00E04AA0" w:rsidRPr="00E04AA0">
        <w:rPr>
          <w:i/>
          <w:rPrChange w:id="4416" w:author="MediaTek (Felix)" w:date="2018-06-22T15:09:00Z">
            <w:rPr>
              <w:sz w:val="16"/>
              <w:szCs w:val="16"/>
            </w:rPr>
          </w:rPrChange>
        </w:rPr>
        <w:t>cellsToAddModList</w:t>
      </w:r>
      <w:r>
        <w:t xml:space="preserve">, </w:t>
      </w:r>
      <w:r w:rsidR="00E04AA0" w:rsidRPr="00E04AA0">
        <w:rPr>
          <w:i/>
          <w:rPrChange w:id="4417" w:author="MediaTek (Felix)" w:date="2018-06-22T15:09:00Z">
            <w:rPr>
              <w:sz w:val="16"/>
              <w:szCs w:val="16"/>
            </w:rPr>
          </w:rPrChange>
        </w:rPr>
        <w:t>blackCellsToAddModList</w:t>
      </w:r>
      <w:r>
        <w:t xml:space="preserve">, </w:t>
      </w:r>
      <w:r w:rsidR="00E04AA0" w:rsidRPr="00E04AA0">
        <w:rPr>
          <w:i/>
          <w:rPrChange w:id="4418" w:author="MediaTek (Felix)" w:date="2018-06-22T15:09:00Z">
            <w:rPr>
              <w:sz w:val="16"/>
              <w:szCs w:val="16"/>
            </w:rPr>
          </w:rPrChange>
        </w:rPr>
        <w:t>whiteCellsToAddModList</w:t>
      </w:r>
      <w:r>
        <w:t xml:space="preserve">, </w:t>
      </w:r>
      <w:r w:rsidR="00E04AA0" w:rsidRPr="00E04AA0">
        <w:rPr>
          <w:i/>
          <w:rPrChange w:id="4419" w:author="MediaTek (Felix)" w:date="2018-06-22T15:09:00Z">
            <w:rPr>
              <w:sz w:val="16"/>
              <w:szCs w:val="16"/>
            </w:rPr>
          </w:rPrChange>
        </w:rPr>
        <w:t>cellsToRemoveList</w:t>
      </w:r>
      <w:r>
        <w:t>,</w:t>
      </w:r>
      <w:ins w:id="4420" w:author="MediaTek (Felix)" w:date="2018-06-22T15:10:00Z">
        <w:r>
          <w:t xml:space="preserve"> </w:t>
        </w:r>
      </w:ins>
      <w:r w:rsidR="00E04AA0" w:rsidRPr="00E04AA0">
        <w:rPr>
          <w:i/>
          <w:rPrChange w:id="4421" w:author="MediaTek (Felix)" w:date="2018-06-22T15:09:00Z">
            <w:rPr>
              <w:sz w:val="16"/>
              <w:szCs w:val="16"/>
            </w:rPr>
          </w:rPrChange>
        </w:rPr>
        <w:t>blackCellsToRemoveList</w:t>
      </w:r>
      <w:ins w:id="4422" w:author="Rapporteur ASN1 SA" w:date="2018-07-13T11:30:00Z">
        <w:r>
          <w:t xml:space="preserve"> </w:t>
        </w:r>
      </w:ins>
      <w:del w:id="4423" w:author="Rapporteur ASN1 SA" w:date="2018-07-13T11:30:00Z">
        <w:r w:rsidDel="002160AF">
          <w:delText>,</w:delText>
        </w:r>
      </w:del>
      <w:ins w:id="4424" w:author="Rapporteur ASN1 SA" w:date="2018-07-13T11:30:00Z">
        <w:r>
          <w:t>and</w:t>
        </w:r>
      </w:ins>
      <w:r>
        <w:t xml:space="preserve"> </w:t>
      </w:r>
      <w:r w:rsidR="00E04AA0" w:rsidRPr="00E04AA0">
        <w:rPr>
          <w:i/>
          <w:rPrChange w:id="4425" w:author="MediaTek (Felix)" w:date="2018-06-22T15:10:00Z">
            <w:rPr>
              <w:sz w:val="16"/>
              <w:szCs w:val="16"/>
            </w:rPr>
          </w:rPrChange>
        </w:rPr>
        <w:t>whiteCellsToRemoveList</w:t>
      </w:r>
      <w:del w:id="4426" w:author="Rapporteur ASN1 SA" w:date="2018-07-13T11:30:00Z">
        <w:r w:rsidDel="002160AF">
          <w:delText>,</w:delText>
        </w:r>
      </w:del>
      <w:del w:id="4427" w:author="Rapporteur ASN1 SA" w:date="2018-07-13T11:29:00Z">
        <w:r w:rsidDel="002160AF">
          <w:delText xml:space="preserve"> </w:delText>
        </w:r>
        <w:commentRangeStart w:id="4428"/>
        <w:r w:rsidR="00E04AA0" w:rsidRPr="00E04AA0">
          <w:rPr>
            <w:i/>
            <w:rPrChange w:id="4429" w:author="MediaTek (Felix)" w:date="2018-06-22T15:10:00Z">
              <w:rPr>
                <w:sz w:val="16"/>
                <w:szCs w:val="16"/>
              </w:rPr>
            </w:rPrChange>
          </w:rPr>
          <w:delText>absThreshSS-BlocksConsolidation</w:delText>
        </w:r>
        <w:r w:rsidDel="002160AF">
          <w:delText>,</w:delText>
        </w:r>
      </w:del>
      <w:ins w:id="4430" w:author="MediaTek (Felix)" w:date="2018-06-22T15:10:00Z">
        <w:del w:id="4431" w:author="Rapporteur ASN1 SA" w:date="2018-07-13T11:29:00Z">
          <w:r w:rsidDel="002160AF">
            <w:delText xml:space="preserve"> </w:delText>
          </w:r>
        </w:del>
      </w:ins>
      <w:del w:id="4432" w:author="Rapporteur ASN1 SA" w:date="2018-07-13T11:29:00Z">
        <w:r w:rsidR="00E04AA0" w:rsidRPr="00E04AA0">
          <w:rPr>
            <w:i/>
            <w:rPrChange w:id="4433" w:author="MediaTek (Felix)" w:date="2018-06-22T15:10:00Z">
              <w:rPr>
                <w:sz w:val="16"/>
                <w:szCs w:val="16"/>
              </w:rPr>
            </w:rPrChange>
          </w:rPr>
          <w:delText>absThreshCSI-RS-Consolidation</w:delText>
        </w:r>
        <w:r w:rsidDel="002160AF">
          <w:delText xml:space="preserve">, </w:delText>
        </w:r>
        <w:r w:rsidR="00E04AA0" w:rsidRPr="00E04AA0">
          <w:rPr>
            <w:i/>
            <w:rPrChange w:id="4434" w:author="MediaTek (Felix)" w:date="2018-06-22T15:10:00Z">
              <w:rPr>
                <w:sz w:val="16"/>
                <w:szCs w:val="16"/>
              </w:rPr>
            </w:rPrChange>
          </w:rPr>
          <w:delText>nrofSS-BlocksToAverage</w:delText>
        </w:r>
        <w:r w:rsidDel="002160AF">
          <w:delText>,</w:delText>
        </w:r>
      </w:del>
      <w:ins w:id="4435" w:author="MediaTek (Felix)" w:date="2018-06-22T15:10:00Z">
        <w:del w:id="4436" w:author="Rapporteur ASN1 SA" w:date="2018-07-13T11:29:00Z">
          <w:r w:rsidDel="002160AF">
            <w:delText xml:space="preserve"> and </w:delText>
          </w:r>
        </w:del>
      </w:ins>
      <w:del w:id="4437" w:author="Rapporteur ASN1 SA" w:date="2018-07-13T11:29:00Z">
        <w:r w:rsidR="00E04AA0" w:rsidRPr="00E04AA0">
          <w:rPr>
            <w:i/>
            <w:rPrChange w:id="4438" w:author="MediaTek (Felix)" w:date="2018-06-22T15:10:00Z">
              <w:rPr>
                <w:sz w:val="16"/>
                <w:szCs w:val="16"/>
              </w:rPr>
            </w:rPrChange>
          </w:rPr>
          <w:delText>nro</w:delText>
        </w:r>
      </w:del>
      <w:ins w:id="4439" w:author="MediaTek (Felix)" w:date="2018-06-22T15:10:00Z">
        <w:del w:id="4440" w:author="Rapporteur ASN1 SA" w:date="2018-07-13T11:29:00Z">
          <w:r w:rsidDel="002160AF">
            <w:rPr>
              <w:i/>
            </w:rPr>
            <w:delText>f</w:delText>
          </w:r>
        </w:del>
      </w:ins>
      <w:del w:id="4441" w:author="Rapporteur ASN1 SA" w:date="2018-07-13T11:29:00Z">
        <w:r w:rsidR="00E04AA0" w:rsidRPr="00E04AA0">
          <w:rPr>
            <w:i/>
            <w:rPrChange w:id="4442" w:author="MediaTek (Felix)" w:date="2018-06-22T15:10:00Z">
              <w:rPr>
                <w:sz w:val="16"/>
                <w:szCs w:val="16"/>
              </w:rPr>
            </w:rPrChange>
          </w:rPr>
          <w:delText>CSI-RS-ResourcesToAverage</w:delText>
        </w:r>
      </w:del>
      <w:r>
        <w:t>;</w:t>
      </w:r>
      <w:commentRangeEnd w:id="4428"/>
      <w:r>
        <w:rPr>
          <w:rStyle w:val="CommentReference"/>
          <w:rFonts w:ascii="Arial" w:hAnsi="Arial"/>
        </w:rPr>
        <w:commentReference w:id="4428"/>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14"/>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443" w:author="MediaTek (Felix)" w:date="2018-06-22T15:11:00Z">
            <w:rPr>
              <w:sz w:val="16"/>
              <w:szCs w:val="16"/>
            </w:rPr>
          </w:rPrChange>
        </w:rPr>
        <w:t>pci-RangeIndex</w:t>
      </w:r>
      <w:r>
        <w:t xml:space="preserve"> included in the </w:t>
      </w:r>
      <w:r w:rsidR="00E04AA0" w:rsidRPr="00E04AA0">
        <w:rPr>
          <w:i/>
          <w:rPrChange w:id="4444" w:author="MediaTek (Felix)" w:date="2018-06-22T15:11:00Z">
            <w:rPr>
              <w:sz w:val="16"/>
              <w:szCs w:val="16"/>
            </w:rPr>
          </w:rPrChange>
        </w:rPr>
        <w:t>blackCellsToRemoveList</w:t>
      </w:r>
      <w:r>
        <w:t>:</w:t>
      </w:r>
    </w:p>
    <w:p w14:paraId="5F5CCC4E"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445"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446"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447"/>
      <w:r>
        <w:t>4&gt;</w:t>
      </w:r>
      <w:r>
        <w:tab/>
        <w:t xml:space="preserve">stop the periodical reporting timer and reset the associated information (e.g. </w:t>
      </w:r>
      <w:r>
        <w:rPr>
          <w:i/>
        </w:rPr>
        <w:t>timeToTrigger</w:t>
      </w:r>
      <w:r>
        <w:t xml:space="preserve">) for this </w:t>
      </w:r>
      <w:r>
        <w:rPr>
          <w:i/>
        </w:rPr>
        <w:t>measId</w:t>
      </w:r>
      <w:r>
        <w:t>;</w:t>
      </w:r>
      <w:commentRangeEnd w:id="4447"/>
      <w:r>
        <w:rPr>
          <w:rStyle w:val="CommentReference"/>
          <w:rFonts w:ascii="Arial" w:hAnsi="Arial"/>
        </w:rPr>
        <w:commentReference w:id="4447"/>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448" w:name="_Toc510018521"/>
      <w:bookmarkEnd w:id="4446"/>
      <w:r>
        <w:t>5.5.2.6</w:t>
      </w:r>
      <w:r>
        <w:tab/>
        <w:t>Reporting configuration removal</w:t>
      </w:r>
      <w:bookmarkEnd w:id="4448"/>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449" w:name="_Toc510018522"/>
      <w:r>
        <w:lastRenderedPageBreak/>
        <w:t>5.5.2.7</w:t>
      </w:r>
      <w:r>
        <w:tab/>
        <w:t>Reporting configuration addition/modification</w:t>
      </w:r>
      <w:bookmarkEnd w:id="4449"/>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450"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451" w:name="_Toc510018523"/>
      <w:r>
        <w:t>5.5.2.8</w:t>
      </w:r>
      <w:r>
        <w:tab/>
        <w:t>Quantity configuration</w:t>
      </w:r>
      <w:bookmarkEnd w:id="4451"/>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452" w:name="_Toc510018524"/>
      <w:r>
        <w:t>5.5.2.9</w:t>
      </w:r>
      <w:r>
        <w:tab/>
      </w:r>
      <w:commentRangeStart w:id="4453"/>
      <w:r>
        <w:t>Measurement gap configuration</w:t>
      </w:r>
      <w:commentRangeEnd w:id="4453"/>
      <w:r>
        <w:rPr>
          <w:rStyle w:val="CommentReference"/>
        </w:rPr>
        <w:commentReference w:id="4453"/>
      </w:r>
      <w:bookmarkEnd w:id="4452"/>
    </w:p>
    <w:p w14:paraId="07AA9786" w14:textId="77777777" w:rsidR="00754349" w:rsidRDefault="00754349" w:rsidP="00754349">
      <w:r>
        <w:t>The UE shall:</w:t>
      </w:r>
    </w:p>
    <w:p w14:paraId="3683AD0C" w14:textId="77777777" w:rsidR="00754349" w:rsidDel="004279FD" w:rsidRDefault="00754349" w:rsidP="00754349">
      <w:pPr>
        <w:pStyle w:val="B1"/>
        <w:rPr>
          <w:del w:id="4454" w:author="R2-1810848 SA" w:date="2018-07-10T12:46:00Z"/>
        </w:rPr>
      </w:pPr>
      <w:del w:id="4455" w:author="R2-1810848 SA" w:date="2018-07-10T12:46:00Z">
        <w:r w:rsidDel="004279FD">
          <w:delText>1&gt;</w:delText>
        </w:r>
        <w:r w:rsidDel="004279FD">
          <w:tab/>
          <w:delText>if the UE is operating in EN-DC;</w:delText>
        </w:r>
      </w:del>
    </w:p>
    <w:p w14:paraId="74927621" w14:textId="77777777" w:rsidR="00BD0FA6" w:rsidRDefault="00754349" w:rsidP="00BD0FA6">
      <w:pPr>
        <w:pStyle w:val="B1"/>
        <w:rPr>
          <w:ins w:id="4456" w:author="R2-1810848 SA" w:date="2018-07-10T12:47:00Z"/>
        </w:rPr>
        <w:pPrChange w:id="4457" w:author="R2-1810848 SA" w:date="2018-07-10T12:47:00Z">
          <w:pPr/>
        </w:pPrChange>
      </w:pPr>
      <w:ins w:id="4458"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459" w:author="R2-1810848 SA" w:date="2018-07-10T12:47:00Z"/>
        </w:rPr>
      </w:pPr>
      <w:ins w:id="4460"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461" w:author="R2-1810848 SA" w:date="2018-07-10T12:47:00Z"/>
        </w:rPr>
      </w:pPr>
      <w:ins w:id="4462"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rsidP="00BD0FA6">
      <w:pPr>
        <w:pStyle w:val="B4"/>
        <w:rPr>
          <w:ins w:id="4463" w:author="R2-1810848 SA" w:date="2018-07-10T12:47:00Z"/>
        </w:rPr>
        <w:pPrChange w:id="4464" w:author="R2-1810848 SA" w:date="2018-07-10T12:47:00Z">
          <w:pPr>
            <w:pStyle w:val="B5"/>
            <w:ind w:left="2555"/>
          </w:pPr>
        </w:pPrChange>
      </w:pPr>
      <w:ins w:id="4465" w:author="R2-1810848 SA" w:date="2018-07-10T12:47:00Z">
        <w:r>
          <w:t xml:space="preserve">SFN mod </w:t>
        </w:r>
        <w:r>
          <w:rPr>
            <w:i/>
          </w:rPr>
          <w:t>T</w:t>
        </w:r>
        <w:r>
          <w:t xml:space="preserve"> = </w:t>
        </w:r>
        <w:proofErr w:type="gramStart"/>
        <w:r>
          <w:t>FLOOR(</w:t>
        </w:r>
        <w:proofErr w:type="gramEnd"/>
        <w:r>
          <w:rPr>
            <w:i/>
          </w:rPr>
          <w:t>gapOffset</w:t>
        </w:r>
        <w:r>
          <w:t>/10);</w:t>
        </w:r>
      </w:ins>
    </w:p>
    <w:p w14:paraId="513C4A93" w14:textId="77777777" w:rsidR="00BD0FA6" w:rsidRDefault="00754349" w:rsidP="00BD0FA6">
      <w:pPr>
        <w:pStyle w:val="B4"/>
        <w:rPr>
          <w:ins w:id="4466" w:author="R2-1810848 SA" w:date="2018-07-10T12:47:00Z"/>
        </w:rPr>
        <w:pPrChange w:id="4467" w:author="R2-1810848 SA" w:date="2018-07-10T12:47:00Z">
          <w:pPr>
            <w:pStyle w:val="B5"/>
            <w:ind w:left="2555"/>
          </w:pPr>
        </w:pPrChange>
      </w:pPr>
      <w:ins w:id="4468" w:author="R2-1810848 SA" w:date="2018-07-10T12:47:00Z">
        <w:r>
          <w:t xml:space="preserve">subframe = </w:t>
        </w:r>
        <w:r>
          <w:rPr>
            <w:i/>
          </w:rPr>
          <w:t>gapOffset</w:t>
        </w:r>
        <w:r>
          <w:t xml:space="preserve"> mod 10;</w:t>
        </w:r>
      </w:ins>
    </w:p>
    <w:p w14:paraId="1105DBBF" w14:textId="77777777" w:rsidR="00BD0FA6" w:rsidRDefault="00754349" w:rsidP="00BD0FA6">
      <w:pPr>
        <w:pStyle w:val="B4"/>
        <w:rPr>
          <w:ins w:id="4469" w:author="R2-1810848 SA" w:date="2018-07-10T12:47:00Z"/>
        </w:rPr>
        <w:pPrChange w:id="4470" w:author="R2-1810848 SA" w:date="2018-07-10T12:47:00Z">
          <w:pPr>
            <w:pStyle w:val="B5"/>
            <w:ind w:left="2555"/>
          </w:pPr>
        </w:pPrChange>
      </w:pPr>
      <w:ins w:id="4471"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472" w:author="R2-1810848 SA" w:date="2018-07-10T12:47:00Z"/>
        </w:rPr>
      </w:pPr>
      <w:ins w:id="4473"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rsidP="00BD0FA6">
      <w:pPr>
        <w:pStyle w:val="B1"/>
        <w:rPr>
          <w:ins w:id="4474" w:author="R2-1810848 SA" w:date="2018-07-10T12:47:00Z"/>
        </w:rPr>
        <w:pPrChange w:id="4475" w:author="R2-1810848 SA" w:date="2018-07-10T12:47:00Z">
          <w:pPr/>
        </w:pPrChange>
      </w:pPr>
      <w:ins w:id="4476"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477" w:author="R2-1810848 SA" w:date="2018-07-10T12:47:00Z"/>
        </w:rPr>
      </w:pPr>
      <w:ins w:id="4478" w:author="R2-1810848 SA" w:date="2018-07-10T12:47:00Z">
        <w:r>
          <w:t>2&gt;</w:t>
        </w:r>
        <w:r>
          <w:tab/>
          <w:t>release the FR1 measurement gap configuration;</w:t>
        </w:r>
      </w:ins>
    </w:p>
    <w:p w14:paraId="25C9BFFA" w14:textId="77777777" w:rsidR="00BD0FA6" w:rsidRDefault="00754349" w:rsidP="00BD0FA6">
      <w:pPr>
        <w:pStyle w:val="B1"/>
        <w:pPrChange w:id="4479" w:author="R2-1810848 SA" w:date="2018-07-10T12:48:00Z">
          <w:pPr>
            <w:pStyle w:val="B2"/>
          </w:pPr>
        </w:pPrChange>
      </w:pPr>
      <w:ins w:id="4480" w:author="R2-1810848 SA" w:date="2018-07-10T12:48:00Z">
        <w:r>
          <w:t>1</w:t>
        </w:r>
      </w:ins>
      <w:del w:id="4481"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rsidP="00BD0FA6">
      <w:pPr>
        <w:pStyle w:val="B2"/>
        <w:pPrChange w:id="4482" w:author="R2-1810848 SA" w:date="2018-07-10T12:48:00Z">
          <w:pPr>
            <w:pStyle w:val="B3"/>
          </w:pPr>
        </w:pPrChange>
      </w:pPr>
      <w:ins w:id="4483" w:author="R2-1810848 SA" w:date="2018-07-10T12:50:00Z">
        <w:r>
          <w:lastRenderedPageBreak/>
          <w:t>2</w:t>
        </w:r>
      </w:ins>
      <w:del w:id="4484"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rsidP="00BD0FA6">
      <w:pPr>
        <w:pStyle w:val="B2"/>
        <w:pPrChange w:id="4485" w:author="R2-1810848 SA" w:date="2018-07-10T12:48:00Z">
          <w:pPr>
            <w:pStyle w:val="B3"/>
          </w:pPr>
        </w:pPrChange>
      </w:pPr>
      <w:ins w:id="4486" w:author="R2-1810848 SA" w:date="2018-07-10T12:50:00Z">
        <w:r>
          <w:t>2</w:t>
        </w:r>
      </w:ins>
      <w:del w:id="4487"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rsidP="00BD0FA6">
      <w:pPr>
        <w:pStyle w:val="B4"/>
        <w:pPrChange w:id="4488" w:author="R2-1810848 SA" w:date="2018-07-10T12:48:00Z">
          <w:pPr>
            <w:pStyle w:val="B5"/>
          </w:pPr>
        </w:pPrChange>
      </w:pPr>
      <w:r>
        <w:t xml:space="preserve">SFN mod </w:t>
      </w:r>
      <w:r>
        <w:rPr>
          <w:i/>
        </w:rPr>
        <w:t>T</w:t>
      </w:r>
      <w:r>
        <w:t xml:space="preserve"> = </w:t>
      </w:r>
      <w:proofErr w:type="gramStart"/>
      <w:r>
        <w:t>FLOOR(</w:t>
      </w:r>
      <w:proofErr w:type="gramEnd"/>
      <w:r>
        <w:rPr>
          <w:i/>
        </w:rPr>
        <w:t>gapOffset</w:t>
      </w:r>
      <w:r>
        <w:t>/10);</w:t>
      </w:r>
    </w:p>
    <w:p w14:paraId="009E6650" w14:textId="77777777" w:rsidR="00BD0FA6" w:rsidRDefault="00754349" w:rsidP="00BD0FA6">
      <w:pPr>
        <w:pStyle w:val="B4"/>
        <w:pPrChange w:id="4489" w:author="R2-1810848 SA" w:date="2018-07-10T12:48:00Z">
          <w:pPr>
            <w:pStyle w:val="B5"/>
          </w:pPr>
        </w:pPrChange>
      </w:pPr>
      <w:r>
        <w:t xml:space="preserve">subframe = </w:t>
      </w:r>
      <w:r>
        <w:rPr>
          <w:i/>
        </w:rPr>
        <w:t>gapOffset</w:t>
      </w:r>
      <w:r>
        <w:t xml:space="preserve"> mod 10;</w:t>
      </w:r>
    </w:p>
    <w:p w14:paraId="57C7A98F" w14:textId="77777777" w:rsidR="00BD0FA6" w:rsidRDefault="00754349" w:rsidP="00BD0FA6">
      <w:pPr>
        <w:pStyle w:val="B4"/>
        <w:pPrChange w:id="4490" w:author="R2-1810848 SA" w:date="2018-07-10T12:48:00Z">
          <w:pPr>
            <w:pStyle w:val="B5"/>
          </w:pPr>
        </w:pPrChange>
      </w:pPr>
      <w:commentRangeStart w:id="4491"/>
      <w:r>
        <w:t xml:space="preserve">with </w:t>
      </w:r>
      <w:r>
        <w:rPr>
          <w:i/>
        </w:rPr>
        <w:t>T</w:t>
      </w:r>
      <w:r>
        <w:t xml:space="preserve"> = MGRP/10 as defined in TS 38.133 [</w:t>
      </w:r>
      <w:ins w:id="4492" w:author="R2-1810848 SA" w:date="2018-07-10T12:50:00Z">
        <w:r>
          <w:t>14</w:t>
        </w:r>
      </w:ins>
      <w:del w:id="4493" w:author="R2-1810848 SA" w:date="2018-07-10T12:50:00Z">
        <w:r w:rsidDel="00592DA5">
          <w:delText>x</w:delText>
        </w:r>
      </w:del>
      <w:r>
        <w:t>]</w:t>
      </w:r>
      <w:commentRangeEnd w:id="4491"/>
      <w:r>
        <w:rPr>
          <w:rStyle w:val="CommentReference"/>
          <w:rFonts w:ascii="Arial" w:hAnsi="Arial"/>
        </w:rPr>
        <w:commentReference w:id="4491"/>
      </w:r>
      <w:r>
        <w:t>;</w:t>
      </w:r>
    </w:p>
    <w:p w14:paraId="21C0AA05" w14:textId="77777777" w:rsidR="00BD0FA6" w:rsidRDefault="00754349" w:rsidP="00BD0FA6">
      <w:pPr>
        <w:pStyle w:val="B2"/>
        <w:pPrChange w:id="4494" w:author="R2-1810848 SA" w:date="2018-07-10T12:48:00Z">
          <w:pPr>
            <w:pStyle w:val="B3"/>
          </w:pPr>
        </w:pPrChange>
      </w:pPr>
      <w:ins w:id="4495" w:author="R2-1810848 SA" w:date="2018-07-10T12:51:00Z">
        <w:r>
          <w:t>2</w:t>
        </w:r>
      </w:ins>
      <w:del w:id="4496"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rsidP="00BD0FA6">
      <w:pPr>
        <w:pStyle w:val="B1"/>
        <w:pPrChange w:id="4497" w:author="R2-1810848 SA" w:date="2018-07-10T12:51:00Z">
          <w:pPr>
            <w:pStyle w:val="B2"/>
          </w:pPr>
        </w:pPrChange>
      </w:pPr>
      <w:ins w:id="4498" w:author="R2-1810848 SA" w:date="2018-07-10T12:51:00Z">
        <w:r>
          <w:t>1</w:t>
        </w:r>
      </w:ins>
      <w:del w:id="4499"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00" w:author="R2-1810848 SA" w:date="2018-07-10T12:51:00Z"/>
        </w:rPr>
      </w:pPr>
      <w:ins w:id="4501" w:author="R2-1810848 SA" w:date="2018-07-10T12:51:00Z">
        <w:r>
          <w:t>2</w:t>
        </w:r>
      </w:ins>
      <w:del w:id="4502" w:author="R2-1810848 SA" w:date="2018-07-10T12:51:00Z">
        <w:r w:rsidDel="00592DA5">
          <w:delText>3</w:delText>
        </w:r>
      </w:del>
      <w:r>
        <w:t>&gt;</w:t>
      </w:r>
      <w:r>
        <w:tab/>
        <w:t>release the FR2 measurement gap configuration</w:t>
      </w:r>
      <w:ins w:id="4503" w:author="R2-1810848 SA" w:date="2018-07-10T12:51:00Z">
        <w:r>
          <w:t>;</w:t>
        </w:r>
      </w:ins>
    </w:p>
    <w:p w14:paraId="567A1D63" w14:textId="77777777" w:rsidR="00BD0FA6" w:rsidRDefault="00754349" w:rsidP="00BD0FA6">
      <w:pPr>
        <w:pStyle w:val="B1"/>
        <w:rPr>
          <w:ins w:id="4504" w:author="R2-1810848 SA" w:date="2018-07-10T12:51:00Z"/>
        </w:rPr>
        <w:pPrChange w:id="450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06"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07" w:author="R2-1810848 SA" w:date="2018-07-10T12:51:00Z"/>
        </w:rPr>
      </w:pPr>
      <w:ins w:id="4508" w:author="R2-1810848 SA" w:date="2018-07-10T12:51:00Z">
        <w:r>
          <w:t>2&gt;</w:t>
        </w:r>
        <w:r>
          <w:tab/>
          <w:t xml:space="preserve">if a per UE measurement gap configuration is already setup, release the </w:t>
        </w:r>
      </w:ins>
      <w:ins w:id="4509" w:author="R2-1810848 SA" w:date="2018-07-10T12:52:00Z">
        <w:r>
          <w:t>per UE</w:t>
        </w:r>
      </w:ins>
      <w:ins w:id="4510" w:author="R2-1810848 SA" w:date="2018-07-10T12:51:00Z">
        <w:r>
          <w:t xml:space="preserve"> measurement gap configuration;</w:t>
        </w:r>
      </w:ins>
    </w:p>
    <w:p w14:paraId="448BB9D2" w14:textId="77777777" w:rsidR="00754349" w:rsidRDefault="00754349" w:rsidP="00754349">
      <w:pPr>
        <w:pStyle w:val="B2"/>
        <w:rPr>
          <w:ins w:id="4511" w:author="R2-1810848 SA" w:date="2018-07-10T12:51:00Z"/>
        </w:rPr>
      </w:pPr>
      <w:ins w:id="4512" w:author="R2-1810848 SA" w:date="2018-07-10T12:51:00Z">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rsidP="00BD0FA6">
      <w:pPr>
        <w:pStyle w:val="B4"/>
        <w:rPr>
          <w:ins w:id="4513" w:author="R2-1810848 SA" w:date="2018-07-10T12:51:00Z"/>
        </w:rPr>
        <w:pPrChange w:id="4514" w:author="R2-1810848 SA" w:date="2018-07-10T12:52:00Z">
          <w:pPr>
            <w:pStyle w:val="B5"/>
            <w:ind w:left="1418" w:firstLine="0"/>
          </w:pPr>
        </w:pPrChange>
      </w:pPr>
      <w:ins w:id="4515" w:author="R2-1810848 SA" w:date="2018-07-10T12:51:00Z">
        <w:r>
          <w:t xml:space="preserve">SFN mod </w:t>
        </w:r>
        <w:r>
          <w:rPr>
            <w:i/>
          </w:rPr>
          <w:t>T</w:t>
        </w:r>
        <w:r>
          <w:t xml:space="preserve"> = </w:t>
        </w:r>
        <w:proofErr w:type="gramStart"/>
        <w:r>
          <w:t>FLOOR(</w:t>
        </w:r>
        <w:proofErr w:type="gramEnd"/>
        <w:r>
          <w:rPr>
            <w:i/>
          </w:rPr>
          <w:t>gapOffset</w:t>
        </w:r>
        <w:r>
          <w:t>/10);</w:t>
        </w:r>
      </w:ins>
    </w:p>
    <w:p w14:paraId="0FD460D3" w14:textId="77777777" w:rsidR="00BD0FA6" w:rsidRDefault="00754349" w:rsidP="00BD0FA6">
      <w:pPr>
        <w:pStyle w:val="B4"/>
        <w:rPr>
          <w:ins w:id="4516" w:author="R2-1810848 SA" w:date="2018-07-10T12:51:00Z"/>
        </w:rPr>
        <w:pPrChange w:id="4517" w:author="R2-1810848 SA" w:date="2018-07-10T12:52:00Z">
          <w:pPr>
            <w:pStyle w:val="B5"/>
            <w:ind w:left="1418" w:firstLine="0"/>
          </w:pPr>
        </w:pPrChange>
      </w:pPr>
      <w:ins w:id="4518" w:author="R2-1810848 SA" w:date="2018-07-10T12:51:00Z">
        <w:r>
          <w:t xml:space="preserve">subframe = </w:t>
        </w:r>
        <w:r>
          <w:rPr>
            <w:i/>
          </w:rPr>
          <w:t>gapOffset</w:t>
        </w:r>
        <w:r>
          <w:t xml:space="preserve"> mod 10;</w:t>
        </w:r>
      </w:ins>
    </w:p>
    <w:p w14:paraId="61934515" w14:textId="77777777" w:rsidR="00BD0FA6" w:rsidRDefault="00754349" w:rsidP="00BD0FA6">
      <w:pPr>
        <w:pStyle w:val="B4"/>
        <w:rPr>
          <w:ins w:id="4519" w:author="R2-1810848 SA" w:date="2018-07-10T12:51:00Z"/>
        </w:rPr>
        <w:pPrChange w:id="4520" w:author="R2-1810848 SA" w:date="2018-07-10T12:52:00Z">
          <w:pPr>
            <w:pStyle w:val="B5"/>
            <w:ind w:left="1418" w:firstLine="0"/>
          </w:pPr>
        </w:pPrChange>
      </w:pPr>
      <w:ins w:id="4521"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22" w:author="R2-1810848 SA" w:date="2018-07-10T12:51:00Z"/>
        </w:rPr>
      </w:pPr>
      <w:ins w:id="4523"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rsidP="00BD0FA6">
      <w:pPr>
        <w:pStyle w:val="B1"/>
        <w:rPr>
          <w:ins w:id="4524" w:author="R2-1810848 SA" w:date="2018-07-10T12:51:00Z"/>
        </w:rPr>
        <w:pPrChange w:id="4525" w:author="R2-1810848 SA" w:date="2018-07-10T12:52:00Z">
          <w:pPr/>
        </w:pPrChange>
      </w:pPr>
      <w:ins w:id="4526"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27" w:author="R2-1810848 SA" w:date="2018-07-10T12:51:00Z"/>
        </w:rPr>
      </w:pPr>
      <w:ins w:id="4528" w:author="R2-1810848 SA" w:date="2018-07-10T12:51:00Z">
        <w:r>
          <w:t>2&gt;</w:t>
        </w:r>
        <w:r>
          <w:tab/>
          <w:t>release the per UE measurement gap configuration.</w:t>
        </w:r>
      </w:ins>
    </w:p>
    <w:p w14:paraId="7C405AFE" w14:textId="77777777" w:rsidR="00754349" w:rsidRDefault="00754349" w:rsidP="00754349">
      <w:pPr>
        <w:pStyle w:val="B2"/>
        <w:ind w:left="284"/>
        <w:rPr>
          <w:ins w:id="4529" w:author="R2-1810848 SA" w:date="2018-07-10T12:51:00Z"/>
        </w:rPr>
      </w:pPr>
      <w:ins w:id="4530"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31" w:author="R2-1810848 SA" w:date="2018-07-10T12:51:00Z">
        <w:r w:rsidDel="00592DA5">
          <w:delText>.</w:delText>
        </w:r>
      </w:del>
    </w:p>
    <w:p w14:paraId="4694A49F" w14:textId="77777777" w:rsidR="00754349" w:rsidRDefault="00754349" w:rsidP="00754349">
      <w:pPr>
        <w:pStyle w:val="Heading4"/>
      </w:pPr>
      <w:bookmarkStart w:id="4532" w:name="_Toc510018525"/>
      <w:r>
        <w:t>5.5.2.10</w:t>
      </w:r>
      <w:r>
        <w:tab/>
        <w:t>Reference signal measurement timing configuration</w:t>
      </w:r>
      <w:bookmarkEnd w:id="4532"/>
    </w:p>
    <w:p w14:paraId="4F7C3E87" w14:textId="77777777" w:rsidR="00754349" w:rsidRDefault="00754349" w:rsidP="00754349">
      <w:bookmarkStart w:id="4533"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534" w:author="Rapporteur ASN1 SA" w:date="2018-07-13T11:32:00Z">
        <w:r>
          <w:t>(</w:t>
        </w:r>
      </w:ins>
      <w:r>
        <w:t xml:space="preserve">FLOOR </w:t>
      </w:r>
      <w:commentRangeStart w:id="4535"/>
      <w:del w:id="4536" w:author="Rapporteur ASN1 SA" w:date="2018-07-13T11:32:00Z">
        <w:r w:rsidDel="00156C2A">
          <w:delText>(</w:delText>
        </w:r>
      </w:del>
      <w:commentRangeEnd w:id="4535"/>
      <w:r>
        <w:rPr>
          <w:rStyle w:val="CommentReference"/>
          <w:rFonts w:ascii="Arial" w:hAnsi="Arial"/>
        </w:rPr>
        <w:commentReference w:id="4535"/>
      </w:r>
      <w:r>
        <w:t>(</w:t>
      </w:r>
      <w:r>
        <w:rPr>
          <w:i/>
        </w:rPr>
        <w:t>Offset</w:t>
      </w:r>
      <w:r>
        <w:t>/10)</w:t>
      </w:r>
      <w:r>
        <w:rPr>
          <w:lang w:val="en-US" w:eastAsia="zh-CN"/>
        </w:rPr>
        <w:t xml:space="preserve">) </w:t>
      </w:r>
      <w:commentRangeStart w:id="4537"/>
      <w:r>
        <w:rPr>
          <w:lang w:val="en-US" w:eastAsia="zh-CN"/>
        </w:rPr>
        <w:t xml:space="preserve">mod </w:t>
      </w:r>
      <w:r>
        <w:rPr>
          <w:i/>
          <w:iCs/>
          <w:lang w:val="en-US" w:eastAsia="zh-CN"/>
        </w:rPr>
        <w:t>T</w:t>
      </w:r>
      <w:commentRangeEnd w:id="4537"/>
      <w:r w:rsidR="00AF22E6">
        <w:rPr>
          <w:rStyle w:val="CommentReference"/>
          <w:rFonts w:ascii="Arial" w:hAnsi="Arial"/>
        </w:rPr>
        <w:commentReference w:id="4537"/>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538"/>
      <w:r>
        <w:rPr>
          <w:i/>
        </w:rPr>
        <w:t>T</w:t>
      </w:r>
      <w:commentRangeEnd w:id="4538"/>
      <w:r>
        <w:rPr>
          <w:rStyle w:val="CommentReference"/>
          <w:rFonts w:ascii="Arial" w:hAnsi="Arial"/>
        </w:rPr>
        <w:commentReference w:id="4538"/>
      </w:r>
      <w:r>
        <w:t xml:space="preserve"> = </w:t>
      </w:r>
      <w:ins w:id="4539" w:author="Rapporteur ASN1 SA" w:date="2018-07-13T11:32:00Z">
        <w:r>
          <w:t>CEIL(</w:t>
        </w:r>
      </w:ins>
      <w:r>
        <w:rPr>
          <w:i/>
        </w:rPr>
        <w:t>Periodicity</w:t>
      </w:r>
      <w:r>
        <w:t>/10</w:t>
      </w:r>
      <w:ins w:id="4540" w:author="Rapporteur ASN1 SA" w:date="2018-07-13T11:32:00Z">
        <w:r>
          <w:t>)</w:t>
        </w:r>
      </w:ins>
      <w:r>
        <w:t>.</w:t>
      </w:r>
    </w:p>
    <w:p w14:paraId="28DD6331" w14:textId="77777777" w:rsidR="00754349" w:rsidRDefault="00754349" w:rsidP="00754349">
      <w:bookmarkStart w:id="4541"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w:t>
      </w:r>
      <w:r>
        <w:lastRenderedPageBreak/>
        <w:t xml:space="preserve">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542" w:author="Rapporteur ASN1 SA" w:date="2018-07-13T10:18:00Z">
        <w:r w:rsidDel="000D7D7B">
          <w:delText xml:space="preserve">measurements including </w:delText>
        </w:r>
      </w:del>
      <w:r>
        <w:t>RRM measurements</w:t>
      </w:r>
      <w:ins w:id="4543" w:author="Rapporteur ASN1 SA" w:date="2018-07-13T10:18:00Z">
        <w:r>
          <w:t xml:space="preserve"> based on SS/PBCH blocks</w:t>
        </w:r>
      </w:ins>
      <w:ins w:id="4544"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545" w:name="_Toc510531243"/>
      <w:r>
        <w:rPr>
          <w:lang w:eastAsia="en-US"/>
        </w:rPr>
        <w:t>5.5.2.11</w:t>
      </w:r>
      <w:r>
        <w:rPr>
          <w:lang w:eastAsia="en-US"/>
        </w:rPr>
        <w:tab/>
      </w:r>
      <w:commentRangeStart w:id="4546"/>
      <w:r>
        <w:rPr>
          <w:lang w:eastAsia="en-US"/>
        </w:rPr>
        <w:t>Measurement gap sharing configuration</w:t>
      </w:r>
      <w:commentRangeEnd w:id="4546"/>
      <w:r>
        <w:rPr>
          <w:rStyle w:val="CommentReference"/>
        </w:rPr>
        <w:commentReference w:id="4546"/>
      </w:r>
      <w:bookmarkEnd w:id="4545"/>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547" w:author="R2-1810848 SA" w:date="2018-07-10T12:56:00Z"/>
          <w:lang w:val="en-US" w:eastAsia="en-US"/>
        </w:rPr>
      </w:pPr>
      <w:del w:id="4548"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rsidP="00BD0FA6">
      <w:pPr>
        <w:pStyle w:val="B1"/>
        <w:rPr>
          <w:ins w:id="4549" w:author="R2-1810848 SA" w:date="2018-07-10T12:56:00Z"/>
          <w:lang w:eastAsia="en-US"/>
        </w:rPr>
        <w:pPrChange w:id="4550" w:author="R2-1810848 SA" w:date="2018-07-10T12:57:00Z">
          <w:pPr/>
        </w:pPrChange>
      </w:pPr>
      <w:ins w:id="4551"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552" w:author="R2-1810848 SA" w:date="2018-07-10T12:56:00Z"/>
          <w:lang w:eastAsia="en-US"/>
        </w:rPr>
      </w:pPr>
      <w:ins w:id="4553"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554" w:author="R2-1810848 SA" w:date="2018-07-10T12:56:00Z"/>
          <w:lang w:val="en-US" w:eastAsia="en-US"/>
        </w:rPr>
      </w:pPr>
      <w:ins w:id="4555"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rsidP="00BD0FA6">
      <w:pPr>
        <w:pStyle w:val="B1"/>
        <w:rPr>
          <w:ins w:id="4556" w:author="R2-1810848 SA" w:date="2018-07-10T12:56:00Z"/>
          <w:lang w:eastAsia="en-US"/>
        </w:rPr>
        <w:pPrChange w:id="4557" w:author="R2-1810848 SA" w:date="2018-07-10T12:57:00Z">
          <w:pPr/>
        </w:pPrChange>
      </w:pPr>
      <w:ins w:id="4558"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559" w:author="R2-1810848 SA" w:date="2018-07-10T12:56:00Z"/>
          <w:lang w:eastAsia="en-US"/>
        </w:rPr>
      </w:pPr>
      <w:ins w:id="4560" w:author="R2-1810848 SA" w:date="2018-07-10T12:56:00Z">
        <w:r>
          <w:rPr>
            <w:lang w:eastAsia="en-US"/>
          </w:rPr>
          <w:t>2&gt;</w:t>
        </w:r>
        <w:r>
          <w:rPr>
            <w:lang w:eastAsia="en-US"/>
          </w:rPr>
          <w:tab/>
          <w:t>release the FR1 measurement gap sharing configuration;</w:t>
        </w:r>
      </w:ins>
    </w:p>
    <w:p w14:paraId="6A25970C" w14:textId="77777777" w:rsidR="00BD0FA6" w:rsidRDefault="00754349" w:rsidP="00BD0FA6">
      <w:pPr>
        <w:pStyle w:val="B1"/>
        <w:rPr>
          <w:lang w:eastAsia="en-US"/>
        </w:rPr>
        <w:pPrChange w:id="4561" w:author="R2-1810848 SA" w:date="2018-07-10T12:56:00Z">
          <w:pPr>
            <w:pStyle w:val="B2"/>
          </w:pPr>
        </w:pPrChange>
      </w:pPr>
      <w:ins w:id="4562" w:author="R2-1810848 SA" w:date="2018-07-10T12:57:00Z">
        <w:r>
          <w:rPr>
            <w:lang w:eastAsia="en-US"/>
          </w:rPr>
          <w:t>1</w:t>
        </w:r>
      </w:ins>
      <w:del w:id="4563"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rsidP="00BD0FA6">
      <w:pPr>
        <w:pStyle w:val="B2"/>
        <w:rPr>
          <w:lang w:eastAsia="en-US"/>
        </w:rPr>
        <w:pPrChange w:id="4564" w:author="R2-1810848 SA" w:date="2018-07-10T12:56:00Z">
          <w:pPr>
            <w:pStyle w:val="B3"/>
          </w:pPr>
        </w:pPrChange>
      </w:pPr>
      <w:ins w:id="4565" w:author="R2-1810848 SA" w:date="2018-07-10T12:57:00Z">
        <w:r>
          <w:rPr>
            <w:lang w:eastAsia="en-US"/>
          </w:rPr>
          <w:t>2</w:t>
        </w:r>
      </w:ins>
      <w:del w:id="4566"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rsidP="00BD0FA6">
      <w:pPr>
        <w:pStyle w:val="B2"/>
        <w:rPr>
          <w:lang w:val="en-US" w:eastAsia="en-US"/>
        </w:rPr>
        <w:pPrChange w:id="4567" w:author="R2-1810848 SA" w:date="2018-07-10T12:56:00Z">
          <w:pPr>
            <w:pStyle w:val="B3"/>
          </w:pPr>
        </w:pPrChange>
      </w:pPr>
      <w:ins w:id="4568" w:author="R2-1810848 SA" w:date="2018-07-10T12:57:00Z">
        <w:r>
          <w:rPr>
            <w:lang w:eastAsia="en-US"/>
          </w:rPr>
          <w:t>2</w:t>
        </w:r>
      </w:ins>
      <w:del w:id="4569"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rsidP="00BD0FA6">
      <w:pPr>
        <w:pStyle w:val="B1"/>
        <w:rPr>
          <w:lang w:eastAsia="en-US"/>
        </w:rPr>
        <w:pPrChange w:id="4570" w:author="R2-1810848 SA" w:date="2018-07-10T12:56:00Z">
          <w:pPr>
            <w:pStyle w:val="B2"/>
          </w:pPr>
        </w:pPrChange>
      </w:pPr>
      <w:ins w:id="4571" w:author="R2-1810848 SA" w:date="2018-07-10T12:57:00Z">
        <w:r>
          <w:rPr>
            <w:lang w:eastAsia="en-US"/>
          </w:rPr>
          <w:t>1</w:t>
        </w:r>
      </w:ins>
      <w:del w:id="4572" w:author="R2-1810848 SA" w:date="2018-07-10T12:57:00Z">
        <w:r w:rsidDel="00592DA5">
          <w:rPr>
            <w:lang w:eastAsia="en-US"/>
          </w:rPr>
          <w:delText>2</w:delText>
        </w:r>
      </w:del>
      <w:r>
        <w:rPr>
          <w:lang w:eastAsia="en-US"/>
        </w:rPr>
        <w:t>&gt;</w:t>
      </w:r>
      <w:r>
        <w:rPr>
          <w:lang w:eastAsia="en-US"/>
        </w:rPr>
        <w:tab/>
        <w:t>else</w:t>
      </w:r>
      <w:ins w:id="4573"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rsidP="00BD0FA6">
      <w:pPr>
        <w:pStyle w:val="B2"/>
        <w:rPr>
          <w:ins w:id="4574" w:author="R2-1810848 SA" w:date="2018-07-10T12:57:00Z"/>
          <w:lang w:eastAsia="en-US"/>
        </w:rPr>
        <w:pPrChange w:id="4575" w:author="R2-1810848 SA" w:date="2018-07-10T12:56:00Z">
          <w:pPr>
            <w:pStyle w:val="B3"/>
          </w:pPr>
        </w:pPrChange>
      </w:pPr>
      <w:ins w:id="4576" w:author="R2-1810848 SA" w:date="2018-07-10T12:59:00Z">
        <w:r>
          <w:rPr>
            <w:lang w:eastAsia="en-US"/>
          </w:rPr>
          <w:t>2</w:t>
        </w:r>
      </w:ins>
      <w:del w:id="4577"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rsidP="00BD0FA6">
      <w:pPr>
        <w:pStyle w:val="B1"/>
        <w:rPr>
          <w:ins w:id="4578" w:author="R2-1810848 SA" w:date="2018-07-10T12:57:00Z"/>
          <w:lang w:eastAsia="en-US"/>
        </w:rPr>
        <w:pPrChange w:id="4579" w:author="R2-1810848 SA" w:date="2018-07-10T12:57:00Z">
          <w:pPr/>
        </w:pPrChange>
      </w:pPr>
      <w:ins w:id="4580"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581" w:author="R2-1810848 SA" w:date="2018-07-10T12:57:00Z"/>
          <w:lang w:eastAsia="en-US"/>
        </w:rPr>
      </w:pPr>
      <w:ins w:id="4582"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583" w:author="R2-1810848 SA" w:date="2018-07-10T12:57:00Z"/>
          <w:lang w:val="en-US" w:eastAsia="en-US"/>
        </w:rPr>
      </w:pPr>
      <w:ins w:id="4584"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rsidP="00BD0FA6">
      <w:pPr>
        <w:pStyle w:val="B1"/>
        <w:rPr>
          <w:ins w:id="4585" w:author="R2-1810848 SA" w:date="2018-07-10T12:57:00Z"/>
          <w:lang w:eastAsia="en-US"/>
        </w:rPr>
        <w:pPrChange w:id="4586" w:author="R2-1810848 SA" w:date="2018-07-10T12:57:00Z">
          <w:pPr/>
        </w:pPrChange>
      </w:pPr>
      <w:ins w:id="4587"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588" w:author="R2-1810848 SA" w:date="2018-07-10T12:57:00Z"/>
          <w:lang w:eastAsia="en-US"/>
        </w:rPr>
      </w:pPr>
      <w:ins w:id="4589" w:author="R2-1810848 SA" w:date="2018-07-10T12:57:00Z">
        <w:r>
          <w:rPr>
            <w:lang w:eastAsia="en-US"/>
          </w:rPr>
          <w:t>2&gt;</w:t>
        </w:r>
        <w:r>
          <w:rPr>
            <w:lang w:eastAsia="en-US"/>
          </w:rPr>
          <w:tab/>
          <w:t>release the per UE measurement gap sharing configuration.</w:t>
        </w:r>
      </w:ins>
    </w:p>
    <w:p w14:paraId="240B28A1" w14:textId="77777777" w:rsidR="00BD0FA6" w:rsidRDefault="00BD0FA6" w:rsidP="00BD0FA6">
      <w:pPr>
        <w:pStyle w:val="B2"/>
        <w:rPr>
          <w:ins w:id="4590" w:author="R2-1810848 SA" w:date="2018-07-10T12:57:00Z"/>
          <w:lang w:eastAsia="en-US"/>
        </w:rPr>
        <w:pPrChange w:id="4591" w:author="R2-1810848 SA" w:date="2018-07-10T12:56:00Z">
          <w:pPr>
            <w:pStyle w:val="B3"/>
          </w:pPr>
        </w:pPrChange>
      </w:pPr>
    </w:p>
    <w:p w14:paraId="5B22755D" w14:textId="77777777" w:rsidR="00BD0FA6" w:rsidRDefault="00BD0FA6" w:rsidP="00BD0FA6">
      <w:pPr>
        <w:pStyle w:val="B2"/>
        <w:pPrChange w:id="4592" w:author="R2-1810848 SA" w:date="2018-07-10T12:56:00Z">
          <w:pPr>
            <w:pStyle w:val="B3"/>
          </w:pPr>
        </w:pPrChange>
      </w:pPr>
    </w:p>
    <w:p w14:paraId="53FD588F" w14:textId="77777777" w:rsidR="00754349" w:rsidRDefault="00754349" w:rsidP="00754349">
      <w:pPr>
        <w:pStyle w:val="Heading3"/>
      </w:pPr>
      <w:bookmarkStart w:id="4593" w:name="_Toc510018526"/>
      <w:bookmarkStart w:id="4594" w:name="_Hlk508638598"/>
      <w:bookmarkEnd w:id="4533"/>
      <w:bookmarkEnd w:id="4541"/>
      <w:r>
        <w:t>5.5.3</w:t>
      </w:r>
      <w:r>
        <w:tab/>
        <w:t>Performing measurements</w:t>
      </w:r>
      <w:bookmarkEnd w:id="4593"/>
    </w:p>
    <w:p w14:paraId="393B55BE" w14:textId="77777777" w:rsidR="00754349" w:rsidRDefault="00754349" w:rsidP="00754349">
      <w:pPr>
        <w:pStyle w:val="Heading4"/>
      </w:pPr>
      <w:bookmarkStart w:id="4595" w:name="_Toc510018527"/>
      <w:r>
        <w:t>5.5.3.1</w:t>
      </w:r>
      <w:r>
        <w:tab/>
        <w:t>General</w:t>
      </w:r>
      <w:bookmarkEnd w:id="4595"/>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596" w:name="_Hlk497328269"/>
      <w:bookmarkStart w:id="4597"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598"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599" w:author="MediaTek (Felix)" w:date="2018-06-22T15:17:00Z">
            <w:rPr>
              <w:sz w:val="16"/>
              <w:szCs w:val="16"/>
            </w:rPr>
          </w:rPrChange>
        </w:rPr>
        <w:t>measId</w:t>
      </w:r>
      <w:r>
        <w:t xml:space="preserve"> included in the </w:t>
      </w:r>
      <w:r w:rsidR="00E04AA0" w:rsidRPr="00E04AA0">
        <w:rPr>
          <w:i/>
          <w:rPrChange w:id="4600" w:author="MediaTek (Felix)" w:date="2018-06-22T15:18:00Z">
            <w:rPr>
              <w:sz w:val="16"/>
              <w:szCs w:val="16"/>
            </w:rPr>
          </w:rPrChange>
        </w:rPr>
        <w:t>measIdList</w:t>
      </w:r>
      <w:r>
        <w:t xml:space="preserve"> within </w:t>
      </w:r>
      <w:r w:rsidR="00E04AA0" w:rsidRPr="00E04AA0">
        <w:rPr>
          <w:i/>
          <w:rPrChange w:id="4601" w:author="MediaTek (Felix)" w:date="2018-06-22T15:18:00Z">
            <w:rPr>
              <w:sz w:val="16"/>
              <w:szCs w:val="16"/>
            </w:rPr>
          </w:rPrChange>
        </w:rPr>
        <w:t>VarMeasConfig</w:t>
      </w:r>
      <w:r>
        <w:t xml:space="preserve"> contains a </w:t>
      </w:r>
      <w:r w:rsidR="00E04AA0" w:rsidRPr="00E04AA0">
        <w:rPr>
          <w:i/>
          <w:rPrChange w:id="4602" w:author="MediaTek (Felix)" w:date="2018-06-22T15:18:00Z">
            <w:rPr>
              <w:sz w:val="16"/>
              <w:szCs w:val="16"/>
            </w:rPr>
          </w:rPrChange>
        </w:rPr>
        <w:t>reportQuantityRsIndexes</w:t>
      </w:r>
      <w:r>
        <w:t xml:space="preserve"> and </w:t>
      </w:r>
      <w:commentRangeStart w:id="4603"/>
      <w:r w:rsidR="00E04AA0" w:rsidRPr="00E04AA0">
        <w:rPr>
          <w:i/>
          <w:rPrChange w:id="4604" w:author="MediaTek (Felix)" w:date="2018-06-22T15:18:00Z">
            <w:rPr>
              <w:sz w:val="16"/>
              <w:szCs w:val="16"/>
            </w:rPr>
          </w:rPrChange>
        </w:rPr>
        <w:t>maxNrofRSIndexesToReport</w:t>
      </w:r>
      <w:commentRangeEnd w:id="4603"/>
      <w:r w:rsidR="00FD57D6">
        <w:rPr>
          <w:rStyle w:val="CommentReference"/>
          <w:rFonts w:ascii="Arial" w:hAnsi="Arial"/>
        </w:rPr>
        <w:commentReference w:id="4603"/>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05" w:author="MediaTek (Felix)" w:date="2018-06-22T15:18:00Z">
            <w:rPr>
              <w:sz w:val="16"/>
              <w:szCs w:val="16"/>
            </w:rPr>
          </w:rPrChange>
        </w:rPr>
        <w:t>measIdList</w:t>
      </w:r>
      <w:r>
        <w:t xml:space="preserve"> within </w:t>
      </w:r>
      <w:r w:rsidR="00E04AA0" w:rsidRPr="00E04AA0">
        <w:rPr>
          <w:i/>
          <w:rPrChange w:id="4606" w:author="MediaTek (Felix)" w:date="2018-06-22T15:18:00Z">
            <w:rPr>
              <w:sz w:val="16"/>
              <w:szCs w:val="16"/>
            </w:rPr>
          </w:rPrChange>
        </w:rPr>
        <w:t>VarMeasConfig</w:t>
      </w:r>
      <w:r>
        <w:t xml:space="preserve"> contains a </w:t>
      </w:r>
      <w:r w:rsidR="00E04AA0" w:rsidRPr="00E04AA0">
        <w:rPr>
          <w:i/>
          <w:rPrChange w:id="4607" w:author="MediaTek (Felix)" w:date="2018-06-22T15:18:00Z">
            <w:rPr>
              <w:sz w:val="16"/>
              <w:szCs w:val="16"/>
            </w:rPr>
          </w:rPrChange>
        </w:rPr>
        <w:t>reportQuantityRsIndexes</w:t>
      </w:r>
      <w:r>
        <w:t xml:space="preserve"> and </w:t>
      </w:r>
      <w:r w:rsidR="00E04AA0" w:rsidRPr="00E04AA0">
        <w:rPr>
          <w:i/>
          <w:rPrChange w:id="4608" w:author="MediaTek (Felix)" w:date="2018-06-22T15:18:00Z">
            <w:rPr>
              <w:sz w:val="16"/>
              <w:szCs w:val="16"/>
            </w:rPr>
          </w:rPrChange>
        </w:rPr>
        <w:t>maxNrofRSIndexesToReport</w:t>
      </w:r>
      <w:r>
        <w:t>:</w:t>
      </w:r>
    </w:p>
    <w:p w14:paraId="16D89B61" w14:textId="77777777" w:rsidR="00754349" w:rsidRDefault="00754349" w:rsidP="00754349">
      <w:pPr>
        <w:pStyle w:val="B4"/>
      </w:pPr>
      <w:r>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09" w:name="_Hlk497717236"/>
      <w:bookmarkEnd w:id="4596"/>
      <w:bookmarkEnd w:id="4597"/>
    </w:p>
    <w:bookmarkEnd w:id="4609"/>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10" w:name="_Hlk500240205"/>
      <w:r>
        <w:t xml:space="preserve">if the </w:t>
      </w:r>
      <w:r w:rsidR="00E04AA0" w:rsidRPr="00E04AA0">
        <w:rPr>
          <w:i/>
          <w:rPrChange w:id="4611" w:author="MediaTek (Felix)" w:date="2018-06-22T15:19:00Z">
            <w:rPr>
              <w:sz w:val="16"/>
              <w:szCs w:val="16"/>
            </w:rPr>
          </w:rPrChange>
        </w:rPr>
        <w:t>measId</w:t>
      </w:r>
      <w:r>
        <w:t xml:space="preserve"> contains a </w:t>
      </w:r>
      <w:r w:rsidR="00E04AA0" w:rsidRPr="00E04AA0">
        <w:rPr>
          <w:i/>
          <w:rPrChange w:id="4612" w:author="MediaTek (Felix)" w:date="2018-06-22T15:18:00Z">
            <w:rPr>
              <w:sz w:val="16"/>
              <w:szCs w:val="16"/>
            </w:rPr>
          </w:rPrChange>
        </w:rPr>
        <w:t>reportQuantityRsIndexes</w:t>
      </w:r>
      <w:bookmarkEnd w:id="4610"/>
      <w:r>
        <w:t xml:space="preserve"> and </w:t>
      </w:r>
      <w:r w:rsidR="00E04AA0" w:rsidRPr="00E04AA0">
        <w:rPr>
          <w:i/>
          <w:rPrChange w:id="4613"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14" w:name="_Hlk500239912"/>
      <w:r>
        <w:t>derive layer 3 filtered SINR per beam for the serving cell based on SS/PBCH block, as described in 5.5.3.3a;</w:t>
      </w:r>
    </w:p>
    <w:bookmarkEnd w:id="4614"/>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15" w:author="MediaTek (Felix)" w:date="2018-06-22T15:19:00Z">
            <w:rPr>
              <w:sz w:val="16"/>
              <w:szCs w:val="16"/>
            </w:rPr>
          </w:rPrChange>
        </w:rPr>
        <w:t>measId</w:t>
      </w:r>
      <w:r>
        <w:t xml:space="preserve"> contains a </w:t>
      </w:r>
      <w:r w:rsidR="00E04AA0" w:rsidRPr="00E04AA0">
        <w:rPr>
          <w:i/>
          <w:rPrChange w:id="4616" w:author="MediaTek (Felix)" w:date="2018-06-22T15:19:00Z">
            <w:rPr>
              <w:sz w:val="16"/>
              <w:szCs w:val="16"/>
            </w:rPr>
          </w:rPrChange>
        </w:rPr>
        <w:t>reportQuantityRsIndexes</w:t>
      </w:r>
      <w:r>
        <w:t xml:space="preserve"> and </w:t>
      </w:r>
      <w:r w:rsidR="00E04AA0" w:rsidRPr="00E04AA0">
        <w:rPr>
          <w:i/>
          <w:rPrChange w:id="4617"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594"/>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18" w:author="R2-1809077 SA" w:date="2018-05-31T18:23:00Z"/>
        </w:rPr>
      </w:pPr>
      <w:commentRangeStart w:id="4619"/>
      <w:ins w:id="4620" w:author="R2-1809077 SA" w:date="2018-05-31T18:23:00Z">
        <w:r>
          <w:t>2&gt;</w:t>
        </w:r>
        <w:r>
          <w:tab/>
          <w:t xml:space="preserve">if the </w:t>
        </w:r>
        <w:r>
          <w:rPr>
            <w:i/>
          </w:rPr>
          <w:t>reportType</w:t>
        </w:r>
        <w:r>
          <w:t xml:space="preserve"> for the associated </w:t>
        </w:r>
        <w:r>
          <w:rPr>
            <w:i/>
          </w:rPr>
          <w:t>reportConfig</w:t>
        </w:r>
        <w:r>
          <w:t xml:space="preserve"> is set to </w:t>
        </w:r>
        <w:commentRangeStart w:id="4621"/>
        <w:r>
          <w:rPr>
            <w:i/>
          </w:rPr>
          <w:t>reportCGI</w:t>
        </w:r>
      </w:ins>
      <w:commentRangeEnd w:id="4621"/>
      <w:r>
        <w:rPr>
          <w:rStyle w:val="CommentReference"/>
          <w:rFonts w:ascii="Arial" w:hAnsi="Arial"/>
        </w:rPr>
        <w:commentReference w:id="4621"/>
      </w:r>
      <w:ins w:id="4622" w:author="R2-1809077 SA" w:date="2018-05-31T18:23:00Z">
        <w:r>
          <w:t>:</w:t>
        </w:r>
      </w:ins>
      <w:commentRangeEnd w:id="4619"/>
      <w:r>
        <w:rPr>
          <w:rStyle w:val="CommentReference"/>
          <w:rFonts w:ascii="Arial" w:hAnsi="Arial"/>
        </w:rPr>
        <w:commentReference w:id="4619"/>
      </w:r>
    </w:p>
    <w:p w14:paraId="1D3DCE80" w14:textId="77777777" w:rsidR="00754349" w:rsidRDefault="00754349" w:rsidP="00754349">
      <w:pPr>
        <w:pStyle w:val="B3"/>
        <w:rPr>
          <w:ins w:id="4623" w:author="R2-1809077 SA" w:date="2018-05-31T18:23:00Z"/>
        </w:rPr>
      </w:pPr>
      <w:ins w:id="4624" w:author="R2-1809077 SA" w:date="2018-05-31T18:23:00Z">
        <w:r>
          <w:t>3&gt;</w:t>
        </w:r>
        <w:r>
          <w:tab/>
        </w:r>
      </w:ins>
      <w:ins w:id="4625" w:author="R2-1809077 SA" w:date="2018-05-31T18:24:00Z">
        <w:r>
          <w:t>perform the corresponding measurements on the frequency and RAT indicated</w:t>
        </w:r>
      </w:ins>
    </w:p>
    <w:p w14:paraId="6727D472" w14:textId="77777777" w:rsidR="00754349" w:rsidRDefault="00754349" w:rsidP="00754349">
      <w:pPr>
        <w:pStyle w:val="B3"/>
        <w:rPr>
          <w:ins w:id="4626" w:author="R2-1809077 SA" w:date="2018-05-31T18:23:00Z"/>
        </w:rPr>
      </w:pPr>
      <w:ins w:id="4627" w:author="R2-1809077 SA" w:date="2018-05-31T18:23:00Z">
        <w:r>
          <w:t>3&gt;</w:t>
        </w:r>
        <w:r>
          <w:tab/>
        </w:r>
      </w:ins>
      <w:ins w:id="4628" w:author="R2-1809077 SA" w:date="2018-05-31T18:24:00Z">
        <w:r>
          <w:t>try to acquire the global cell</w:t>
        </w:r>
      </w:ins>
      <w:ins w:id="4629" w:author="R2-1809077 SA" w:date="2018-05-31T18:25:00Z">
        <w:r>
          <w:t>s</w:t>
        </w:r>
      </w:ins>
      <w:ins w:id="4630"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31" w:author="R2-1809077 SA" w:date="2018-05-31T18:25:00Z"/>
        </w:rPr>
      </w:pPr>
      <w:ins w:id="4632" w:author="R2-1809077 SA" w:date="2018-05-31T18:25:00Z">
        <w:r>
          <w:t>3&gt;</w:t>
        </w:r>
        <w:r>
          <w:tab/>
        </w:r>
      </w:ins>
      <w:ins w:id="4633" w:author="R2-1809077 SA" w:date="2018-05-31T18:26:00Z">
        <w:r>
          <w:t xml:space="preserve">if an entry in the </w:t>
        </w:r>
        <w:r>
          <w:rPr>
            <w:i/>
          </w:rPr>
          <w:t>cellAccessRelatedInfo</w:t>
        </w:r>
        <w:del w:id="4634" w:author="Huawei (Nathan)" w:date="2018-08-03T14:39:00Z">
          <w:r w:rsidDel="00FD57D6">
            <w:rPr>
              <w:i/>
            </w:rPr>
            <w:delText>List</w:delText>
          </w:r>
        </w:del>
        <w:r>
          <w:t xml:space="preserve"> includes the selected PLMN, acquire the relevant system information from the concerned cell</w:t>
        </w:r>
      </w:ins>
      <w:ins w:id="4635" w:author="R2-1809077 SA" w:date="2018-05-31T18:25:00Z">
        <w:r>
          <w:t>;</w:t>
        </w:r>
      </w:ins>
    </w:p>
    <w:p w14:paraId="7CE2C09D" w14:textId="77777777" w:rsidR="00754349" w:rsidRDefault="00754349" w:rsidP="00754349">
      <w:pPr>
        <w:pStyle w:val="B3"/>
        <w:rPr>
          <w:ins w:id="4636" w:author="R2-1809077 SA" w:date="2018-05-31T18:26:00Z"/>
        </w:rPr>
      </w:pPr>
      <w:ins w:id="4637" w:author="R2-1809077 SA" w:date="2018-05-31T18:26:00Z">
        <w:r>
          <w:t>3&gt;</w:t>
        </w:r>
        <w:r>
          <w:tab/>
          <w:t xml:space="preserve">if the cells indicated by the </w:t>
        </w:r>
        <w:r>
          <w:rPr>
            <w:i/>
          </w:rPr>
          <w:t>cellslForWhichToReportCGI</w:t>
        </w:r>
        <w:r>
          <w:t xml:space="preserve"> is an NR cell</w:t>
        </w:r>
      </w:ins>
      <w:ins w:id="4638" w:author="R2-1809077 SA" w:date="2018-05-31T18:27:00Z">
        <w:r>
          <w:t>:</w:t>
        </w:r>
      </w:ins>
    </w:p>
    <w:p w14:paraId="2204309C" w14:textId="77777777" w:rsidR="00754349" w:rsidRDefault="00754349" w:rsidP="00754349">
      <w:pPr>
        <w:pStyle w:val="B4"/>
        <w:rPr>
          <w:ins w:id="4639" w:author="R2-1809077 SA" w:date="2018-05-31T18:23:00Z"/>
        </w:rPr>
      </w:pPr>
      <w:ins w:id="4640" w:author="R2-1809077 SA" w:date="2018-05-31T18:23:00Z">
        <w:r>
          <w:t>4&gt;</w:t>
        </w:r>
        <w:r>
          <w:tab/>
        </w:r>
      </w:ins>
      <w:ins w:id="4641"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642" w:author="R2-1809077 SA" w:date="2018-05-31T18:28:00Z"/>
        </w:rPr>
      </w:pPr>
      <w:ins w:id="4643" w:author="R2-1809077 SA" w:date="2018-05-31T18:28:00Z">
        <w:r>
          <w:lastRenderedPageBreak/>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644" w:author="R2-1809077 SA" w:date="2018-05-31T18:29:00Z"/>
        </w:rPr>
      </w:pPr>
      <w:ins w:id="4645"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646" w:author="R2-1809077 SA" w:date="2018-05-31T18:34:00Z"/>
        </w:rPr>
      </w:pPr>
      <w:ins w:id="4647" w:author="R2-1809077 SA" w:date="2018-05-31T18:34:00Z">
        <w:r>
          <w:t>4&gt;</w:t>
        </w:r>
        <w:r>
          <w:tab/>
          <w:t xml:space="preserve">if </w:t>
        </w:r>
        <w:r>
          <w:rPr>
            <w:i/>
          </w:rPr>
          <w:t>cellAccessRelatedInfo</w:t>
        </w:r>
        <w:del w:id="4648"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649" w:author="Huawei (Nathan)" w:date="2018-08-03T14:40:00Z">
              <w:rPr>
                <w:sz w:val="16"/>
                <w:szCs w:val="16"/>
              </w:rPr>
            </w:rPrChange>
          </w:rPr>
          <w:t>cellAccessRelatedInfo</w:t>
        </w:r>
        <w:del w:id="4650" w:author="Huawei (Nathan)" w:date="2018-08-03T14:40:00Z">
          <w:r w:rsidR="00E04AA0" w:rsidRPr="00E04AA0">
            <w:rPr>
              <w:i/>
              <w:rPrChange w:id="4651" w:author="Huawei (Nathan)" w:date="2018-08-03T14:40:00Z">
                <w:rPr>
                  <w:sz w:val="16"/>
                  <w:szCs w:val="16"/>
                </w:rPr>
              </w:rPrChange>
            </w:rPr>
            <w:delText>List</w:delText>
          </w:r>
        </w:del>
        <w:r>
          <w:t xml:space="preserve"> containing the selected PLMN</w:t>
        </w:r>
      </w:ins>
      <w:ins w:id="4652" w:author="R2-1809077 SA" w:date="2018-05-31T18:35:00Z">
        <w:r>
          <w:t>;</w:t>
        </w:r>
      </w:ins>
    </w:p>
    <w:p w14:paraId="0E2A4158" w14:textId="77777777" w:rsidR="00754349" w:rsidRDefault="00754349" w:rsidP="00754349">
      <w:pPr>
        <w:pStyle w:val="EditorsNote"/>
        <w:rPr>
          <w:ins w:id="4653" w:author="R2-1809077 SA" w:date="2018-05-31T18:36:00Z"/>
        </w:rPr>
      </w:pPr>
      <w:ins w:id="4654"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655" w:author="MediaTek (Felix)" w:date="2018-06-22T15:19:00Z">
            <w:rPr>
              <w:sz w:val="16"/>
              <w:szCs w:val="16"/>
            </w:rPr>
          </w:rPrChange>
        </w:rPr>
        <w:t>reportType</w:t>
      </w:r>
      <w:r>
        <w:t xml:space="preserve"> for the associated </w:t>
      </w:r>
      <w:r w:rsidR="00E04AA0" w:rsidRPr="00E04AA0">
        <w:rPr>
          <w:i/>
          <w:rPrChange w:id="4656" w:author="MediaTek (Felix)" w:date="2018-06-22T15:19:00Z">
            <w:rPr>
              <w:sz w:val="16"/>
              <w:szCs w:val="16"/>
            </w:rPr>
          </w:rPrChange>
        </w:rPr>
        <w:t>reportConfig</w:t>
      </w:r>
      <w:r>
        <w:t xml:space="preserve"> is </w:t>
      </w:r>
      <w:r w:rsidR="00E04AA0" w:rsidRPr="00E04AA0">
        <w:rPr>
          <w:i/>
          <w:rPrChange w:id="4657" w:author="MediaTek (Felix)" w:date="2018-06-22T15:19:00Z">
            <w:rPr>
              <w:sz w:val="16"/>
              <w:szCs w:val="16"/>
            </w:rPr>
          </w:rPrChange>
        </w:rPr>
        <w:t>periodical</w:t>
      </w:r>
      <w:r>
        <w:t xml:space="preserve"> or </w:t>
      </w:r>
      <w:r w:rsidR="00E04AA0" w:rsidRPr="00E04AA0">
        <w:rPr>
          <w:i/>
          <w:rPrChange w:id="4658"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w:t>
      </w:r>
      <w:proofErr w:type="gramStart"/>
      <w:r>
        <w:rPr>
          <w:i/>
        </w:rPr>
        <w:t>RSRP,</w:t>
      </w:r>
      <w:r>
        <w:t>or</w:t>
      </w:r>
      <w:proofErr w:type="gramEnd"/>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t>6&gt;</w:t>
      </w:r>
      <w:r>
        <w:tab/>
        <w:t xml:space="preserve">if </w:t>
      </w:r>
      <w:r w:rsidR="00E04AA0" w:rsidRPr="00E04AA0">
        <w:rPr>
          <w:i/>
          <w:rPrChange w:id="4659" w:author="MediaTek (Felix)" w:date="2018-06-22T15:19:00Z">
            <w:rPr>
              <w:sz w:val="16"/>
              <w:szCs w:val="16"/>
            </w:rPr>
          </w:rPrChange>
        </w:rPr>
        <w:t>reportQuantityRsIndexes</w:t>
      </w:r>
      <w:r>
        <w:t xml:space="preserve"> and </w:t>
      </w:r>
      <w:r w:rsidR="00E04AA0" w:rsidRPr="00E04AA0">
        <w:rPr>
          <w:i/>
          <w:rPrChange w:id="4660" w:author="MediaTek (Felix)" w:date="2018-06-22T15:20:00Z">
            <w:rPr>
              <w:sz w:val="16"/>
              <w:szCs w:val="16"/>
            </w:rPr>
          </w:rPrChange>
        </w:rPr>
        <w:t>maxNrofRSIndexesToReport</w:t>
      </w:r>
      <w:r>
        <w:t xml:space="preserve"> for the associated </w:t>
      </w:r>
      <w:r w:rsidR="00E04AA0" w:rsidRPr="00E04AA0">
        <w:rPr>
          <w:i/>
          <w:rPrChange w:id="4661"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662" w:author="MediaTek (Felix)" w:date="2018-06-22T15:20:00Z">
            <w:rPr>
              <w:sz w:val="16"/>
              <w:szCs w:val="16"/>
            </w:rPr>
          </w:rPrChange>
        </w:rPr>
        <w:t>reportQuantityRsIndexes</w:t>
      </w:r>
      <w:r>
        <w:t xml:space="preserve"> and </w:t>
      </w:r>
      <w:r w:rsidR="00E04AA0" w:rsidRPr="00E04AA0">
        <w:rPr>
          <w:i/>
          <w:rPrChange w:id="4663" w:author="MediaTek (Felix)" w:date="2018-06-22T15:20:00Z">
            <w:rPr>
              <w:sz w:val="16"/>
              <w:szCs w:val="16"/>
            </w:rPr>
          </w:rPrChange>
        </w:rPr>
        <w:t>maxNrofRSIndexesToReport</w:t>
      </w:r>
      <w:r>
        <w:t xml:space="preserve"> for the associated </w:t>
      </w:r>
      <w:r w:rsidR="00E04AA0" w:rsidRPr="00E04AA0">
        <w:rPr>
          <w:i/>
          <w:rPrChange w:id="4664"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665" w:name="_Toc510018528"/>
      <w:r>
        <w:t>5.5.3.2</w:t>
      </w:r>
      <w:r>
        <w:tab/>
        <w:t>Layer 3 filtering</w:t>
      </w:r>
      <w:bookmarkEnd w:id="4665"/>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666"/>
      <w:r>
        <w:t>formula:</w:t>
      </w:r>
      <w:commentRangeEnd w:id="4666"/>
      <w:r>
        <w:rPr>
          <w:rStyle w:val="CommentReference"/>
          <w:rFonts w:ascii="Arial" w:hAnsi="Arial"/>
        </w:rPr>
        <w:commentReference w:id="4666"/>
      </w:r>
    </w:p>
    <w:p w14:paraId="45A76CE8" w14:textId="77777777" w:rsidR="00754349" w:rsidRDefault="00754349" w:rsidP="00754349">
      <w:pPr>
        <w:pStyle w:val="EQ"/>
      </w:pPr>
      <w:r>
        <w:lastRenderedPageBreak/>
        <w:tab/>
      </w:r>
      <w:r>
        <w:rPr>
          <w:lang w:val="en-US" w:eastAsia="zh-CN"/>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667" w:author="Rapporteur ASN1 SA" w:date="2018-07-13T11:38:00Z">
        <w:r>
          <w:rPr>
            <w:b/>
            <w:bCs/>
            <w:i/>
            <w:iCs/>
            <w:vertAlign w:val="superscript"/>
          </w:rPr>
          <w:t>i</w:t>
        </w:r>
      </w:ins>
      <w:r w:rsidRPr="00B27A89">
        <w:rPr>
          <w:vertAlign w:val="superscript"/>
        </w:rPr>
        <w:t>/4</w:t>
      </w:r>
      <w:proofErr w:type="gramStart"/>
      <w:r w:rsidRPr="00B27A89">
        <w:rPr>
          <w:vertAlign w:val="superscript"/>
        </w:rPr>
        <w:t>)</w:t>
      </w:r>
      <w:ins w:id="4668" w:author="Rapporteur ASN1 SA" w:date="2018-07-13T11:37:00Z">
        <w:r>
          <w:rPr>
            <w:vertAlign w:val="superscript"/>
          </w:rPr>
          <w:t xml:space="preserve"> </w:t>
        </w:r>
      </w:ins>
      <w:r>
        <w:t>,</w:t>
      </w:r>
      <w:proofErr w:type="gramEnd"/>
      <w:r>
        <w:t xml:space="preserve"> where</w:t>
      </w:r>
      <w:commentRangeStart w:id="4669"/>
      <w:r>
        <w:t xml:space="preserve"> </w:t>
      </w:r>
      <w:r>
        <w:rPr>
          <w:b/>
          <w:bCs/>
          <w:i/>
          <w:iCs/>
        </w:rPr>
        <w:t>k</w:t>
      </w:r>
      <w:ins w:id="4670" w:author="Rapporteur ASN1 SA" w:date="2018-07-13T11:37:00Z">
        <w:r>
          <w:rPr>
            <w:b/>
            <w:bCs/>
            <w:i/>
            <w:iCs/>
            <w:vertAlign w:val="subscript"/>
          </w:rPr>
          <w:t>i</w:t>
        </w:r>
      </w:ins>
      <w:r>
        <w:t xml:space="preserve"> </w:t>
      </w:r>
      <w:commentRangeEnd w:id="4669"/>
      <w:r>
        <w:rPr>
          <w:rStyle w:val="CommentReference"/>
          <w:rFonts w:ascii="Arial" w:hAnsi="Arial"/>
        </w:rPr>
        <w:commentReference w:id="4669"/>
      </w:r>
      <w:r>
        <w:t xml:space="preserve">is the </w:t>
      </w:r>
      <w:r>
        <w:rPr>
          <w:i/>
        </w:rPr>
        <w:t>filterCoefficient</w:t>
      </w:r>
      <w:r>
        <w:t xml:space="preserve"> for the corresponding measurement quantity </w:t>
      </w:r>
      <w:ins w:id="4671"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672"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73" w:author="Huawei (Nathan)" w:date="2018-08-03T14:40:00Z">
        <w:r w:rsidR="00FD57D6">
          <w:t>1</w:t>
        </w:r>
      </w:ins>
      <w:r>
        <w:t>33</w:t>
      </w:r>
      <w:del w:id="4674"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675" w:name="_Hlk498097278"/>
      <w:r>
        <w:t>].</w:t>
      </w:r>
      <w:bookmarkEnd w:id="4675"/>
    </w:p>
    <w:p w14:paraId="76F887E6" w14:textId="77777777" w:rsidR="00754349" w:rsidRDefault="00754349" w:rsidP="00754349">
      <w:pPr>
        <w:pStyle w:val="Heading4"/>
      </w:pPr>
      <w:bookmarkStart w:id="4676" w:name="_Toc510018529"/>
      <w:r>
        <w:t>5.5.3.3</w:t>
      </w:r>
      <w:r>
        <w:tab/>
        <w:t>Derivation of cell measurement results</w:t>
      </w:r>
      <w:bookmarkEnd w:id="4676"/>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677"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678"/>
      <w:r>
        <w:t>below</w:t>
      </w:r>
      <w:commentRangeEnd w:id="4678"/>
      <w:r w:rsidR="00070F28">
        <w:rPr>
          <w:rStyle w:val="CommentReference"/>
          <w:rFonts w:ascii="Arial" w:hAnsi="Arial"/>
        </w:rPr>
        <w:commentReference w:id="4678"/>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679"/>
      <w:r>
        <w:tab/>
        <w:t xml:space="preserve">derive each cell measurement quantity based on SS/PBCH block as the linear </w:t>
      </w:r>
      <w:ins w:id="4680" w:author="Rapporteur ASN1 SA" w:date="2018-07-13T11:39:00Z">
        <w:r>
          <w:t xml:space="preserve">power scale </w:t>
        </w:r>
      </w:ins>
      <w:r>
        <w:t xml:space="preserve">average </w:t>
      </w:r>
      <w:del w:id="4681"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79"/>
      <w:r>
        <w:rPr>
          <w:rStyle w:val="CommentReference"/>
          <w:rFonts w:ascii="Arial" w:hAnsi="Arial"/>
        </w:rPr>
        <w:commentReference w:id="4679"/>
      </w:r>
    </w:p>
    <w:p w14:paraId="07FFBA52" w14:textId="77777777" w:rsidR="00754349" w:rsidRDefault="00754349" w:rsidP="00754349">
      <w:pPr>
        <w:pStyle w:val="B2"/>
      </w:pPr>
      <w:r>
        <w:t>2&gt;</w:t>
      </w:r>
      <w:r>
        <w:tab/>
        <w:t>apply layer 3 cell filtering as described in 5.5.3.2;</w:t>
      </w:r>
    </w:p>
    <w:bookmarkEnd w:id="4677"/>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82"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83"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lastRenderedPageBreak/>
        <w:t>2&gt;</w:t>
      </w:r>
      <w:r>
        <w:tab/>
        <w:t xml:space="preserve">if the highest beam measurement quantity value is </w:t>
      </w:r>
      <w:commentRangeStart w:id="4684"/>
      <w:r>
        <w:t>below</w:t>
      </w:r>
      <w:commentRangeEnd w:id="4684"/>
      <w:r w:rsidR="00D61167">
        <w:rPr>
          <w:rStyle w:val="CommentReference"/>
          <w:rFonts w:ascii="Arial" w:hAnsi="Arial"/>
        </w:rPr>
        <w:commentReference w:id="4684"/>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685" w:name="_Hlk500249019"/>
      <w:r>
        <w:t>3&gt;</w:t>
      </w:r>
      <w:r>
        <w:tab/>
        <w:t xml:space="preserve">derive each cell measurement quantity based on CSI-RS as the linear </w:t>
      </w:r>
      <w:ins w:id="4686" w:author="Rapporteur ASN1 SA" w:date="2018-07-13T11:40:00Z">
        <w:r>
          <w:t xml:space="preserve">power scale </w:t>
        </w:r>
      </w:ins>
      <w:r>
        <w:t xml:space="preserve">average </w:t>
      </w:r>
      <w:commentRangeStart w:id="4687"/>
      <w:del w:id="4688" w:author="Rapporteur ASN1 SA" w:date="2018-07-13T11:40:00Z">
        <w:r w:rsidDel="00B27A89">
          <w:delText xml:space="preserve">of the power values </w:delText>
        </w:r>
      </w:del>
      <w:r>
        <w:t xml:space="preserve">of the </w:t>
      </w:r>
      <w:commentRangeEnd w:id="4687"/>
      <w:r>
        <w:rPr>
          <w:rStyle w:val="CommentReference"/>
          <w:rFonts w:ascii="Arial" w:hAnsi="Arial"/>
        </w:rPr>
        <w:commentReference w:id="4687"/>
      </w:r>
      <w:r>
        <w:t xml:space="preserve">highest beam measurement quantity values above </w:t>
      </w:r>
      <w:r>
        <w:rPr>
          <w:i/>
        </w:rPr>
        <w:t>absThreshCSI-RS-Consolidation</w:t>
      </w:r>
      <w:r>
        <w:t xml:space="preserve"> where the total number of averaged beams shall not exceed </w:t>
      </w:r>
      <w:r>
        <w:rPr>
          <w:i/>
        </w:rPr>
        <w:t>nro</w:t>
      </w:r>
      <w:ins w:id="4689"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690" w:name="_Toc510018530"/>
      <w:bookmarkEnd w:id="4685"/>
      <w:r>
        <w:t>5.5.3.3a</w:t>
      </w:r>
      <w:r>
        <w:tab/>
        <w:t>Derivation of layer 3 beam filtered measurement</w:t>
      </w:r>
      <w:bookmarkEnd w:id="4690"/>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691" w:name="_Toc510018531"/>
      <w:commentRangeStart w:id="4692"/>
      <w:r>
        <w:t>5.5.4</w:t>
      </w:r>
      <w:r>
        <w:tab/>
        <w:t>Measurement report triggering</w:t>
      </w:r>
      <w:commentRangeEnd w:id="4692"/>
      <w:r>
        <w:rPr>
          <w:rStyle w:val="CommentReference"/>
        </w:rPr>
        <w:commentReference w:id="4692"/>
      </w:r>
      <w:bookmarkEnd w:id="4691"/>
    </w:p>
    <w:p w14:paraId="4FED9D65" w14:textId="77777777" w:rsidR="00754349" w:rsidRDefault="00754349" w:rsidP="00754349">
      <w:pPr>
        <w:pStyle w:val="Heading4"/>
      </w:pPr>
      <w:bookmarkStart w:id="4694" w:name="_Toc510018532"/>
      <w:r>
        <w:t>5.5.4.1</w:t>
      </w:r>
      <w:r>
        <w:tab/>
        <w:t>General</w:t>
      </w:r>
      <w:bookmarkEnd w:id="4694"/>
    </w:p>
    <w:p w14:paraId="69BC1856" w14:textId="77777777" w:rsidR="00754349" w:rsidRDefault="00754349" w:rsidP="00754349">
      <w:bookmarkStart w:id="4695" w:name="_Hlk498694844"/>
      <w:bookmarkStart w:id="4696" w:name="_Hlk498694821"/>
      <w:r>
        <w:t xml:space="preserve">If security has been activated successfully, the </w:t>
      </w:r>
      <w:bookmarkEnd w:id="4695"/>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697" w:name="_Hlk515508923"/>
      <w:r>
        <w:t>4&gt;</w:t>
      </w:r>
      <w:r>
        <w:tab/>
        <w:t>else:</w:t>
      </w:r>
    </w:p>
    <w:p w14:paraId="4677D469" w14:textId="77777777" w:rsidR="00754349" w:rsidRDefault="00754349" w:rsidP="00754349">
      <w:pPr>
        <w:pStyle w:val="B5"/>
      </w:pPr>
      <w:r>
        <w:t>5&gt;</w:t>
      </w:r>
      <w:r>
        <w:tab/>
        <w:t xml:space="preserve">for events involving a serving cell associated with a </w:t>
      </w:r>
      <w:r>
        <w:rPr>
          <w:i/>
        </w:rPr>
        <w:t>measObjectNR</w:t>
      </w:r>
      <w:r>
        <w:t xml:space="preserve">and </w:t>
      </w:r>
      <w:proofErr w:type="gramStart"/>
      <w:r>
        <w:t>neighbours  associated</w:t>
      </w:r>
      <w:proofErr w:type="gramEnd"/>
      <w:r>
        <w:t xml:space="preserve"> with another </w:t>
      </w:r>
      <w:r>
        <w:rPr>
          <w:i/>
        </w:rPr>
        <w:t>measObjectNR</w:t>
      </w:r>
      <w:r>
        <w:t xml:space="preserve">, consider any serving cell associated with the other </w:t>
      </w:r>
      <w:r>
        <w:rPr>
          <w:i/>
        </w:rPr>
        <w:t>measObjectNR</w:t>
      </w:r>
      <w:r>
        <w:t xml:space="preserve"> to be a neighbouring cell as well;</w:t>
      </w:r>
    </w:p>
    <w:bookmarkEnd w:id="4697"/>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698" w:author="Rapporteur ASN1 SA" w:date="2018-07-13T10:47:00Z"/>
        </w:rPr>
      </w:pPr>
      <w:ins w:id="4699"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00" w:author="Rapporteur ASN1 SA" w:date="2018-07-13T10:47:00Z"/>
        </w:rPr>
      </w:pPr>
      <w:ins w:id="4701"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lastRenderedPageBreak/>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02"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02"/>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03"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04" w:author="MediaTek (Felix)" w:date="2018-06-22T15:21:00Z">
        <w:r>
          <w:t xml:space="preserve"> </w:t>
        </w:r>
      </w:ins>
      <w:r>
        <w:t>procedure, as specified in 5.5.5, immediately after the quantity to be reported becomes available for the NR SpCell</w:t>
      </w:r>
      <w:ins w:id="4705"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06"/>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06"/>
      <w:r>
        <w:rPr>
          <w:rStyle w:val="CommentReference"/>
          <w:rFonts w:ascii="Arial" w:hAnsi="Arial"/>
        </w:rPr>
        <w:commentReference w:id="4706"/>
      </w:r>
    </w:p>
    <w:p w14:paraId="2DEE20CE" w14:textId="77777777" w:rsidR="00754349" w:rsidRPr="00241194" w:rsidRDefault="00754349" w:rsidP="00754349">
      <w:pPr>
        <w:pStyle w:val="B2"/>
        <w:rPr>
          <w:ins w:id="4707" w:author="Rapporteur ASN1 SA" w:date="2018-07-13T11:47:00Z"/>
        </w:rPr>
      </w:pPr>
      <w:bookmarkStart w:id="4708" w:name="_Toc510018533"/>
      <w:bookmarkEnd w:id="4696"/>
      <w:ins w:id="4709" w:author="Rapporteur ASN1 SA" w:date="2018-07-13T11:47:00Z">
        <w:r w:rsidRPr="00241194">
          <w:lastRenderedPageBreak/>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10" w:author="Rapporteur ASN1 SA" w:date="2018-07-13T11:47:00Z"/>
        </w:rPr>
      </w:pPr>
      <w:ins w:id="4711" w:author="Rapporteur ASN1 SA" w:date="2018-07-13T11:47:00Z">
        <w:r w:rsidRPr="00241194">
          <w:t>3&gt;</w:t>
        </w:r>
        <w:r w:rsidRPr="00241194">
          <w:tab/>
          <w:t xml:space="preserve">if the UE acquired the information needed to set </w:t>
        </w:r>
        <w:commentRangeStart w:id="4712"/>
        <w:r w:rsidRPr="00241194">
          <w:t xml:space="preserve">all </w:t>
        </w:r>
      </w:ins>
      <w:commentRangeEnd w:id="4712"/>
      <w:r w:rsidR="00445DD1">
        <w:rPr>
          <w:rStyle w:val="CommentReference"/>
          <w:rFonts w:ascii="Arial" w:hAnsi="Arial"/>
        </w:rPr>
        <w:commentReference w:id="4712"/>
      </w:r>
      <w:ins w:id="4713"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14" w:author="Rapporteur ASN1 SA" w:date="2018-07-13T11:47:00Z"/>
        </w:rPr>
      </w:pPr>
      <w:ins w:id="4715"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16" w:author="Rapporteur ASN1 SA" w:date="2018-07-13T11:47:00Z"/>
        </w:rPr>
      </w:pPr>
      <w:ins w:id="4717" w:author="Rapporteur ASN1 SA" w:date="2018-07-13T11:47:00Z">
        <w:r w:rsidRPr="00241194">
          <w:t>4&gt;</w:t>
        </w:r>
        <w:r w:rsidRPr="00241194">
          <w:tab/>
          <w:t>stop timer T321;</w:t>
        </w:r>
      </w:ins>
    </w:p>
    <w:p w14:paraId="10E35E22" w14:textId="77777777" w:rsidR="00754349" w:rsidRPr="00241194" w:rsidRDefault="00754349" w:rsidP="00754349">
      <w:pPr>
        <w:pStyle w:val="B4"/>
        <w:rPr>
          <w:ins w:id="4718" w:author="Rapporteur ASN1 SA" w:date="2018-07-13T11:47:00Z"/>
        </w:rPr>
      </w:pPr>
      <w:ins w:id="4719"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20" w:author="Rapporteur ASN1 SA" w:date="2018-07-13T11:47:00Z"/>
        </w:rPr>
      </w:pPr>
      <w:ins w:id="4721"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22" w:author="Rapporteur ASN1 SA" w:date="2018-07-13T11:47:00Z"/>
        </w:rPr>
      </w:pPr>
      <w:ins w:id="4723"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24" w:author="Rapporteur ASN1 SA" w:date="2018-07-13T11:47:00Z"/>
        </w:rPr>
      </w:pPr>
      <w:ins w:id="4725"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26" w:author="Rapporteur ASN1 SA" w:date="2018-07-13T11:47:00Z"/>
        </w:rPr>
      </w:pPr>
      <w:ins w:id="4727"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28" w:author="Rapporteur ASN1 SA" w:date="2018-07-13T11:47:00Z"/>
        </w:rPr>
      </w:pPr>
      <w:ins w:id="4729"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30" w:author="Rapporteur ASN1 SA" w:date="2018-07-13T11:47:00Z"/>
        </w:rPr>
      </w:pPr>
      <w:ins w:id="4731"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32" w:author="R2-1809077 SA" w:date="2018-05-31T18:46:00Z"/>
        </w:rPr>
      </w:pPr>
      <w:commentRangeStart w:id="4733"/>
      <w:ins w:id="4734"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735" w:author="R2-1809077 SA" w:date="2018-05-31T18:46:00Z"/>
        </w:rPr>
      </w:pPr>
      <w:ins w:id="4736" w:author="R2-1809077 SA" w:date="2018-05-31T18:46:00Z">
        <w:r>
          <w:t>3&gt;</w:t>
        </w:r>
        <w:r>
          <w:tab/>
        </w:r>
      </w:ins>
      <w:ins w:id="4737" w:author="R2-1809077 SA" w:date="2018-05-31T18:47:00Z">
        <w:r>
          <w:t xml:space="preserve">consider any neighbouring cell detected on the associated </w:t>
        </w:r>
      </w:ins>
      <w:ins w:id="4738" w:author="Rapporteur ASN1 SA" w:date="2018-07-13T11:50:00Z">
        <w:r>
          <w:t>measurement object</w:t>
        </w:r>
      </w:ins>
      <w:commentRangeStart w:id="4739"/>
      <w:ins w:id="4740" w:author="R2-1809077 SA" w:date="2018-05-31T18:47:00Z">
        <w:del w:id="4741" w:author="Rapporteur ASN1 SA" w:date="2018-07-13T11:50:00Z">
          <w:r w:rsidDel="00A67B08">
            <w:delText>frequency</w:delText>
          </w:r>
        </w:del>
      </w:ins>
      <w:commentRangeEnd w:id="4739"/>
      <w:r>
        <w:rPr>
          <w:rStyle w:val="CommentReference"/>
          <w:rFonts w:ascii="Arial" w:hAnsi="Arial"/>
        </w:rPr>
        <w:commentReference w:id="4739"/>
      </w:r>
      <w:ins w:id="4742" w:author="R2-1809077 SA" w:date="2018-05-31T18:47:00Z">
        <w:r>
          <w:t xml:space="preserve"> which has a physical cell identity matching the value of the </w:t>
        </w:r>
        <w:r>
          <w:rPr>
            <w:i/>
          </w:rPr>
          <w:t>cellForWhichToReportCGI</w:t>
        </w:r>
        <w:r>
          <w:t xml:space="preserve"> to be applicable;</w:t>
        </w:r>
      </w:ins>
      <w:commentRangeEnd w:id="4733"/>
      <w:r>
        <w:rPr>
          <w:rStyle w:val="CommentReference"/>
          <w:rFonts w:ascii="Arial" w:hAnsi="Arial"/>
        </w:rPr>
        <w:commentReference w:id="4733"/>
      </w:r>
    </w:p>
    <w:p w14:paraId="575F5297" w14:textId="77777777" w:rsidR="00754349" w:rsidRDefault="00754349" w:rsidP="00754349">
      <w:pPr>
        <w:pStyle w:val="Heading4"/>
      </w:pPr>
      <w:r>
        <w:t>5.5.4.2</w:t>
      </w:r>
      <w:r>
        <w:tab/>
        <w:t>Event A1 (Serving becomes better than threshold)</w:t>
      </w:r>
      <w:bookmarkEnd w:id="4708"/>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796DA2" w:rsidP="00754349">
      <w:pPr>
        <w:pStyle w:val="EQ"/>
      </w:pPr>
      <w:r w:rsidRPr="006B66C5">
        <w:rPr>
          <w:position w:val="-10"/>
        </w:rPr>
        <w:object w:dxaOrig="1440" w:dyaOrig="285" w14:anchorId="6DDA0FB8">
          <v:shape id="_x0000_i1057" type="#_x0000_t75" alt="" style="width:1in;height:11.55pt;mso-width-percent:0;mso-height-percent:0;mso-width-percent:0;mso-height-percent:0" o:ole="" fillcolor="#000005">
            <v:imagedata r:id="rId96" o:title=""/>
          </v:shape>
          <o:OLEObject Type="Embed" ProgID="Equation.3" ShapeID="_x0000_i1057" DrawAspect="Content" ObjectID="_1595264023" r:id="rId97"/>
        </w:object>
      </w:r>
    </w:p>
    <w:p w14:paraId="147403EB" w14:textId="77777777" w:rsidR="00754349" w:rsidRDefault="00754349" w:rsidP="00754349">
      <w:r>
        <w:rPr>
          <w:lang w:eastAsia="ko-KR"/>
        </w:rPr>
        <w:t>Inequality</w:t>
      </w:r>
      <w:r>
        <w:t xml:space="preserve"> A1-2 (Leaving condition)</w:t>
      </w:r>
    </w:p>
    <w:p w14:paraId="41C70226" w14:textId="77777777" w:rsidR="00754349" w:rsidRDefault="00796DA2" w:rsidP="00754349">
      <w:pPr>
        <w:pStyle w:val="EQ"/>
      </w:pPr>
      <w:r w:rsidRPr="006B66C5">
        <w:rPr>
          <w:position w:val="-10"/>
        </w:rPr>
        <w:object w:dxaOrig="1440" w:dyaOrig="285" w14:anchorId="6B659D6F">
          <v:shape id="_x0000_i1056" type="#_x0000_t75" alt="" style="width:1in;height:11.55pt;mso-width-percent:0;mso-height-percent:0;mso-width-percent:0;mso-height-percent:0" o:ole="" fillcolor="#000005">
            <v:imagedata r:id="rId98" o:title=""/>
          </v:shape>
          <o:OLEObject Type="Embed" ProgID="Equation.3" ShapeID="_x0000_i1056" DrawAspect="Content" ObjectID="_1595264024" r:id="rId99"/>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578E0DA6" w14:textId="77777777" w:rsidR="00754349" w:rsidRDefault="00754349" w:rsidP="00754349">
      <w:pPr>
        <w:pStyle w:val="B1"/>
      </w:pPr>
      <w:r>
        <w:rPr>
          <w:b/>
          <w:i/>
        </w:rPr>
        <w:t>Hys</w:t>
      </w:r>
      <w:r>
        <w:t xml:space="preserve"> is the hysteresis parameter for this event (i.e. </w:t>
      </w:r>
      <w:bookmarkStart w:id="4743" w:name="OLE_LINK53"/>
      <w:bookmarkStart w:id="4744" w:name="OLE_LINK39"/>
      <w:r>
        <w:rPr>
          <w:i/>
        </w:rPr>
        <w:t>hysteresis</w:t>
      </w:r>
      <w:bookmarkEnd w:id="4743"/>
      <w:bookmarkEnd w:id="4744"/>
      <w:r>
        <w:t>as defined within</w:t>
      </w:r>
      <w:ins w:id="4745"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746" w:name="_Toc510018534"/>
      <w:r>
        <w:t>5.5.4.3</w:t>
      </w:r>
      <w:r>
        <w:tab/>
        <w:t>Event A2 (Serving becomes worse than threshold)</w:t>
      </w:r>
      <w:bookmarkEnd w:id="4746"/>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lastRenderedPageBreak/>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747" w:name="_Hlk498695755"/>
    <w:p w14:paraId="1A57FEBA" w14:textId="77777777" w:rsidR="00754349" w:rsidRDefault="00796DA2" w:rsidP="00754349">
      <w:pPr>
        <w:pStyle w:val="EQ"/>
      </w:pPr>
      <w:r w:rsidRPr="006B66C5">
        <w:rPr>
          <w:position w:val="-10"/>
        </w:rPr>
        <w:object w:dxaOrig="1440" w:dyaOrig="285" w14:anchorId="5321288E">
          <v:shape id="_x0000_i1055" type="#_x0000_t75" alt="" style="width:1in;height:11.55pt;mso-width-percent:0;mso-height-percent:0;mso-width-percent:0;mso-height-percent:0" o:ole="">
            <v:imagedata r:id="rId98" o:title=""/>
          </v:shape>
          <o:OLEObject Type="Embed" ProgID="Equation.3" ShapeID="_x0000_i1055" DrawAspect="Content" ObjectID="_1595264025" r:id="rId100"/>
        </w:object>
      </w:r>
      <w:bookmarkEnd w:id="4747"/>
    </w:p>
    <w:p w14:paraId="3CD3EF13" w14:textId="77777777" w:rsidR="00754349" w:rsidRDefault="00754349" w:rsidP="00754349">
      <w:r>
        <w:rPr>
          <w:lang w:eastAsia="ko-KR"/>
        </w:rPr>
        <w:t>Inequality</w:t>
      </w:r>
      <w:r>
        <w:t xml:space="preserve"> A2-2 (Leaving condition)</w:t>
      </w:r>
    </w:p>
    <w:p w14:paraId="29878D03" w14:textId="77777777" w:rsidR="00754349" w:rsidRDefault="00796DA2" w:rsidP="00754349">
      <w:pPr>
        <w:pStyle w:val="EQ"/>
      </w:pPr>
      <w:r w:rsidRPr="006B66C5">
        <w:rPr>
          <w:position w:val="-10"/>
        </w:rPr>
        <w:object w:dxaOrig="1440" w:dyaOrig="285" w14:anchorId="1EA63006">
          <v:shape id="_x0000_i1054" type="#_x0000_t75" alt="" style="width:1in;height:11.55pt;mso-width-percent:0;mso-height-percent:0;mso-width-percent:0;mso-height-percent:0" o:ole="" fillcolor="yellow">
            <v:imagedata r:id="rId101" o:title=""/>
          </v:shape>
          <o:OLEObject Type="Embed" ProgID="Equation.3" ShapeID="_x0000_i1054" DrawAspect="Content" ObjectID="_1595264026" r:id="rId102"/>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748" w:name="_Toc510018535"/>
      <w:r>
        <w:t>5.5.4.4</w:t>
      </w:r>
      <w:r>
        <w:tab/>
        <w:t>Event A3 (</w:t>
      </w:r>
      <w:bookmarkStart w:id="4749" w:name="_Hlk508707350"/>
      <w:r>
        <w:t>Neighbour becomes offset better than SpCell</w:t>
      </w:r>
      <w:bookmarkEnd w:id="4749"/>
      <w:r>
        <w:t>)</w:t>
      </w:r>
      <w:bookmarkEnd w:id="4748"/>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750"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796DA2" w:rsidP="00754349">
      <w:pPr>
        <w:pStyle w:val="EQ"/>
      </w:pPr>
      <w:r w:rsidRPr="006B66C5">
        <w:rPr>
          <w:position w:val="-10"/>
        </w:rPr>
        <w:object w:dxaOrig="3600" w:dyaOrig="285" w14:anchorId="06509CDA">
          <v:shape id="_x0000_i1053" type="#_x0000_t75" alt="" style="width:180pt;height:11.55pt;mso-width-percent:0;mso-height-percent:0;mso-width-percent:0;mso-height-percent:0" o:ole="" fillcolor="#000005">
            <v:imagedata r:id="rId103" o:title=""/>
          </v:shape>
          <o:OLEObject Type="Embed" ProgID="Equation.3" ShapeID="_x0000_i1053" DrawAspect="Content" ObjectID="_1595264027" r:id="rId104"/>
        </w:object>
      </w:r>
    </w:p>
    <w:p w14:paraId="520A8E6A" w14:textId="77777777" w:rsidR="00754349" w:rsidRDefault="00754349" w:rsidP="00754349">
      <w:r>
        <w:rPr>
          <w:lang w:eastAsia="ko-KR"/>
        </w:rPr>
        <w:t>Inequality</w:t>
      </w:r>
      <w:r>
        <w:t xml:space="preserve"> A3-2 (Leaving condition)</w:t>
      </w:r>
    </w:p>
    <w:p w14:paraId="7A065C4F" w14:textId="77777777" w:rsidR="00754349" w:rsidRDefault="00796DA2" w:rsidP="00754349">
      <w:pPr>
        <w:pStyle w:val="EQ"/>
      </w:pPr>
      <w:r w:rsidRPr="006B66C5">
        <w:rPr>
          <w:position w:val="-10"/>
        </w:rPr>
        <w:object w:dxaOrig="3600" w:dyaOrig="285" w14:anchorId="14BE46A2">
          <v:shape id="_x0000_i1052" type="#_x0000_t75" alt="" style="width:180pt;height:11.55pt;mso-width-percent:0;mso-height-percent:0;mso-width-percent:0;mso-height-percent:0" o:ole="" fillcolor="#000005">
            <v:imagedata r:id="rId105" o:title=""/>
          </v:shape>
          <o:OLEObject Type="Embed" ProgID="Equation.3" ShapeID="_x0000_i1052" DrawAspect="Content" ObjectID="_1595264028" r:id="rId106"/>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 xml:space="preserve">is the measurement result of the SpCell, not </w:t>
      </w:r>
      <w:proofErr w:type="gramStart"/>
      <w:r>
        <w:t>taking into account</w:t>
      </w:r>
      <w:proofErr w:type="gramEnd"/>
      <w:r>
        <w:t xml:space="preserve">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751"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4532A7DC" w14:textId="77777777" w:rsidR="00754349" w:rsidRDefault="00754349" w:rsidP="00754349">
      <w:pPr>
        <w:pStyle w:val="Heading4"/>
      </w:pPr>
      <w:bookmarkStart w:id="4752" w:name="_Toc510018536"/>
      <w:r>
        <w:t>5.5.4.5</w:t>
      </w:r>
      <w:r>
        <w:tab/>
        <w:t>Event A4 (Neighbour becomes better than threshold)</w:t>
      </w:r>
      <w:bookmarkEnd w:id="4752"/>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796DA2" w:rsidP="00754349">
      <w:pPr>
        <w:pStyle w:val="EQ"/>
      </w:pPr>
      <w:r w:rsidRPr="006B66C5">
        <w:rPr>
          <w:position w:val="-10"/>
        </w:rPr>
        <w:object w:dxaOrig="2310" w:dyaOrig="285" w14:anchorId="70611F93">
          <v:shape id="_x0000_i1051" type="#_x0000_t75" alt="" style="width:114pt;height:11.55pt;mso-width-percent:0;mso-height-percent:0;mso-width-percent:0;mso-height-percent:0" o:ole="" fillcolor="#000005">
            <v:imagedata r:id="rId107" o:title=""/>
          </v:shape>
          <o:OLEObject Type="Embed" ProgID="Equation.3" ShapeID="_x0000_i1051" DrawAspect="Content" ObjectID="_1595264029" r:id="rId108"/>
        </w:object>
      </w:r>
    </w:p>
    <w:p w14:paraId="78F5C072" w14:textId="77777777" w:rsidR="00754349" w:rsidRDefault="00754349" w:rsidP="00754349">
      <w:r>
        <w:rPr>
          <w:lang w:eastAsia="ko-KR"/>
        </w:rPr>
        <w:t>Inequality</w:t>
      </w:r>
      <w:r>
        <w:t xml:space="preserve"> A4-2 (Leaving condition)</w:t>
      </w:r>
    </w:p>
    <w:p w14:paraId="06E4DE50" w14:textId="77777777" w:rsidR="00754349" w:rsidRDefault="00796DA2" w:rsidP="00754349">
      <w:pPr>
        <w:pStyle w:val="EQ"/>
      </w:pPr>
      <w:r w:rsidRPr="006B66C5">
        <w:rPr>
          <w:position w:val="-10"/>
        </w:rPr>
        <w:object w:dxaOrig="2310" w:dyaOrig="285" w14:anchorId="39BB9D43">
          <v:shape id="_x0000_i1050" type="#_x0000_t75" alt="" style="width:114pt;height:11.55pt;mso-width-percent:0;mso-height-percent:0;mso-width-percent:0;mso-height-percent:0" o:ole="" fillcolor="#000005">
            <v:imagedata r:id="rId109" o:title=""/>
          </v:shape>
          <o:OLEObject Type="Embed" ProgID="Equation.3" ShapeID="_x0000_i1050" DrawAspect="Content" ObjectID="_1595264030" r:id="rId110"/>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59D9919"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753"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754"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755" w:name="_Toc510018537"/>
      <w:r>
        <w:t>5.5.4.6</w:t>
      </w:r>
      <w:r>
        <w:tab/>
        <w:t>Event A5 (</w:t>
      </w:r>
      <w:bookmarkStart w:id="4756" w:name="_Hlk508707635"/>
      <w:r>
        <w:t>SpCell becomes worse than threshold1 and neighbour</w:t>
      </w:r>
      <w:ins w:id="4757" w:author="Rapporteur ASN1 SA" w:date="2018-07-13T10:38:00Z">
        <w:r>
          <w:t>/SCell</w:t>
        </w:r>
      </w:ins>
      <w:r>
        <w:t xml:space="preserve"> becomes better than threshold2)</w:t>
      </w:r>
      <w:bookmarkEnd w:id="4755"/>
      <w:bookmarkEnd w:id="4756"/>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758" w:name="OLE_LINK131"/>
      <w:bookmarkStart w:id="4759"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760"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758"/>
      <w:bookmarkEnd w:id="4759"/>
    </w:p>
    <w:p w14:paraId="29C40070" w14:textId="77777777" w:rsidR="00754349" w:rsidRDefault="00754349" w:rsidP="00754349">
      <w:r>
        <w:rPr>
          <w:lang w:eastAsia="ko-KR"/>
        </w:rPr>
        <w:t>Inequality</w:t>
      </w:r>
      <w:r>
        <w:t xml:space="preserve"> A5-1 (Entering condition 1)</w:t>
      </w:r>
    </w:p>
    <w:p w14:paraId="5F519902" w14:textId="77777777" w:rsidR="00754349" w:rsidRDefault="00796DA2" w:rsidP="00754349">
      <w:pPr>
        <w:keepLines/>
        <w:tabs>
          <w:tab w:val="center" w:pos="4536"/>
          <w:tab w:val="right" w:pos="9072"/>
        </w:tabs>
      </w:pPr>
      <w:r w:rsidRPr="006B66C5">
        <w:rPr>
          <w:noProof/>
          <w:position w:val="-10"/>
        </w:rPr>
        <w:object w:dxaOrig="1440" w:dyaOrig="285" w14:anchorId="51FDF4AF">
          <v:shape id="_x0000_i1049" type="#_x0000_t75" alt="" style="width:1in;height:11.55pt;mso-width-percent:0;mso-height-percent:0;mso-width-percent:0;mso-height-percent:0" o:ole="" fillcolor="yellow">
            <v:imagedata r:id="rId111" o:title=""/>
          </v:shape>
          <o:OLEObject Type="Embed" ProgID="Equation.3" ShapeID="_x0000_i1049" DrawAspect="Content" ObjectID="_1595264031" r:id="rId112"/>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796DA2" w:rsidP="00754349">
      <w:pPr>
        <w:pStyle w:val="EQ"/>
      </w:pPr>
      <w:r w:rsidRPr="006B66C5">
        <w:rPr>
          <w:position w:val="-10"/>
        </w:rPr>
        <w:object w:dxaOrig="2445" w:dyaOrig="285" w14:anchorId="30EDD50F">
          <v:shape id="_x0000_i1048" type="#_x0000_t75" alt="" style="width:126.45pt;height:11.55pt;mso-width-percent:0;mso-height-percent:0;mso-width-percent:0;mso-height-percent:0" o:ole="" fillcolor="#000005">
            <v:imagedata r:id="rId113" o:title=""/>
          </v:shape>
          <o:OLEObject Type="Embed" ProgID="Equation.3" ShapeID="_x0000_i1048" DrawAspect="Content" ObjectID="_1595264032" r:id="rId114"/>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796DA2" w:rsidP="00754349">
      <w:pPr>
        <w:pStyle w:val="EQ"/>
      </w:pPr>
      <w:r w:rsidRPr="006B66C5">
        <w:rPr>
          <w:position w:val="-10"/>
        </w:rPr>
        <w:object w:dxaOrig="1440" w:dyaOrig="285" w14:anchorId="1530E9A2">
          <v:shape id="_x0000_i1047" type="#_x0000_t75" alt="" style="width:1in;height:11.55pt;mso-width-percent:0;mso-height-percent:0;mso-width-percent:0;mso-height-percent:0" o:ole="" fillcolor="yellow">
            <v:imagedata r:id="rId115" o:title=""/>
          </v:shape>
          <o:OLEObject Type="Embed" ProgID="Equation.3" ShapeID="_x0000_i1047" DrawAspect="Content" ObjectID="_1595264033" r:id="rId116"/>
        </w:object>
      </w:r>
    </w:p>
    <w:p w14:paraId="63515EDE" w14:textId="77777777" w:rsidR="00754349" w:rsidRDefault="00754349" w:rsidP="00754349">
      <w:r>
        <w:rPr>
          <w:lang w:eastAsia="ko-KR"/>
        </w:rPr>
        <w:lastRenderedPageBreak/>
        <w:t>Inequality</w:t>
      </w:r>
      <w:r>
        <w:t xml:space="preserve"> A5-4 (Leaving condition 2)</w:t>
      </w:r>
    </w:p>
    <w:p w14:paraId="43B143D0" w14:textId="77777777" w:rsidR="00754349" w:rsidRDefault="00796DA2" w:rsidP="00754349">
      <w:pPr>
        <w:pStyle w:val="EQ"/>
      </w:pPr>
      <w:r w:rsidRPr="006B66C5">
        <w:rPr>
          <w:position w:val="-10"/>
        </w:rPr>
        <w:object w:dxaOrig="2445" w:dyaOrig="285" w14:anchorId="0B94653E">
          <v:shape id="_x0000_i1046" type="#_x0000_t75" alt="" style="width:126.45pt;height:11.55pt;mso-width-percent:0;mso-height-percent:0;mso-width-percent:0;mso-height-percent:0" o:ole="" fillcolor="#000005">
            <v:imagedata r:id="rId117" o:title=""/>
          </v:shape>
          <o:OLEObject Type="Embed" ProgID="Equation.3" ShapeID="_x0000_i1046" DrawAspect="Content" ObjectID="_1595264034" r:id="rId118"/>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577D6838" w14:textId="77777777" w:rsidR="00754349" w:rsidRDefault="00754349" w:rsidP="00754349">
      <w:pPr>
        <w:pStyle w:val="B1"/>
      </w:pPr>
      <w:r>
        <w:rPr>
          <w:b/>
          <w:i/>
        </w:rPr>
        <w:t>Mn</w:t>
      </w:r>
      <w:r>
        <w:t>is the measurement result of the neighbouring cell</w:t>
      </w:r>
      <w:ins w:id="4761" w:author="Rapporteur ASN1 SA" w:date="2018-07-13T10:39:00Z">
        <w:r>
          <w:t>/SCell</w:t>
        </w:r>
      </w:ins>
      <w:r>
        <w:t xml:space="preserve">, not </w:t>
      </w:r>
      <w:proofErr w:type="gramStart"/>
      <w:r>
        <w:t>taking into account</w:t>
      </w:r>
      <w:proofErr w:type="gramEnd"/>
      <w:r>
        <w:t xml:space="preserve"> any offsets.</w:t>
      </w:r>
    </w:p>
    <w:p w14:paraId="0114086D" w14:textId="77777777" w:rsidR="00754349" w:rsidRDefault="00754349" w:rsidP="00754349">
      <w:pPr>
        <w:pStyle w:val="B1"/>
        <w:rPr>
          <w:i/>
        </w:rPr>
      </w:pPr>
      <w:r>
        <w:rPr>
          <w:b/>
          <w:i/>
        </w:rPr>
        <w:t xml:space="preserve">Ofn </w:t>
      </w:r>
      <w:r>
        <w:t>is the measurement object specific offset of the neighbour</w:t>
      </w:r>
      <w:ins w:id="4762"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763"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764"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765"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766" w:name="_Toc510018538"/>
      <w:r>
        <w:t>5.5.4.7</w:t>
      </w:r>
      <w:r>
        <w:tab/>
        <w:t>Event A6 (</w:t>
      </w:r>
      <w:bookmarkStart w:id="4767" w:name="_Hlk508707821"/>
      <w:r>
        <w:t>Neighbour becomes offset better than SCell</w:t>
      </w:r>
      <w:bookmarkEnd w:id="4767"/>
      <w:r>
        <w:t>)</w:t>
      </w:r>
      <w:bookmarkEnd w:id="4766"/>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796DA2" w:rsidP="00754349">
      <w:pPr>
        <w:pStyle w:val="EQ"/>
      </w:pPr>
      <w:r w:rsidRPr="006B66C5">
        <w:rPr>
          <w:position w:val="-10"/>
        </w:rPr>
        <w:object w:dxaOrig="2595" w:dyaOrig="285" w14:anchorId="37176192">
          <v:shape id="_x0000_i1045" type="#_x0000_t75" alt="" style="width:132.45pt;height:11.55pt;mso-width-percent:0;mso-height-percent:0;mso-width-percent:0;mso-height-percent:0" o:ole="" fillcolor="#000005">
            <v:imagedata r:id="rId119" o:title=""/>
          </v:shape>
          <o:OLEObject Type="Embed" ProgID="Equation.3" ShapeID="_x0000_i1045" DrawAspect="Content" ObjectID="_1595264035" r:id="rId120"/>
        </w:object>
      </w:r>
    </w:p>
    <w:p w14:paraId="42371615" w14:textId="77777777" w:rsidR="00754349" w:rsidRDefault="00754349" w:rsidP="00754349">
      <w:r>
        <w:rPr>
          <w:lang w:eastAsia="ko-KR"/>
        </w:rPr>
        <w:t>Inequality</w:t>
      </w:r>
      <w:r>
        <w:t xml:space="preserve"> A6-2 (Leaving condition)</w:t>
      </w:r>
    </w:p>
    <w:p w14:paraId="5656F0CE" w14:textId="77777777" w:rsidR="00754349" w:rsidRDefault="00796DA2" w:rsidP="00754349">
      <w:pPr>
        <w:pStyle w:val="EQ"/>
      </w:pPr>
      <w:r w:rsidRPr="006B66C5">
        <w:rPr>
          <w:position w:val="-10"/>
        </w:rPr>
        <w:object w:dxaOrig="2595" w:dyaOrig="285" w14:anchorId="7DFC2B77">
          <v:shape id="_x0000_i1044" type="#_x0000_t75" alt="" style="width:132.45pt;height:11.55pt;mso-width-percent:0;mso-height-percent:0;mso-width-percent:0;mso-height-percent:0" o:ole="" fillcolor="#000005">
            <v:imagedata r:id="rId121" o:title=""/>
          </v:shape>
          <o:OLEObject Type="Embed" ProgID="Equation.3" ShapeID="_x0000_i1044" DrawAspect="Content" ObjectID="_1595264036" r:id="rId122"/>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w:t>
      </w:r>
      <w:proofErr w:type="gramStart"/>
      <w:r>
        <w:t>taking into account</w:t>
      </w:r>
      <w:proofErr w:type="gramEnd"/>
      <w:r>
        <w:t xml:space="preserve">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w:t>
      </w:r>
      <w:proofErr w:type="gramStart"/>
      <w:r>
        <w:t>associated</w:t>
      </w:r>
      <w:r>
        <w:rPr>
          <w:i/>
        </w:rPr>
        <w:t>measObjectNR</w:t>
      </w:r>
      <w:r>
        <w:t xml:space="preserve"> )</w:t>
      </w:r>
      <w:proofErr w:type="gramEnd"/>
      <w:r>
        <w:t>, and set to zero if not configured for the neighbour cell.</w:t>
      </w:r>
    </w:p>
    <w:p w14:paraId="6826584E" w14:textId="77777777" w:rsidR="00754349" w:rsidRDefault="00754349" w:rsidP="00754349">
      <w:pPr>
        <w:pStyle w:val="B1"/>
      </w:pPr>
      <w:r>
        <w:rPr>
          <w:b/>
          <w:i/>
        </w:rPr>
        <w:t>Ms</w:t>
      </w:r>
      <w:r>
        <w:t xml:space="preserve">is the measurement result of the serving cell, not </w:t>
      </w:r>
      <w:proofErr w:type="gramStart"/>
      <w:r>
        <w:t>taking into account</w:t>
      </w:r>
      <w:proofErr w:type="gramEnd"/>
      <w:r>
        <w:t xml:space="preserve">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lastRenderedPageBreak/>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 xml:space="preserve">Ocn, Ocs, Hys, </w:t>
      </w:r>
      <w:proofErr w:type="gramStart"/>
      <w:r>
        <w:rPr>
          <w:b/>
          <w:i/>
        </w:rPr>
        <w:t>Off</w:t>
      </w:r>
      <w:proofErr w:type="gramEnd"/>
      <w:r>
        <w:t xml:space="preserve"> are expressed in dB.</w:t>
      </w:r>
    </w:p>
    <w:p w14:paraId="046263B5" w14:textId="77777777" w:rsidR="00754349" w:rsidRDefault="00754349" w:rsidP="00754349">
      <w:pPr>
        <w:pStyle w:val="Heading4"/>
        <w:rPr>
          <w:ins w:id="4768" w:author="Rapporteur ASN1 SA" w:date="2018-07-13T10:50:00Z"/>
        </w:rPr>
      </w:pPr>
      <w:bookmarkStart w:id="4769" w:name="_Toc470095299"/>
      <w:bookmarkStart w:id="4770" w:name="_Toc510018539"/>
      <w:ins w:id="4771" w:author="Rapporteur ASN1 SA" w:date="2018-07-13T10:50:00Z">
        <w:r>
          <w:t>5.5.4.8</w:t>
        </w:r>
        <w:r>
          <w:tab/>
          <w:t>Event B1 (</w:t>
        </w:r>
        <w:r w:rsidRPr="000206C1">
          <w:t>Inter RAT neighbour becomes better than threshold</w:t>
        </w:r>
        <w:r>
          <w:t>)</w:t>
        </w:r>
      </w:ins>
    </w:p>
    <w:bookmarkEnd w:id="4769"/>
    <w:p w14:paraId="4D97C6C8" w14:textId="77777777" w:rsidR="00754349" w:rsidRDefault="00754349" w:rsidP="00754349">
      <w:pPr>
        <w:rPr>
          <w:ins w:id="4772" w:author="Rapporteur ASN1 SA" w:date="2018-07-13T10:48:00Z"/>
        </w:rPr>
      </w:pPr>
      <w:ins w:id="4773" w:author="Rapporteur ASN1 SA" w:date="2018-07-13T10:48:00Z">
        <w:r>
          <w:t>The UE shall:</w:t>
        </w:r>
      </w:ins>
    </w:p>
    <w:p w14:paraId="52B1D10E" w14:textId="77777777" w:rsidR="00754349" w:rsidRDefault="00754349" w:rsidP="00754349">
      <w:pPr>
        <w:ind w:left="568" w:hanging="284"/>
        <w:rPr>
          <w:ins w:id="4774" w:author="Rapporteur ASN1 SA" w:date="2018-07-13T10:48:00Z"/>
        </w:rPr>
      </w:pPr>
      <w:ins w:id="4775"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776" w:author="Rapporteur ASN1 SA" w:date="2018-07-13T10:48:00Z"/>
        </w:rPr>
      </w:pPr>
      <w:ins w:id="4777"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778" w:author="Rapporteur ASN1 SA" w:date="2018-07-13T10:48:00Z"/>
        </w:rPr>
      </w:pPr>
      <w:ins w:id="4779" w:author="Rapporteur ASN1 SA" w:date="2018-07-13T10:48:00Z">
        <w:r>
          <w:rPr>
            <w:lang w:eastAsia="ko-KR"/>
          </w:rPr>
          <w:t>Inequality</w:t>
        </w:r>
        <w:r>
          <w:t xml:space="preserve"> B1-1 (Entering condition)</w:t>
        </w:r>
      </w:ins>
    </w:p>
    <w:p w14:paraId="479772E4" w14:textId="77777777" w:rsidR="00754349" w:rsidRDefault="00796DA2" w:rsidP="00754349">
      <w:pPr>
        <w:keepLines/>
        <w:tabs>
          <w:tab w:val="center" w:pos="4536"/>
          <w:tab w:val="right" w:pos="9072"/>
        </w:tabs>
        <w:ind w:left="284"/>
        <w:rPr>
          <w:ins w:id="4780" w:author="Rapporteur ASN1 SA" w:date="2018-07-13T10:48:00Z"/>
        </w:rPr>
      </w:pPr>
      <w:ins w:id="4781" w:author="Rapporteur ASN1 SA" w:date="2018-07-13T10:48:00Z">
        <w:del w:id="4782" w:author="Rapporteur ASN1 SA" w:date="2018-07-13T10:48:00Z">
          <w:r w:rsidRPr="006B66C5">
            <w:rPr>
              <w:noProof/>
              <w:position w:val="-10"/>
            </w:rPr>
            <w:object w:dxaOrig="3480" w:dyaOrig="299" w14:anchorId="31643DD6">
              <v:shape id="_x0000_i1043" type="#_x0000_t75" alt="" style="width:138pt;height:11.55pt;mso-width-percent:0;mso-height-percent:0;mso-position-horizontal-relative:page;mso-position-vertical-relative:page;mso-width-percent:0;mso-height-percent:0" o:ole="" fillcolor="#000005">
                <v:imagedata r:id="rId123" o:title=""/>
              </v:shape>
              <o:OLEObject Type="Embed" ProgID="Equation.3" ShapeID="_x0000_i1043" DrawAspect="Content" ObjectID="_1595264037" r:id="rId124"/>
            </w:object>
          </w:r>
        </w:del>
      </w:ins>
      <w:ins w:id="4783" w:author="Rapporteur ASN1 SA" w:date="2018-07-13T10:48:00Z">
        <w:del w:id="4784" w:author="ZTE" w:date="2018-07-06T20:14:00Z">
          <w:r w:rsidR="00754349">
            <w:delText xml:space="preserve"> </w:delText>
          </w:r>
        </w:del>
      </w:ins>
    </w:p>
    <w:p w14:paraId="181F7BEF" w14:textId="77777777" w:rsidR="00754349" w:rsidRDefault="00754349" w:rsidP="00754349">
      <w:pPr>
        <w:rPr>
          <w:ins w:id="4785" w:author="Rapporteur ASN1 SA" w:date="2018-07-13T10:48:00Z"/>
        </w:rPr>
      </w:pPr>
      <w:ins w:id="4786" w:author="Rapporteur ASN1 SA" w:date="2018-07-13T10:48:00Z">
        <w:r>
          <w:rPr>
            <w:lang w:eastAsia="ko-KR"/>
          </w:rPr>
          <w:t>Inequality</w:t>
        </w:r>
        <w:r>
          <w:t xml:space="preserve"> B1-2 (Leaving condition)</w:t>
        </w:r>
      </w:ins>
    </w:p>
    <w:p w14:paraId="0AE230E8" w14:textId="77777777" w:rsidR="00754349" w:rsidRDefault="00796DA2" w:rsidP="00754349">
      <w:pPr>
        <w:keepLines/>
        <w:tabs>
          <w:tab w:val="center" w:pos="4536"/>
          <w:tab w:val="right" w:pos="9072"/>
        </w:tabs>
        <w:ind w:left="284"/>
        <w:rPr>
          <w:ins w:id="4787" w:author="Rapporteur ASN1 SA" w:date="2018-07-13T10:48:00Z"/>
        </w:rPr>
      </w:pPr>
      <w:ins w:id="4788" w:author="Rapporteur ASN1 SA" w:date="2018-07-13T10:48:00Z">
        <w:del w:id="4789" w:author="Rapporteur ASN1 SA" w:date="2018-07-13T10:48:00Z">
          <w:r w:rsidRPr="006B66C5">
            <w:rPr>
              <w:noProof/>
              <w:position w:val="-8"/>
            </w:rPr>
            <w:object w:dxaOrig="3540" w:dyaOrig="299" w14:anchorId="6E6A2873">
              <v:shape id="_x0000_i1042" type="#_x0000_t75" alt="" style="width:2in;height:11.55pt;mso-width-percent:0;mso-height-percent:0;mso-position-horizontal-relative:page;mso-position-vertical-relative:page;mso-width-percent:0;mso-height-percent:0" o:ole="" fillcolor="#000005">
                <v:imagedata r:id="rId125" o:title=""/>
              </v:shape>
              <o:OLEObject Type="Embed" ProgID="Equation.3" ShapeID="_x0000_i1042" DrawAspect="Content" ObjectID="_1595264038" r:id="rId126"/>
            </w:object>
          </w:r>
        </w:del>
      </w:ins>
    </w:p>
    <w:p w14:paraId="227AE6C9" w14:textId="77777777" w:rsidR="00754349" w:rsidRDefault="00754349" w:rsidP="00754349">
      <w:pPr>
        <w:rPr>
          <w:ins w:id="4790" w:author="Rapporteur ASN1 SA" w:date="2018-07-13T10:48:00Z"/>
        </w:rPr>
      </w:pPr>
      <w:ins w:id="4791" w:author="Rapporteur ASN1 SA" w:date="2018-07-13T10:48:00Z">
        <w:r>
          <w:t>The variables in the formula are defined as follows:</w:t>
        </w:r>
      </w:ins>
    </w:p>
    <w:p w14:paraId="5FF470D4" w14:textId="77777777" w:rsidR="00754349" w:rsidRDefault="00754349" w:rsidP="00754349">
      <w:pPr>
        <w:ind w:left="568" w:hanging="284"/>
        <w:rPr>
          <w:ins w:id="4792" w:author="Rapporteur ASN1 SA" w:date="2018-07-13T10:48:00Z"/>
        </w:rPr>
      </w:pPr>
      <w:ins w:id="4793" w:author="Rapporteur ASN1 SA" w:date="2018-07-13T10:48:00Z">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ins>
    </w:p>
    <w:p w14:paraId="3F995D9E" w14:textId="77777777" w:rsidR="00754349" w:rsidRDefault="00754349" w:rsidP="00754349">
      <w:pPr>
        <w:ind w:left="568" w:hanging="284"/>
        <w:rPr>
          <w:ins w:id="4794" w:author="Rapporteur ASN1 SA" w:date="2018-07-13T10:48:00Z"/>
          <w:lang w:eastAsia="zh-CN"/>
        </w:rPr>
      </w:pPr>
      <w:ins w:id="4795"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796" w:author="Rapporteur ASN1 SA" w:date="2018-07-13T10:48:00Z"/>
          <w:i/>
        </w:rPr>
      </w:pPr>
      <w:ins w:id="4797"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798" w:author="Rapporteur ASN1 SA" w:date="2018-07-13T10:48:00Z"/>
        </w:rPr>
      </w:pPr>
      <w:ins w:id="4799"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00" w:author="Rapporteur ASN1 SA" w:date="2018-07-13T10:48:00Z"/>
        </w:rPr>
      </w:pPr>
      <w:ins w:id="4801"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02" w:author="Rapporteur ASN1 SA" w:date="2018-07-13T10:48:00Z"/>
          <w:lang w:val="en-US"/>
        </w:rPr>
      </w:pPr>
      <w:ins w:id="4803"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04" w:author="Rapporteur ASN1 SA" w:date="2018-07-13T10:48:00Z"/>
        </w:rPr>
      </w:pPr>
      <w:ins w:id="4805"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06" w:author="Rapporteur ASN1 SA" w:date="2018-07-13T10:48:00Z"/>
        </w:rPr>
      </w:pPr>
      <w:ins w:id="4807"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08" w:author="Rapporteur ASN1 SA" w:date="2018-07-13T10:48:00Z"/>
          <w:lang w:eastAsia="ko-KR"/>
        </w:rPr>
      </w:pPr>
    </w:p>
    <w:p w14:paraId="0E0B5783" w14:textId="77777777" w:rsidR="00754349" w:rsidRDefault="00754349" w:rsidP="00754349">
      <w:pPr>
        <w:pStyle w:val="Heading4"/>
        <w:rPr>
          <w:ins w:id="4809" w:author="Rapporteur ASN1 SA" w:date="2018-07-13T10:51:00Z"/>
        </w:rPr>
      </w:pPr>
      <w:bookmarkStart w:id="4810" w:name="_Toc470095300"/>
      <w:ins w:id="4811" w:author="Rapporteur ASN1 SA" w:date="2018-07-13T10:51:00Z">
        <w:r>
          <w:t>5.5.4.9</w:t>
        </w:r>
        <w:r>
          <w:tab/>
          <w:t>Event B2 (</w:t>
        </w:r>
        <w:r w:rsidRPr="0085774B">
          <w:t>PCell becomes worse than threshold1 and inter RAT neighbour becomes better than threshold2</w:t>
        </w:r>
        <w:r>
          <w:t>)</w:t>
        </w:r>
      </w:ins>
    </w:p>
    <w:bookmarkEnd w:id="4810"/>
    <w:p w14:paraId="6428FA7B" w14:textId="77777777" w:rsidR="00754349" w:rsidRDefault="00754349" w:rsidP="00754349">
      <w:pPr>
        <w:rPr>
          <w:ins w:id="4812" w:author="Rapporteur ASN1 SA" w:date="2018-07-13T10:48:00Z"/>
        </w:rPr>
      </w:pPr>
      <w:ins w:id="4813" w:author="Rapporteur ASN1 SA" w:date="2018-07-13T10:48:00Z">
        <w:r>
          <w:t>The UE shall:</w:t>
        </w:r>
      </w:ins>
    </w:p>
    <w:p w14:paraId="131E1BE0" w14:textId="77777777" w:rsidR="00754349" w:rsidRDefault="00754349" w:rsidP="00754349">
      <w:pPr>
        <w:ind w:left="568" w:hanging="284"/>
        <w:rPr>
          <w:ins w:id="4814" w:author="Rapporteur ASN1 SA" w:date="2018-07-13T10:48:00Z"/>
        </w:rPr>
      </w:pPr>
      <w:ins w:id="4815"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16" w:author="Rapporteur ASN1 SA" w:date="2018-07-13T10:48:00Z"/>
        </w:rPr>
      </w:pPr>
      <w:ins w:id="4817"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18" w:author="Rapporteur ASN1 SA" w:date="2018-07-13T10:48:00Z"/>
        </w:rPr>
      </w:pPr>
    </w:p>
    <w:p w14:paraId="1A4C13DF" w14:textId="77777777" w:rsidR="00754349" w:rsidRDefault="00754349" w:rsidP="00754349">
      <w:pPr>
        <w:rPr>
          <w:ins w:id="4819" w:author="Rapporteur ASN1 SA" w:date="2018-07-13T10:48:00Z"/>
        </w:rPr>
      </w:pPr>
      <w:ins w:id="4820" w:author="Rapporteur ASN1 SA" w:date="2018-07-13T10:48:00Z">
        <w:r>
          <w:rPr>
            <w:lang w:eastAsia="ko-KR"/>
          </w:rPr>
          <w:t>Inequality</w:t>
        </w:r>
        <w:r>
          <w:t xml:space="preserve"> B2-1 (Entering condition 1)</w:t>
        </w:r>
      </w:ins>
    </w:p>
    <w:p w14:paraId="73A304BC" w14:textId="77777777" w:rsidR="00754349" w:rsidRDefault="00796DA2" w:rsidP="00754349">
      <w:pPr>
        <w:keepLines/>
        <w:tabs>
          <w:tab w:val="center" w:pos="4536"/>
          <w:tab w:val="right" w:pos="9072"/>
        </w:tabs>
        <w:ind w:left="284"/>
        <w:rPr>
          <w:ins w:id="4821" w:author="Rapporteur ASN1 SA" w:date="2018-07-13T10:48:00Z"/>
        </w:rPr>
      </w:pPr>
      <w:ins w:id="4822" w:author="Rapporteur ASN1 SA" w:date="2018-07-13T10:48:00Z">
        <w:del w:id="4823" w:author="Rapporteur ASN1 SA" w:date="2018-07-13T10:48:00Z">
          <w:r w:rsidRPr="006B66C5">
            <w:rPr>
              <w:noProof/>
              <w:position w:val="-10"/>
            </w:rPr>
            <w:object w:dxaOrig="1980" w:dyaOrig="319" w14:anchorId="57A6AA66">
              <v:shape id="_x0000_i1041" type="#_x0000_t75" alt="" style="width:78pt;height:11.55pt;mso-width-percent:0;mso-height-percent:0;mso-position-horizontal-relative:page;mso-position-vertical-relative:page;mso-width-percent:0;mso-height-percent:0" o:ole="" fillcolor="yellow">
                <v:imagedata r:id="rId127" o:title=""/>
              </v:shape>
              <o:OLEObject Type="Embed" ProgID="Equation.3" ShapeID="_x0000_i1041" DrawAspect="Content" ObjectID="_1595264039" r:id="rId128"/>
            </w:object>
          </w:r>
        </w:del>
      </w:ins>
    </w:p>
    <w:p w14:paraId="4FF99F60" w14:textId="77777777" w:rsidR="00754349" w:rsidRDefault="00754349" w:rsidP="00754349">
      <w:pPr>
        <w:rPr>
          <w:ins w:id="4824" w:author="Rapporteur ASN1 SA" w:date="2018-07-13T10:48:00Z"/>
        </w:rPr>
      </w:pPr>
      <w:ins w:id="4825" w:author="Rapporteur ASN1 SA" w:date="2018-07-13T10:48:00Z">
        <w:r>
          <w:rPr>
            <w:lang w:eastAsia="ko-KR"/>
          </w:rPr>
          <w:t>Inequality</w:t>
        </w:r>
        <w:r>
          <w:t xml:space="preserve"> B2-2 (Entering condition 2)</w:t>
        </w:r>
      </w:ins>
    </w:p>
    <w:p w14:paraId="3664021D" w14:textId="77777777" w:rsidR="00754349" w:rsidRDefault="00796DA2" w:rsidP="00754349">
      <w:pPr>
        <w:keepLines/>
        <w:tabs>
          <w:tab w:val="center" w:pos="4536"/>
          <w:tab w:val="right" w:pos="9072"/>
        </w:tabs>
        <w:ind w:left="284"/>
        <w:rPr>
          <w:ins w:id="4826" w:author="Rapporteur ASN1 SA" w:date="2018-07-13T10:48:00Z"/>
        </w:rPr>
      </w:pPr>
      <w:ins w:id="4827" w:author="Rapporteur ASN1 SA" w:date="2018-07-13T10:48:00Z">
        <w:del w:id="4828" w:author="Rapporteur ASN1 SA" w:date="2018-07-13T10:48:00Z">
          <w:r w:rsidRPr="006B66C5">
            <w:rPr>
              <w:noProof/>
              <w:position w:val="-8"/>
            </w:rPr>
            <w:object w:dxaOrig="3659" w:dyaOrig="299" w14:anchorId="577D1815">
              <v:shape id="_x0000_i1040" type="#_x0000_t75" alt="" style="width:150pt;height:11.55pt;mso-width-percent:0;mso-height-percent:0;mso-position-horizontal-relative:page;mso-position-vertical-relative:page;mso-width-percent:0;mso-height-percent:0" o:ole="" fillcolor="#000005">
                <v:imagedata r:id="rId129" o:title=""/>
              </v:shape>
              <o:OLEObject Type="Embed" ProgID="Equation.3" ShapeID="_x0000_i1040" DrawAspect="Content" ObjectID="_1595264040" r:id="rId130"/>
            </w:object>
          </w:r>
        </w:del>
      </w:ins>
    </w:p>
    <w:p w14:paraId="35B1DD04" w14:textId="77777777" w:rsidR="00754349" w:rsidRDefault="00754349" w:rsidP="00754349">
      <w:pPr>
        <w:rPr>
          <w:ins w:id="4829" w:author="Rapporteur ASN1 SA" w:date="2018-07-13T10:48:00Z"/>
        </w:rPr>
      </w:pPr>
      <w:ins w:id="4830" w:author="Rapporteur ASN1 SA" w:date="2018-07-13T10:48:00Z">
        <w:r>
          <w:rPr>
            <w:lang w:eastAsia="ko-KR"/>
          </w:rPr>
          <w:lastRenderedPageBreak/>
          <w:t>Inequality</w:t>
        </w:r>
        <w:r>
          <w:t xml:space="preserve"> B2-3 (Leaving condition 1)</w:t>
        </w:r>
      </w:ins>
    </w:p>
    <w:p w14:paraId="0378AB10" w14:textId="77777777" w:rsidR="00754349" w:rsidRDefault="00796DA2" w:rsidP="00754349">
      <w:pPr>
        <w:keepLines/>
        <w:tabs>
          <w:tab w:val="center" w:pos="4536"/>
          <w:tab w:val="right" w:pos="9072"/>
        </w:tabs>
        <w:ind w:left="284"/>
        <w:rPr>
          <w:ins w:id="4831" w:author="Rapporteur ASN1 SA" w:date="2018-07-13T10:48:00Z"/>
        </w:rPr>
      </w:pPr>
      <w:ins w:id="4832" w:author="Rapporteur ASN1 SA" w:date="2018-07-13T10:48:00Z">
        <w:del w:id="4833" w:author="Rapporteur ASN1 SA" w:date="2018-07-13T10:48:00Z">
          <w:r w:rsidRPr="006B66C5">
            <w:rPr>
              <w:noProof/>
              <w:position w:val="-10"/>
            </w:rPr>
            <w:object w:dxaOrig="1980" w:dyaOrig="319" w14:anchorId="46252C55">
              <v:shape id="_x0000_i1039" type="#_x0000_t75" alt="" style="width:78pt;height:11.55pt;mso-width-percent:0;mso-height-percent:0;mso-position-horizontal-relative:page;mso-position-vertical-relative:page;mso-width-percent:0;mso-height-percent:0" o:ole="" fillcolor="yellow">
                <v:imagedata r:id="rId131" o:title=""/>
              </v:shape>
              <o:OLEObject Type="Embed" ProgID="Equation.3" ShapeID="_x0000_i1039" DrawAspect="Content" ObjectID="_1595264041" r:id="rId132"/>
            </w:object>
          </w:r>
        </w:del>
      </w:ins>
    </w:p>
    <w:p w14:paraId="474738AA" w14:textId="77777777" w:rsidR="00754349" w:rsidRDefault="00754349" w:rsidP="00754349">
      <w:pPr>
        <w:rPr>
          <w:ins w:id="4834" w:author="Rapporteur ASN1 SA" w:date="2018-07-13T10:48:00Z"/>
        </w:rPr>
      </w:pPr>
      <w:ins w:id="4835" w:author="Rapporteur ASN1 SA" w:date="2018-07-13T10:48:00Z">
        <w:r>
          <w:rPr>
            <w:lang w:eastAsia="ko-KR"/>
          </w:rPr>
          <w:t>Inequality</w:t>
        </w:r>
        <w:r>
          <w:t xml:space="preserve"> B2-4 (Leaving condition 2)</w:t>
        </w:r>
      </w:ins>
    </w:p>
    <w:p w14:paraId="12559FE9" w14:textId="77777777" w:rsidR="00754349" w:rsidRDefault="00796DA2" w:rsidP="00754349">
      <w:pPr>
        <w:keepLines/>
        <w:tabs>
          <w:tab w:val="center" w:pos="4536"/>
          <w:tab w:val="right" w:pos="9072"/>
        </w:tabs>
        <w:ind w:left="284"/>
        <w:rPr>
          <w:ins w:id="4836" w:author="Rapporteur ASN1 SA" w:date="2018-07-13T10:48:00Z"/>
        </w:rPr>
      </w:pPr>
      <w:ins w:id="4837" w:author="Rapporteur ASN1 SA" w:date="2018-07-13T10:48:00Z">
        <w:del w:id="4838" w:author="Rapporteur ASN1 SA" w:date="2018-07-13T10:48:00Z">
          <w:r w:rsidRPr="006B66C5">
            <w:rPr>
              <w:noProof/>
              <w:position w:val="-8"/>
            </w:rPr>
            <w:object w:dxaOrig="3660" w:dyaOrig="299" w14:anchorId="172CFC7C">
              <v:shape id="_x0000_i1038" type="#_x0000_t75" alt="" style="width:150pt;height:11.55pt;mso-width-percent:0;mso-height-percent:0;mso-position-horizontal-relative:page;mso-position-vertical-relative:page;mso-width-percent:0;mso-height-percent:0" o:ole="" fillcolor="#000005">
                <v:imagedata r:id="rId133" o:title=""/>
              </v:shape>
              <o:OLEObject Type="Embed" ProgID="Equation.3" ShapeID="_x0000_i1038" DrawAspect="Content" ObjectID="_1595264042" r:id="rId134"/>
            </w:object>
          </w:r>
        </w:del>
      </w:ins>
    </w:p>
    <w:p w14:paraId="79E4726D" w14:textId="77777777" w:rsidR="00754349" w:rsidRDefault="00754349" w:rsidP="00754349">
      <w:pPr>
        <w:rPr>
          <w:ins w:id="4839" w:author="Rapporteur ASN1 SA" w:date="2018-07-13T10:48:00Z"/>
        </w:rPr>
      </w:pPr>
      <w:ins w:id="4840" w:author="Rapporteur ASN1 SA" w:date="2018-07-13T10:48:00Z">
        <w:r>
          <w:t>The variables in the formula are defined as follows:</w:t>
        </w:r>
      </w:ins>
    </w:p>
    <w:p w14:paraId="4C06B60F" w14:textId="77777777" w:rsidR="00754349" w:rsidRDefault="00754349" w:rsidP="00754349">
      <w:pPr>
        <w:ind w:left="568" w:hanging="284"/>
        <w:rPr>
          <w:ins w:id="4841" w:author="Rapporteur ASN1 SA" w:date="2018-07-13T10:48:00Z"/>
        </w:rPr>
      </w:pPr>
      <w:ins w:id="4842" w:author="Rapporteur ASN1 SA" w:date="2018-07-13T10:48:00Z">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ins>
    </w:p>
    <w:p w14:paraId="38833E08" w14:textId="77777777" w:rsidR="00754349" w:rsidRDefault="00754349" w:rsidP="00754349">
      <w:pPr>
        <w:ind w:left="568" w:hanging="284"/>
        <w:rPr>
          <w:ins w:id="4843" w:author="Rapporteur ASN1 SA" w:date="2018-07-13T10:48:00Z"/>
        </w:rPr>
      </w:pPr>
      <w:ins w:id="4844" w:author="Rapporteur ASN1 SA" w:date="2018-07-13T10:48:00Z">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 </w:t>
        </w:r>
      </w:ins>
    </w:p>
    <w:p w14:paraId="1DEF97EB" w14:textId="77777777" w:rsidR="00754349" w:rsidRDefault="00754349" w:rsidP="00754349">
      <w:pPr>
        <w:ind w:left="568" w:hanging="284"/>
        <w:rPr>
          <w:ins w:id="4845" w:author="Rapporteur ASN1 SA" w:date="2018-07-13T10:48:00Z"/>
          <w:lang w:eastAsia="zh-CN"/>
        </w:rPr>
      </w:pPr>
      <w:ins w:id="4846"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847" w:author="Rapporteur ASN1 SA" w:date="2018-07-13T10:48:00Z"/>
        </w:rPr>
      </w:pPr>
      <w:ins w:id="4848"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849" w:author="Rapporteur ASN1 SA" w:date="2018-07-13T10:48:00Z"/>
        </w:rPr>
      </w:pPr>
      <w:ins w:id="4850"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851" w:author="Rapporteur ASN1 SA" w:date="2018-07-13T10:48:00Z"/>
        </w:rPr>
      </w:pPr>
      <w:ins w:id="4852"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853" w:author="Rapporteur ASN1 SA" w:date="2018-07-13T10:48:00Z"/>
        </w:rPr>
      </w:pPr>
      <w:ins w:id="4854"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855" w:author="Rapporteur ASN1 SA" w:date="2018-07-13T10:48:00Z"/>
        </w:rPr>
      </w:pPr>
      <w:ins w:id="4856"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857" w:author="Rapporteur ASN1 SA" w:date="2018-07-13T10:48:00Z"/>
        </w:rPr>
      </w:pPr>
      <w:ins w:id="4858"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859" w:author="Rapporteur ASN1 SA" w:date="2018-07-13T10:48:00Z"/>
        </w:rPr>
      </w:pPr>
      <w:ins w:id="4860"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861" w:author="Rapporteur ASN1 SA" w:date="2018-07-13T10:48:00Z"/>
          <w:lang w:eastAsia="ko-KR"/>
        </w:rPr>
      </w:pPr>
      <w:ins w:id="4862"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863" w:author="Rapporteur ASN1 SA" w:date="2018-07-13T10:48:00Z"/>
        </w:rPr>
      </w:pPr>
      <w:ins w:id="4864"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770"/>
    </w:p>
    <w:p w14:paraId="4C5970D9" w14:textId="77777777" w:rsidR="00754349" w:rsidRDefault="00754349" w:rsidP="00754349">
      <w:pPr>
        <w:pStyle w:val="Heading4"/>
      </w:pPr>
      <w:bookmarkStart w:id="4865" w:name="_Toc510018540"/>
      <w:r>
        <w:t>5.5.5.1</w:t>
      </w:r>
      <w:r>
        <w:tab/>
        <w:t>General</w:t>
      </w:r>
      <w:bookmarkEnd w:id="4865"/>
    </w:p>
    <w:p w14:paraId="1E4B0EC0" w14:textId="77777777" w:rsidR="00754349" w:rsidRDefault="00796DA2" w:rsidP="00754349">
      <w:pPr>
        <w:pStyle w:val="TH"/>
      </w:pPr>
      <w:del w:id="4866" w:author="Rapporteur ASN1 SA" w:date="2018-07-10T14:15:00Z">
        <w:r w:rsidDel="00CA499A">
          <w:rPr>
            <w:noProof/>
          </w:rPr>
          <w:object w:dxaOrig="7050" w:dyaOrig="2595" w14:anchorId="09F0034C">
            <v:shape id="_x0000_i1037" type="#_x0000_t75" alt="" style="width:354.45pt;height:132.45pt;mso-width-percent:0;mso-height-percent:0;mso-width-percent:0;mso-height-percent:0" o:ole="">
              <v:imagedata r:id="rId135" o:title=""/>
            </v:shape>
            <o:OLEObject Type="Embed" ProgID="Word.Picture.8" ShapeID="_x0000_i1037" DrawAspect="Content" ObjectID="_1595264043" r:id="rId136"/>
          </w:object>
        </w:r>
      </w:del>
      <w:ins w:id="4867" w:author="Rapporteur ASN1 SA" w:date="2018-07-10T14:15:00Z">
        <w:del w:id="4868" w:author="Rapporteur ASN1 SA" w:date="2018-07-10T14:15:00Z">
          <w:r>
            <w:rPr>
              <w:noProof/>
            </w:rPr>
            <w:object w:dxaOrig="3525" w:dyaOrig="1560" w14:anchorId="4608AF74">
              <v:shape id="_x0000_i1036" type="#_x0000_t75" alt="" style="width:174pt;height:78pt;mso-width-percent:0;mso-height-percent:0;mso-width-percent:0;mso-height-percent:0" o:ole="">
                <v:imagedata r:id="rId137" o:title=""/>
              </v:shape>
              <o:OLEObject Type="Embed" ProgID="Mscgen.Chart" ShapeID="_x0000_i1036" DrawAspect="Content" ObjectID="_1595264044" r:id="rId138"/>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lastRenderedPageBreak/>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lastRenderedPageBreak/>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869"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870" w:author="Rapporteur ASN1 SA" w:date="2018-07-13T10:56:00Z"/>
        </w:rPr>
      </w:pPr>
      <w:ins w:id="4871"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872" w:author="Rapporteur ASN1 SA" w:date="2018-07-13T10:56:00Z"/>
        </w:rPr>
      </w:pPr>
      <w:ins w:id="4873"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874" w:author="R2-1809077 SA" w:date="2018-05-31T18:50:00Z"/>
        </w:rPr>
      </w:pPr>
      <w:commentRangeStart w:id="4875"/>
      <w:ins w:id="4876" w:author="R2-1809077 SA" w:date="2018-05-31T18:50:00Z">
        <w:r>
          <w:t>3&gt;</w:t>
        </w:r>
        <w:r>
          <w:tab/>
          <w:t xml:space="preserve">if the </w:t>
        </w:r>
        <w:r>
          <w:rPr>
            <w:i/>
          </w:rPr>
          <w:t>reportType</w:t>
        </w:r>
      </w:ins>
      <w:ins w:id="4877" w:author="Ericsson (Icaro)" w:date="2018-06-27T11:02:00Z">
        <w:r>
          <w:rPr>
            <w:i/>
          </w:rPr>
          <w:t xml:space="preserve"> </w:t>
        </w:r>
      </w:ins>
      <w:ins w:id="4878" w:author="R2-1809077 SA" w:date="2018-05-31T18:51:00Z">
        <w:del w:id="4879"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880" w:author="R2-1809077 SA" w:date="2018-05-31T18:50:00Z">
        <w:r>
          <w:t>:</w:t>
        </w:r>
      </w:ins>
    </w:p>
    <w:p w14:paraId="4264CF79" w14:textId="77777777" w:rsidR="00754349" w:rsidRDefault="00754349" w:rsidP="00754349">
      <w:pPr>
        <w:pStyle w:val="B4"/>
        <w:rPr>
          <w:ins w:id="4881" w:author="R2-1809077 SA" w:date="2018-05-31T18:50:00Z"/>
        </w:rPr>
      </w:pPr>
      <w:ins w:id="4882" w:author="R2-1809077 SA" w:date="2018-05-31T18:50:00Z">
        <w:r>
          <w:t>4&gt;</w:t>
        </w:r>
        <w:r>
          <w:tab/>
        </w:r>
      </w:ins>
      <w:ins w:id="4883" w:author="R2-1809077 SA" w:date="2018-05-31T18:51:00Z">
        <w:r>
          <w:t xml:space="preserve">if the cell indicated by </w:t>
        </w:r>
        <w:r>
          <w:rPr>
            <w:i/>
          </w:rPr>
          <w:t>cellForWhichToReportCGI</w:t>
        </w:r>
        <w:r>
          <w:t xml:space="preserve"> is a NR cell</w:t>
        </w:r>
      </w:ins>
      <w:ins w:id="4884" w:author="R2-1809077 SA" w:date="2018-05-31T18:50:00Z">
        <w:r>
          <w:t>:</w:t>
        </w:r>
      </w:ins>
    </w:p>
    <w:p w14:paraId="30782CB3" w14:textId="77777777" w:rsidR="00754349" w:rsidRDefault="00754349" w:rsidP="00754349">
      <w:pPr>
        <w:pStyle w:val="B5"/>
        <w:rPr>
          <w:ins w:id="4885" w:author="R2-1809077 SA" w:date="2018-05-31T18:50:00Z"/>
        </w:rPr>
      </w:pPr>
      <w:ins w:id="4886" w:author="R2-1809077 SA" w:date="2018-05-31T18:50:00Z">
        <w:r>
          <w:t>5&gt;</w:t>
        </w:r>
        <w:r>
          <w:tab/>
        </w:r>
      </w:ins>
      <w:ins w:id="4887" w:author="R2-1809077 SA" w:date="2018-05-31T18:52:00Z">
        <w:r>
          <w:t xml:space="preserve">if </w:t>
        </w:r>
        <w:del w:id="4888" w:author="Rapporteur ASN1 SA" w:date="2018-07-13T11:52:00Z">
          <w:r w:rsidDel="00A67B08">
            <w:delText xml:space="preserve">and </w:delText>
          </w:r>
        </w:del>
      </w:ins>
      <w:ins w:id="4889" w:author="Rapporteur ASN1 SA" w:date="2018-07-13T11:52:00Z">
        <w:r>
          <w:t xml:space="preserve">the UE has acquired the </w:t>
        </w:r>
      </w:ins>
      <w:ins w:id="4890" w:author="R2-1809077 SA" w:date="2018-05-31T18:52:00Z">
        <w:r>
          <w:t xml:space="preserve">mandatory present fields of the </w:t>
        </w:r>
        <w:r>
          <w:rPr>
            <w:i/>
          </w:rPr>
          <w:t>cgi-Info</w:t>
        </w:r>
        <w:r>
          <w:t xml:space="preserve"> for the cell</w:t>
        </w:r>
        <w:del w:id="4891" w:author="Rapporteur ASN1 SA" w:date="2018-07-13T11:52:00Z">
          <w:r w:rsidDel="00A67B08">
            <w:delText xml:space="preserve"> have been obtained</w:delText>
          </w:r>
        </w:del>
      </w:ins>
      <w:ins w:id="4892"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893" w:author="R2-1809077 SA" w:date="2018-05-31T18:50:00Z">
        <w:r>
          <w:t>:</w:t>
        </w:r>
      </w:ins>
    </w:p>
    <w:p w14:paraId="0D579D68" w14:textId="77777777" w:rsidR="00754349" w:rsidRDefault="00754349" w:rsidP="00754349">
      <w:pPr>
        <w:pStyle w:val="B6"/>
        <w:rPr>
          <w:ins w:id="4894" w:author="R2-1809077 SA" w:date="2018-05-31T18:50:00Z"/>
        </w:rPr>
      </w:pPr>
      <w:ins w:id="4895" w:author="R2-1809077 SA" w:date="2018-05-31T18:50:00Z">
        <w:r>
          <w:t>6&gt;</w:t>
        </w:r>
        <w:r>
          <w:tab/>
        </w:r>
      </w:ins>
      <w:ins w:id="4896" w:author="R2-1809077 SA" w:date="2018-05-31T18:52:00Z">
        <w:r>
          <w:t>include the global cell identity</w:t>
        </w:r>
      </w:ins>
      <w:ins w:id="4897" w:author="Rapporteur ASN1 SA" w:date="2018-07-13T11:52:00Z">
        <w:r>
          <w:t xml:space="preserve">, tracking </w:t>
        </w:r>
        <w:proofErr w:type="gramStart"/>
        <w:r>
          <w:t>are</w:t>
        </w:r>
        <w:proofErr w:type="gramEnd"/>
        <w:r>
          <w:t xml:space="preserve"> </w:t>
        </w:r>
      </w:ins>
      <w:ins w:id="4898" w:author="Rapporteur ASN1 SA" w:date="2018-07-13T11:53:00Z">
        <w:r>
          <w:t>code and RAN area code</w:t>
        </w:r>
      </w:ins>
      <w:ins w:id="4899" w:author="R2-1809077 SA" w:date="2018-05-31T18:52:00Z">
        <w:r>
          <w:t xml:space="preserve"> of the cell indicated by the </w:t>
        </w:r>
        <w:r>
          <w:rPr>
            <w:i/>
          </w:rPr>
          <w:t>cellForWhichToReportCGI</w:t>
        </w:r>
      </w:ins>
      <w:ins w:id="4900" w:author="R2-1809077 SA" w:date="2018-05-31T18:53:00Z">
        <w:r>
          <w:t>;</w:t>
        </w:r>
      </w:ins>
    </w:p>
    <w:p w14:paraId="753E521B" w14:textId="77777777" w:rsidR="00754349" w:rsidDel="00A67B08" w:rsidRDefault="00754349" w:rsidP="00754349">
      <w:pPr>
        <w:pStyle w:val="B6"/>
        <w:rPr>
          <w:ins w:id="4901" w:author="R2-1809077 SA" w:date="2018-05-31T18:53:00Z"/>
          <w:del w:id="4902" w:author="Rapporteur ASN1 SA" w:date="2018-07-13T11:53:00Z"/>
        </w:rPr>
      </w:pPr>
      <w:ins w:id="4903" w:author="R2-1809077 SA" w:date="2018-05-31T18:53:00Z">
        <w:del w:id="4904"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05" w:author="R2-1809077 SA" w:date="2018-05-31T18:54:00Z"/>
        </w:rPr>
      </w:pPr>
      <w:ins w:id="4906" w:author="R2-1809077 SA" w:date="2018-05-31T18:54:00Z">
        <w:r>
          <w:t>6&gt;</w:t>
        </w:r>
        <w:r>
          <w:tab/>
          <w:t xml:space="preserve">include the list of additional PLMN Identities, </w:t>
        </w:r>
        <w:del w:id="4907"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08" w:author="R2-1809077 SA" w:date="2018-05-31T18:54:00Z"/>
        </w:rPr>
      </w:pPr>
      <w:ins w:id="4909" w:author="R2-1809077 SA" w:date="2018-05-31T18:54:00Z">
        <w:r>
          <w:t>6&gt;</w:t>
        </w:r>
        <w:r>
          <w:tab/>
          <w:t xml:space="preserve">include the list of </w:t>
        </w:r>
        <w:del w:id="4910" w:author="Rapporteur ASN1 SA" w:date="2018-07-13T11:53:00Z">
          <w:r w:rsidDel="00A67B08">
            <w:delText xml:space="preserve">additional </w:delText>
          </w:r>
        </w:del>
        <w:r>
          <w:t>frequency band</w:t>
        </w:r>
      </w:ins>
      <w:ins w:id="4911" w:author="Rapporteur ASN1 SA" w:date="2018-07-13T11:53:00Z">
        <w:r>
          <w:t>s</w:t>
        </w:r>
      </w:ins>
      <w:ins w:id="4912" w:author="R2-1809077 SA" w:date="2018-05-31T18:54:00Z">
        <w:r>
          <w:t xml:space="preserve">, </w:t>
        </w:r>
        <w:del w:id="4913"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14" w:author="R2-1809077 SA" w:date="2018-05-31T18:55:00Z"/>
        </w:rPr>
      </w:pPr>
      <w:ins w:id="4915" w:author="R2-1809077 SA" w:date="2018-05-31T18:55:00Z">
        <w:r>
          <w:t>5&gt;</w:t>
        </w:r>
        <w:r>
          <w:tab/>
          <w:t xml:space="preserve">else if </w:t>
        </w:r>
        <w:del w:id="4916" w:author="Rapporteur ASN1 SA" w:date="2018-07-13T11:53:00Z">
          <w:r w:rsidDel="00A67B08">
            <w:delText xml:space="preserve">MIB indicates </w:delText>
          </w:r>
        </w:del>
      </w:ins>
      <w:ins w:id="4917" w:author="Rapporteur ASN1 SA" w:date="2018-07-13T11:54:00Z">
        <w:r>
          <w:t xml:space="preserve">the requested cell </w:t>
        </w:r>
      </w:ins>
      <w:ins w:id="4918" w:author="R2-1809077 SA" w:date="2018-05-31T18:55:00Z">
        <w:del w:id="4919" w:author="Rapporteur ASN1 SA" w:date="2018-07-13T11:54:00Z">
          <w:r w:rsidDel="00A67B08">
            <w:delText xml:space="preserve">SIB1 </w:delText>
          </w:r>
        </w:del>
        <w:r>
          <w:t>is not broadcast</w:t>
        </w:r>
      </w:ins>
      <w:ins w:id="4920" w:author="Rapporteur ASN1 SA" w:date="2018-07-13T11:54:00Z">
        <w:r>
          <w:t xml:space="preserve">ing </w:t>
        </w:r>
        <w:r w:rsidRPr="00A67B08">
          <w:rPr>
            <w:i/>
          </w:rPr>
          <w:t>SIB1</w:t>
        </w:r>
      </w:ins>
      <w:ins w:id="4921" w:author="R2-1809077 SA" w:date="2018-05-31T18:55:00Z">
        <w:r>
          <w:t>:</w:t>
        </w:r>
      </w:ins>
    </w:p>
    <w:p w14:paraId="774F35B6" w14:textId="77777777" w:rsidR="00754349" w:rsidRDefault="00754349" w:rsidP="00754349">
      <w:pPr>
        <w:pStyle w:val="B6"/>
        <w:rPr>
          <w:ins w:id="4922" w:author="R2-1809077 SA" w:date="2018-05-31T18:55:00Z"/>
        </w:rPr>
      </w:pPr>
      <w:ins w:id="4923" w:author="R2-1809077 SA" w:date="2018-05-31T18:55:00Z">
        <w:r>
          <w:t>6&gt;</w:t>
        </w:r>
        <w:r>
          <w:tab/>
        </w:r>
      </w:ins>
      <w:ins w:id="4924" w:author="R2-1809077 SA" w:date="2018-05-31T18:56:00Z">
        <w:r>
          <w:t xml:space="preserve">include the </w:t>
        </w:r>
        <w:r>
          <w:rPr>
            <w:i/>
            <w:iCs/>
          </w:rPr>
          <w:t>noSIB1</w:t>
        </w:r>
      </w:ins>
      <w:ins w:id="4925" w:author="Rapporteur ASN1 SA" w:date="2018-07-13T11:54:00Z">
        <w:r w:rsidRPr="00A67B08">
          <w:rPr>
            <w:iCs/>
          </w:rPr>
          <w:t xml:space="preserve"> indication</w:t>
        </w:r>
      </w:ins>
      <w:ins w:id="4926" w:author="R2-1809077 SA" w:date="2018-05-31T18:55:00Z">
        <w:r>
          <w:t>;</w:t>
        </w:r>
      </w:ins>
      <w:commentRangeEnd w:id="4875"/>
      <w:r>
        <w:rPr>
          <w:rStyle w:val="CommentReference"/>
          <w:rFonts w:ascii="Arial" w:hAnsi="Arial"/>
        </w:rPr>
        <w:commentReference w:id="4875"/>
      </w:r>
    </w:p>
    <w:p w14:paraId="34CC782F" w14:textId="77777777" w:rsidR="00754349" w:rsidRDefault="00754349" w:rsidP="00754349">
      <w:pPr>
        <w:pStyle w:val="EditorsNote"/>
        <w:rPr>
          <w:ins w:id="4927" w:author="R2-1809077 SA" w:date="2018-05-31T18:56:00Z"/>
        </w:rPr>
      </w:pPr>
      <w:ins w:id="4928"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lastRenderedPageBreak/>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29" w:name="_Toc510018541"/>
      <w:r>
        <w:t>5.5.5.2</w:t>
      </w:r>
      <w:r>
        <w:tab/>
        <w:t>Reporting of beam measurement information</w:t>
      </w:r>
      <w:bookmarkEnd w:id="4929"/>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w:t>
      </w:r>
      <w:proofErr w:type="gramStart"/>
      <w:r>
        <w:t xml:space="preserve">if  </w:t>
      </w:r>
      <w:r>
        <w:rPr>
          <w:i/>
        </w:rPr>
        <w:t>absThreshCSI</w:t>
      </w:r>
      <w:proofErr w:type="gramEnd"/>
      <w:r>
        <w:rPr>
          <w:i/>
        </w:rPr>
        <w:t xml:space="preserve">-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30" w:author="SA R2-1808964" w:date="2018-06-02T01:12:00Z"/>
        </w:rPr>
      </w:pPr>
      <w:bookmarkStart w:id="4931" w:name="_Toc510018542"/>
      <w:ins w:id="4932" w:author="SA R2-1808964" w:date="2018-06-02T01:12:00Z">
        <w:r>
          <w:lastRenderedPageBreak/>
          <w:t>5.5.6</w:t>
        </w:r>
        <w:r>
          <w:tab/>
          <w:t>Location measurement indication</w:t>
        </w:r>
      </w:ins>
    </w:p>
    <w:p w14:paraId="13928260" w14:textId="77777777" w:rsidR="00754349" w:rsidRDefault="00754349" w:rsidP="00754349">
      <w:pPr>
        <w:pStyle w:val="Heading4"/>
        <w:rPr>
          <w:ins w:id="4933" w:author="SA R2-1808964" w:date="2018-06-02T01:12:00Z"/>
        </w:rPr>
      </w:pPr>
      <w:ins w:id="4934" w:author="SA R2-1808964" w:date="2018-06-02T01:12:00Z">
        <w:r>
          <w:t>5.5.6.1</w:t>
        </w:r>
        <w:r>
          <w:tab/>
          <w:t>General</w:t>
        </w:r>
      </w:ins>
    </w:p>
    <w:p w14:paraId="76A05B23" w14:textId="77777777" w:rsidR="00754349" w:rsidRDefault="00796DA2" w:rsidP="00754349">
      <w:pPr>
        <w:pStyle w:val="TH"/>
        <w:rPr>
          <w:ins w:id="4935" w:author="SA R2-1808964" w:date="2018-06-02T01:12:00Z"/>
        </w:rPr>
      </w:pPr>
      <w:ins w:id="4936" w:author="SA R2-1808964" w:date="2018-06-02T01:12:00Z">
        <w:del w:id="4937" w:author="Rapporteur ASN1 SA" w:date="2018-07-10T14:16:00Z">
          <w:r w:rsidDel="00CA499A">
            <w:rPr>
              <w:noProof/>
            </w:rPr>
            <w:object w:dxaOrig="7440" w:dyaOrig="2730" w14:anchorId="68700ACD">
              <v:shape id="_x0000_i1035" type="#_x0000_t75" alt="" style="width:371.55pt;height:138pt;mso-width-percent:0;mso-height-percent:0;mso-width-percent:0;mso-height-percent:0" o:ole="">
                <v:imagedata r:id="rId139" o:title=""/>
              </v:shape>
              <o:OLEObject Type="Embed" ProgID="Word.Picture.8" ShapeID="_x0000_i1035" DrawAspect="Content" ObjectID="_1595264045" r:id="rId140"/>
            </w:object>
          </w:r>
        </w:del>
      </w:ins>
      <w:ins w:id="4938" w:author="Rapporteur ASN1 SA" w:date="2018-07-10T14:16:00Z">
        <w:del w:id="4939" w:author="Rapporteur ASN1 SA" w:date="2018-07-10T14:16:00Z">
          <w:r>
            <w:rPr>
              <w:noProof/>
            </w:rPr>
            <w:object w:dxaOrig="4590" w:dyaOrig="1560" w14:anchorId="244AF52D">
              <v:shape id="_x0000_i1034" type="#_x0000_t75" alt="" style="width:227.55pt;height:78pt;mso-width-percent:0;mso-height-percent:0;mso-width-percent:0;mso-height-percent:0" o:ole="">
                <v:imagedata r:id="rId141" o:title=""/>
              </v:shape>
              <o:OLEObject Type="Embed" ProgID="Mscgen.Chart" ShapeID="_x0000_i1034" DrawAspect="Content" ObjectID="_1595264046" r:id="rId142"/>
            </w:object>
          </w:r>
        </w:del>
      </w:ins>
    </w:p>
    <w:p w14:paraId="00D54BC0" w14:textId="77777777" w:rsidR="00754349" w:rsidRDefault="00754349" w:rsidP="00754349">
      <w:pPr>
        <w:pStyle w:val="TF"/>
        <w:rPr>
          <w:ins w:id="4940" w:author="SA R2-1808964" w:date="2018-06-02T01:12:00Z"/>
        </w:rPr>
      </w:pPr>
      <w:ins w:id="4941" w:author="SA R2-1808964" w:date="2018-06-02T01:12:00Z">
        <w:r>
          <w:t>Figure 5.5.5.1-1: Location measurement indication</w:t>
        </w:r>
      </w:ins>
    </w:p>
    <w:p w14:paraId="11C7A5F2" w14:textId="77777777" w:rsidR="00754349" w:rsidRDefault="00754349" w:rsidP="00754349">
      <w:pPr>
        <w:rPr>
          <w:ins w:id="4942" w:author="SA R2-1808964" w:date="2018-06-02T01:12:00Z"/>
        </w:rPr>
      </w:pPr>
      <w:ins w:id="4943"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4944" w:author="SA R2-1808964" w:date="2018-06-02T01:12:00Z"/>
          <w:lang w:eastAsia="zh-CN"/>
        </w:rPr>
      </w:pPr>
      <w:ins w:id="4945"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4946" w:author="SA R2-1808964" w:date="2018-06-02T01:12:00Z"/>
        </w:rPr>
      </w:pPr>
      <w:ins w:id="4947" w:author="SA R2-1808964" w:date="2018-06-02T01:12:00Z">
        <w:r>
          <w:t>5.5.6.2</w:t>
        </w:r>
        <w:r>
          <w:tab/>
          <w:t>Initiation</w:t>
        </w:r>
      </w:ins>
    </w:p>
    <w:p w14:paraId="23CBEF69" w14:textId="77777777" w:rsidR="00754349" w:rsidRDefault="00754349" w:rsidP="00754349">
      <w:pPr>
        <w:rPr>
          <w:ins w:id="4948" w:author="SA R2-1808964" w:date="2018-06-02T01:12:00Z"/>
          <w:lang w:eastAsia="zh-CN"/>
        </w:rPr>
      </w:pPr>
      <w:ins w:id="4949" w:author="SA R2-1808964" w:date="2018-06-02T01:12:00Z">
        <w:r>
          <w:rPr>
            <w:lang w:eastAsia="zh-CN"/>
          </w:rPr>
          <w:t>The UE shall:</w:t>
        </w:r>
      </w:ins>
    </w:p>
    <w:p w14:paraId="61AC4431" w14:textId="77777777" w:rsidR="00754349" w:rsidRDefault="00754349" w:rsidP="00754349">
      <w:pPr>
        <w:pStyle w:val="B1"/>
        <w:rPr>
          <w:ins w:id="4950" w:author="SA R2-1808964" w:date="2018-06-02T01:12:00Z"/>
          <w:lang w:eastAsia="zh-CN"/>
        </w:rPr>
      </w:pPr>
      <w:ins w:id="4951"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4952" w:author="SA R2-1808964" w:date="2018-06-02T01:12:00Z"/>
          <w:lang w:eastAsia="zh-CN"/>
        </w:rPr>
      </w:pPr>
      <w:ins w:id="4953"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4954" w:author="SA R2-1808964" w:date="2018-06-02T01:12:00Z"/>
          <w:lang w:eastAsia="zh-CN"/>
        </w:rPr>
      </w:pPr>
      <w:ins w:id="4955"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4956" w:author="SA R2-1808964" w:date="2018-06-02T01:12:00Z"/>
          <w:lang w:eastAsia="zh-CN"/>
        </w:rPr>
      </w:pPr>
      <w:ins w:id="4957"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4958" w:author="SA R2-1808964" w:date="2018-06-02T01:12:00Z"/>
          <w:lang w:eastAsia="zh-CN"/>
        </w:rPr>
      </w:pPr>
      <w:ins w:id="4959"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4960" w:author="SA R2-1808964" w:date="2018-06-02T01:12:00Z"/>
        </w:rPr>
      </w:pPr>
      <w:ins w:id="4961"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4962" w:author="SA R2-1808964" w:date="2018-06-02T01:12:00Z"/>
          <w:lang w:eastAsia="zh-CN"/>
        </w:rPr>
      </w:pPr>
      <w:bookmarkStart w:id="4963" w:name="_Toc503260105"/>
      <w:ins w:id="4964"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963"/>
      </w:ins>
    </w:p>
    <w:p w14:paraId="7469E4D5" w14:textId="77777777" w:rsidR="00754349" w:rsidRDefault="00754349" w:rsidP="00754349">
      <w:pPr>
        <w:rPr>
          <w:ins w:id="4965" w:author="SA R2-1808964" w:date="2018-06-02T01:12:00Z"/>
          <w:lang w:eastAsia="zh-CN"/>
        </w:rPr>
      </w:pPr>
      <w:ins w:id="4966"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4967" w:author="SA R2-1808964" w:date="2018-06-02T01:12:00Z"/>
          <w:lang w:eastAsia="zh-CN"/>
        </w:rPr>
      </w:pPr>
      <w:ins w:id="4968"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4969" w:author="SA R2-1808964" w:date="2018-06-02T01:12:00Z"/>
          <w:lang w:eastAsia="zh-CN"/>
        </w:rPr>
      </w:pPr>
      <w:ins w:id="4970"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4971" w:author="SA R2-1808964" w:date="2018-06-02T01:12:00Z"/>
        </w:rPr>
      </w:pPr>
      <w:ins w:id="4972"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6CE33CFE" w14:textId="77777777" w:rsidR="00754349" w:rsidRDefault="00754349" w:rsidP="00754349">
      <w:pPr>
        <w:pStyle w:val="B3"/>
        <w:rPr>
          <w:ins w:id="4973" w:author="SA R2-1808964" w:date="2018-06-02T01:12:00Z"/>
          <w:lang w:eastAsia="zh-CN"/>
        </w:rPr>
      </w:pPr>
      <w:ins w:id="4974"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4975" w:author="SA R2-1808964" w:date="2018-06-02T01:12:00Z"/>
        </w:rPr>
      </w:pPr>
      <w:ins w:id="4976"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4977" w:author="SA R2-1808964" w:date="2018-06-02T01:12:00Z"/>
        </w:rPr>
      </w:pPr>
      <w:ins w:id="4978"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4979" w:author="SA R2-1808964" w:date="2018-06-02T01:12:00Z"/>
          <w:lang w:eastAsia="zh-CN"/>
        </w:rPr>
      </w:pPr>
      <w:ins w:id="4980"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4981" w:author="SA R2-1808964" w:date="2018-06-02T01:12:00Z"/>
        </w:rPr>
      </w:pPr>
      <w:ins w:id="4982"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3AF57B7F" w14:textId="77777777" w:rsidR="00754349" w:rsidRDefault="00754349" w:rsidP="00754349">
      <w:pPr>
        <w:pStyle w:val="B1"/>
        <w:rPr>
          <w:ins w:id="4983" w:author="SA R2-1808964" w:date="2018-06-02T01:12:00Z"/>
        </w:rPr>
      </w:pPr>
      <w:ins w:id="4984"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rsidP="00BD0FA6">
      <w:pPr>
        <w:rPr>
          <w:ins w:id="4985" w:author="SA R2-1808964" w:date="2018-06-02T01:12:00Z"/>
        </w:rPr>
        <w:pPrChange w:id="4986" w:author="SA R2-1808964" w:date="2018-06-02T01:12:00Z">
          <w:pPr>
            <w:pStyle w:val="Heading2"/>
          </w:pPr>
        </w:pPrChange>
      </w:pPr>
    </w:p>
    <w:p w14:paraId="792D415B" w14:textId="77777777" w:rsidR="00754349" w:rsidRDefault="00754349" w:rsidP="00754349">
      <w:pPr>
        <w:pStyle w:val="Heading2"/>
      </w:pPr>
      <w:r>
        <w:t>5.6</w:t>
      </w:r>
      <w:r>
        <w:tab/>
        <w:t>UE capabilities</w:t>
      </w:r>
      <w:bookmarkEnd w:id="4931"/>
    </w:p>
    <w:p w14:paraId="58313DDD" w14:textId="77777777" w:rsidR="00754349" w:rsidRDefault="00754349" w:rsidP="00754349">
      <w:pPr>
        <w:pStyle w:val="Heading3"/>
      </w:pPr>
      <w:bookmarkStart w:id="4987" w:name="_Toc510018543"/>
      <w:r>
        <w:t>5.6.1</w:t>
      </w:r>
      <w:r>
        <w:tab/>
        <w:t>UE capability transfer</w:t>
      </w:r>
      <w:bookmarkEnd w:id="4987"/>
    </w:p>
    <w:p w14:paraId="741F2039" w14:textId="77777777" w:rsidR="00754349" w:rsidRDefault="00754349" w:rsidP="00754349">
      <w:pPr>
        <w:pStyle w:val="Heading4"/>
      </w:pPr>
      <w:bookmarkStart w:id="4988" w:name="_Toc510018544"/>
      <w:commentRangeStart w:id="4989"/>
      <w:r>
        <w:t>5.6.1.1</w:t>
      </w:r>
      <w:commentRangeEnd w:id="4989"/>
      <w:r w:rsidR="008761DA">
        <w:rPr>
          <w:rStyle w:val="CommentReference"/>
        </w:rPr>
        <w:commentReference w:id="4989"/>
      </w:r>
      <w:r>
        <w:tab/>
        <w:t>General</w:t>
      </w:r>
      <w:bookmarkEnd w:id="4988"/>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4990" w:name="_Toc510018545"/>
      <w:r>
        <w:t>5.6.1.2</w:t>
      </w:r>
      <w:r>
        <w:tab/>
        <w:t>Initiation</w:t>
      </w:r>
      <w:bookmarkEnd w:id="4990"/>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4991" w:name="_Toc510018546"/>
      <w:r>
        <w:t>5.6.1.3</w:t>
      </w:r>
      <w:r>
        <w:tab/>
        <w:t xml:space="preserve">Reception of the </w:t>
      </w:r>
      <w:r>
        <w:rPr>
          <w:i/>
        </w:rPr>
        <w:t>UECapabilityEnquiry</w:t>
      </w:r>
      <w:r>
        <w:t xml:space="preserve"> by the UE</w:t>
      </w:r>
      <w:bookmarkEnd w:id="4991"/>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4992" w:name="_Toc510018547"/>
      <w:r>
        <w:t>5.6.1.4</w:t>
      </w:r>
      <w:r>
        <w:tab/>
        <w:t>Compilation of band combinations supported by the UE</w:t>
      </w:r>
      <w:bookmarkEnd w:id="4992"/>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4993" w:author="Qualcomm-Keiichi Kubota" w:date="2018-06-26T15:57:00Z">
        <w:r>
          <w:rPr>
            <w:i/>
          </w:rPr>
          <w:delText>imum</w:delText>
        </w:r>
      </w:del>
      <w:r>
        <w:rPr>
          <w:i/>
        </w:rPr>
        <w:t>BandwidthRequestedDL, max</w:t>
      </w:r>
      <w:del w:id="4994" w:author="Qualcomm-Keiichi Kubota" w:date="2018-06-26T15:57:00Z">
        <w:r>
          <w:rPr>
            <w:i/>
          </w:rPr>
          <w:delText>imum</w:delText>
        </w:r>
      </w:del>
      <w:r>
        <w:rPr>
          <w:i/>
        </w:rPr>
        <w:t>BandwidthRequestedUL, max</w:t>
      </w:r>
      <w:del w:id="4995" w:author="Qualcomm-Keiichi Kubota" w:date="2018-06-26T15:58:00Z">
        <w:r>
          <w:rPr>
            <w:i/>
          </w:rPr>
          <w:delText>imumNumberOfDL</w:delText>
        </w:r>
      </w:del>
      <w:r>
        <w:rPr>
          <w:i/>
        </w:rPr>
        <w:t>CarriersRequested</w:t>
      </w:r>
      <w:ins w:id="4996" w:author="Qualcomm-Keiichi Kubota" w:date="2018-06-26T15:58:00Z">
        <w:r>
          <w:rPr>
            <w:i/>
          </w:rPr>
          <w:t>DL</w:t>
        </w:r>
      </w:ins>
      <w:r>
        <w:rPr>
          <w:i/>
        </w:rPr>
        <w:t xml:space="preserve"> </w:t>
      </w:r>
      <w:r>
        <w:t xml:space="preserve">or </w:t>
      </w:r>
      <w:r>
        <w:rPr>
          <w:i/>
        </w:rPr>
        <w:t>max</w:t>
      </w:r>
      <w:del w:id="4997" w:author="Qualcomm-Keiichi Kubota" w:date="2018-06-26T15:59:00Z">
        <w:r>
          <w:rPr>
            <w:i/>
          </w:rPr>
          <w:delText>imumNumberOfUL</w:delText>
        </w:r>
      </w:del>
      <w:r>
        <w:rPr>
          <w:i/>
        </w:rPr>
        <w:t>CarriersRequested</w:t>
      </w:r>
      <w:ins w:id="4998"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999" w:author="Qualcomm-Keiichi Kubota" w:date="2018-06-26T15:57:00Z">
        <w:r>
          <w:rPr>
            <w:i/>
          </w:rPr>
          <w:delText>imum</w:delText>
        </w:r>
      </w:del>
      <w:r>
        <w:rPr>
          <w:i/>
        </w:rPr>
        <w:t>BandwidthRequestedDL, max</w:t>
      </w:r>
      <w:del w:id="5000" w:author="Qualcomm-Keiichi Kubota" w:date="2018-06-26T15:58:00Z">
        <w:r>
          <w:rPr>
            <w:i/>
          </w:rPr>
          <w:delText>imum</w:delText>
        </w:r>
      </w:del>
      <w:r>
        <w:rPr>
          <w:i/>
        </w:rPr>
        <w:t>BandwidthRequestedUL, max</w:t>
      </w:r>
      <w:del w:id="5001" w:author="Qualcomm-Keiichi Kubota" w:date="2018-06-26T15:59:00Z">
        <w:r>
          <w:rPr>
            <w:i/>
          </w:rPr>
          <w:delText>imumNumberOfDL</w:delText>
        </w:r>
      </w:del>
      <w:r>
        <w:rPr>
          <w:i/>
        </w:rPr>
        <w:t>CarriersRequested</w:t>
      </w:r>
      <w:ins w:id="5002" w:author="Qualcomm-Keiichi Kubota" w:date="2018-06-26T15:59:00Z">
        <w:r>
          <w:rPr>
            <w:i/>
          </w:rPr>
          <w:t>DL</w:t>
        </w:r>
      </w:ins>
      <w:r>
        <w:rPr>
          <w:i/>
        </w:rPr>
        <w:t xml:space="preserve"> </w:t>
      </w:r>
      <w:r>
        <w:t xml:space="preserve">or </w:t>
      </w:r>
      <w:r>
        <w:rPr>
          <w:i/>
        </w:rPr>
        <w:t>max</w:t>
      </w:r>
      <w:del w:id="5003"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rsidP="00BD0FA6">
      <w:pPr>
        <w:pStyle w:val="B3"/>
        <w:pPrChange w:id="5004"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w:t>
      </w:r>
      <w:proofErr w:type="gramStart"/>
      <w:r>
        <w:t>message,only</w:t>
      </w:r>
      <w:proofErr w:type="gramEnd"/>
      <w:r>
        <w:t xml:space="preserve">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05"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06"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07" w:name="_Toc510018548"/>
      <w:r>
        <w:t>5.6.1.5</w:t>
      </w:r>
      <w:r>
        <w:tab/>
      </w:r>
      <w:r>
        <w:rPr>
          <w:rStyle w:val="CommentReference"/>
        </w:rPr>
        <w:commentReference w:id="5008"/>
      </w:r>
      <w:commentRangeStart w:id="5009"/>
      <w:ins w:id="5010" w:author="Rapporteur " w:date="2018-07-15T08:03:00Z">
        <w:r>
          <w:t>Void</w:t>
        </w:r>
      </w:ins>
      <w:commentRangeEnd w:id="5009"/>
      <w:r w:rsidR="00FD57D6">
        <w:rPr>
          <w:rStyle w:val="CommentReference"/>
        </w:rPr>
        <w:commentReference w:id="5009"/>
      </w:r>
      <w:del w:id="5011" w:author="Rapporteur " w:date="2018-07-15T08:05:00Z">
        <w:r w:rsidDel="00513B6F">
          <w:delText>Compilation of baseband processing combinations supported by the UE</w:delText>
        </w:r>
      </w:del>
      <w:bookmarkEnd w:id="5007"/>
    </w:p>
    <w:p w14:paraId="06EB2AEB" w14:textId="77777777" w:rsidR="00754349" w:rsidDel="00513B6F" w:rsidRDefault="00754349" w:rsidP="00754349">
      <w:pPr>
        <w:rPr>
          <w:del w:id="5012" w:author="Rapporteur " w:date="2018-07-15T08:05:00Z"/>
        </w:rPr>
      </w:pPr>
      <w:del w:id="5013" w:author="Rapporteur " w:date="2018-07-15T08:05:00Z">
        <w:r w:rsidDel="00513B6F">
          <w:delText>The UE shall:</w:delText>
        </w:r>
      </w:del>
    </w:p>
    <w:p w14:paraId="06DA3C23" w14:textId="77777777" w:rsidR="00754349" w:rsidDel="00513B6F" w:rsidRDefault="00754349" w:rsidP="00754349">
      <w:pPr>
        <w:pStyle w:val="B1"/>
        <w:rPr>
          <w:del w:id="5014" w:author="Rapporteur " w:date="2018-07-15T08:05:00Z"/>
        </w:rPr>
      </w:pPr>
      <w:del w:id="5015"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16" w:author="Rapporteur " w:date="2018-07-15T08:05:00Z"/>
        </w:rPr>
      </w:pPr>
      <w:del w:id="5017"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18" w:author="Rapporteur " w:date="2018-07-15T08:05:00Z"/>
        </w:rPr>
      </w:pPr>
      <w:del w:id="5019"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20" w:author="Rapporteur " w:date="2018-07-15T08:05:00Z"/>
        </w:rPr>
      </w:pPr>
      <w:del w:id="5021"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22" w:name="_Toc510018549"/>
      <w:r>
        <w:t>5.7</w:t>
      </w:r>
      <w:r>
        <w:tab/>
        <w:t>Other</w:t>
      </w:r>
      <w:bookmarkEnd w:id="5022"/>
    </w:p>
    <w:p w14:paraId="228890B5" w14:textId="77777777" w:rsidR="00754349" w:rsidRDefault="00754349" w:rsidP="00754349">
      <w:pPr>
        <w:pStyle w:val="Heading3"/>
      </w:pPr>
      <w:bookmarkStart w:id="5023" w:name="_Toc510018550"/>
      <w:r>
        <w:t>5.7.1</w:t>
      </w:r>
      <w:r>
        <w:tab/>
        <w:t>DL information transfer</w:t>
      </w:r>
      <w:bookmarkEnd w:id="5023"/>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24" w:author="SA R2-1807929" w:date="2018-05-31T09:54:00Z"/>
        </w:rPr>
      </w:pPr>
      <w:ins w:id="5025" w:author="SA R2-1807929" w:date="2018-05-31T09:53:00Z">
        <w:r>
          <w:t>5.7.1.1</w:t>
        </w:r>
        <w:r>
          <w:tab/>
          <w:t>General</w:t>
        </w:r>
      </w:ins>
    </w:p>
    <w:p w14:paraId="63F672A2" w14:textId="77777777" w:rsidR="00BD0FA6" w:rsidRDefault="00796DA2" w:rsidP="00BD0FA6">
      <w:pPr>
        <w:pStyle w:val="TH"/>
        <w:rPr>
          <w:ins w:id="5026" w:author="SA R2-1807929" w:date="2018-05-31T09:54:00Z"/>
        </w:rPr>
        <w:pPrChange w:id="5027" w:author="Rapporteur ASN1 SA" w:date="2018-07-10T14:18:00Z">
          <w:pPr/>
        </w:pPrChange>
      </w:pPr>
      <w:del w:id="5028" w:author="Rapporteur ASN1 SA" w:date="2018-07-10T14:17:00Z">
        <w:r>
          <w:rPr>
            <w:noProof/>
            <w:lang w:val="en-US"/>
          </w:rPr>
        </w:r>
        <w:r>
          <w:rPr>
            <w:noProof/>
            <w:lang w:val="en-US"/>
          </w:rPr>
          <w:pict w14:anchorId="79A8E1AD">
            <v:group id="Canvas 32" o:spid="_x0000_s1034" editas="canvas" alt="" style="width:6in;height:94.5pt;mso-position-horizontal-relative:char;mso-position-vertical-relative:line" coordsize="54864,12001">
              <v:shape id="_x0000_s1035" type="#_x0000_t75" alt=""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36" type="#_x0000_t202" alt="" style="position:absolute;left:42386;top:2381;width:8287;height:2953;visibility:visible;mso-wrap-style:square;v-text-anchor:top" strokeweight=".5pt">
                <v:textbox>
                  <w:txbxContent>
                    <w:p w14:paraId="07C67D9B" w14:textId="77777777" w:rsidR="007058D9" w:rsidRDefault="007058D9" w:rsidP="00754349">
                      <w:pPr>
                        <w:jc w:val="center"/>
                      </w:pPr>
                      <w:r>
                        <w:t>NG-RAN</w:t>
                      </w:r>
                    </w:p>
                  </w:txbxContent>
                </v:textbox>
              </v:shape>
              <v:shape id="Text Box 2" o:spid="_x0000_s1037" type="#_x0000_t202" alt="" style="position:absolute;left:10287;top:2381;width:8286;height:2953;visibility:visible;mso-wrap-style:square;v-text-anchor:top" strokeweight=".5pt">
                <v:textbox>
                  <w:txbxContent>
                    <w:p w14:paraId="35D7968E" w14:textId="77777777" w:rsidR="007058D9" w:rsidRDefault="007058D9" w:rsidP="00754349">
                      <w:pPr>
                        <w:jc w:val="center"/>
                      </w:pPr>
                      <w:r>
                        <w:t>UE</w:t>
                      </w:r>
                    </w:p>
                  </w:txbxContent>
                </v:textbox>
              </v:shape>
              <v:line id="Straight Connector 5" o:spid="_x0000_s1038" alt="" style="position:absolute;visibility:visible" from="14430,5334" to="14430,10795" o:connectortype="straight" strokecolor="black [3200]" strokeweight=".5pt">
                <v:stroke joinstyle="miter"/>
              </v:line>
              <v:line id="Straight Connector 6" o:spid="_x0000_s1039" alt="" style="position:absolute;visibility:visible" from="46704,5334" to="46704,10795" o:connectortype="straight"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40" type="#_x0000_t32" alt="" style="position:absolute;left:13906;top:7937;width:32798;height:0;flip:x;visibility:visible" o:connectortype="straight" strokecolor="black [3200]" strokeweight=".5pt">
                <v:stroke endarrow="block" joinstyle="miter"/>
              </v:shape>
              <v:shape id="Text Box 9" o:spid="_x0000_s1041" type="#_x0000_t202" alt="" style="position:absolute;left:14605;top:6032;width:18351;height:3112;visibility:visible;mso-wrap-style:square;v-text-anchor:top" filled="f" stroked="f" strokeweight=".5pt">
                <v:textbox>
                  <w:txbxContent>
                    <w:p w14:paraId="602FB87E" w14:textId="77777777" w:rsidR="007058D9" w:rsidRDefault="007058D9" w:rsidP="00754349">
                      <w:pPr>
                        <w:rPr>
                          <w:i/>
                        </w:rPr>
                      </w:pPr>
                      <w:r>
                        <w:rPr>
                          <w:i/>
                        </w:rPr>
                        <w:t>DLInformationTransfer</w:t>
                      </w:r>
                    </w:p>
                  </w:txbxContent>
                </v:textbox>
              </v:shape>
              <w10:anchorlock/>
            </v:group>
          </w:pict>
        </w:r>
      </w:del>
      <w:ins w:id="5029" w:author="Rapporteur ASN1 SA" w:date="2018-07-10T14:16:00Z">
        <w:del w:id="5030" w:author="Rapporteur ASN1 SA" w:date="2018-07-10T14:16:00Z">
          <w:r>
            <w:rPr>
              <w:noProof/>
            </w:rPr>
            <w:object w:dxaOrig="3810" w:dyaOrig="1560" w14:anchorId="51BA8A9B">
              <v:shape id="_x0000_i1032" type="#_x0000_t75" alt="" style="width:192.45pt;height:78pt;mso-width-percent:0;mso-height-percent:0;mso-width-percent:0;mso-height-percent:0" o:ole="">
                <v:imagedata r:id="rId143" o:title=""/>
              </v:shape>
              <o:OLEObject Type="Embed" ProgID="Mscgen.Chart" ShapeID="_x0000_i1032" DrawAspect="Content" ObjectID="_1595264047" r:id="rId144"/>
            </w:object>
          </w:r>
        </w:del>
      </w:ins>
    </w:p>
    <w:p w14:paraId="0098A3A5" w14:textId="77777777" w:rsidR="00754349" w:rsidRDefault="00754349" w:rsidP="00754349">
      <w:pPr>
        <w:pStyle w:val="TF"/>
        <w:rPr>
          <w:ins w:id="5031" w:author="SA R2-1807929" w:date="2018-05-31T09:54:00Z"/>
        </w:rPr>
      </w:pPr>
      <w:commentRangeStart w:id="5032"/>
      <w:ins w:id="5033" w:author="SA R2-1807929" w:date="2018-05-31T09:54:00Z">
        <w:r>
          <w:t>Figure 5.7.1.1-1: DL information transfer</w:t>
        </w:r>
      </w:ins>
      <w:commentRangeEnd w:id="5032"/>
      <w:r>
        <w:rPr>
          <w:rStyle w:val="CommentReference"/>
        </w:rPr>
        <w:commentReference w:id="5032"/>
      </w:r>
    </w:p>
    <w:p w14:paraId="7ACAAEE7" w14:textId="77777777" w:rsidR="00754349" w:rsidRDefault="00754349" w:rsidP="00754349">
      <w:pPr>
        <w:rPr>
          <w:ins w:id="5034" w:author="SA R2-1807929" w:date="2018-05-31T09:54:00Z"/>
        </w:rPr>
      </w:pPr>
      <w:ins w:id="5035" w:author="SA R2-1807929" w:date="2018-05-31T09:54:00Z">
        <w:r>
          <w:t>The purpose of this procedure is to transfer NAS dedicated information from NG-RAN to a UE in RRC_CONNECTED.</w:t>
        </w:r>
      </w:ins>
    </w:p>
    <w:p w14:paraId="4CA4DC70" w14:textId="77777777" w:rsidR="00BD0FA6" w:rsidRDefault="00754349" w:rsidP="00BD0FA6">
      <w:pPr>
        <w:pStyle w:val="Heading4"/>
        <w:rPr>
          <w:ins w:id="5036" w:author="SA R2-1807929" w:date="2018-05-31T09:54:00Z"/>
        </w:rPr>
        <w:pPrChange w:id="5037" w:author="SA R2-1807929" w:date="2018-05-31T09:56:00Z">
          <w:pPr/>
        </w:pPrChange>
      </w:pPr>
      <w:ins w:id="5038" w:author="SA R2-1807929" w:date="2018-05-31T09:54:00Z">
        <w:r>
          <w:t xml:space="preserve">5.7.1.2 </w:t>
        </w:r>
      </w:ins>
      <w:ins w:id="5039" w:author="SA R2-1807929" w:date="2018-05-31T09:55:00Z">
        <w:r>
          <w:tab/>
        </w:r>
      </w:ins>
      <w:ins w:id="5040" w:author="SA R2-1807929" w:date="2018-05-31T09:56:00Z">
        <w:r>
          <w:t>Initiation</w:t>
        </w:r>
      </w:ins>
    </w:p>
    <w:p w14:paraId="6BA9981D" w14:textId="77777777" w:rsidR="00754349" w:rsidRDefault="00754349" w:rsidP="00754349">
      <w:pPr>
        <w:rPr>
          <w:ins w:id="5041" w:author="SA R2-1807929" w:date="2018-05-31T09:54:00Z"/>
        </w:rPr>
      </w:pPr>
      <w:commentRangeStart w:id="5042"/>
      <w:ins w:id="5043" w:author="Rapporteur ASN1 SA" w:date="2018-07-15T07:49:00Z">
        <w:r>
          <w:t xml:space="preserve">The </w:t>
        </w:r>
      </w:ins>
      <w:ins w:id="5044" w:author="Rapporteur ASN1 SA" w:date="2018-07-15T07:50:00Z">
        <w:r>
          <w:t>n</w:t>
        </w:r>
      </w:ins>
      <w:ins w:id="5045" w:author="Rapporteur ASN1 SA" w:date="2018-07-15T07:49:00Z">
        <w:r>
          <w:t>ewor</w:t>
        </w:r>
      </w:ins>
      <w:ins w:id="5046" w:author="Rapporteur ASN1 SA" w:date="2018-07-15T07:50:00Z">
        <w:r>
          <w:t>k</w:t>
        </w:r>
      </w:ins>
      <w:ins w:id="5047" w:author="SA R2-1807929" w:date="2018-05-31T09:54:00Z">
        <w:r>
          <w:t xml:space="preserve"> </w:t>
        </w:r>
      </w:ins>
      <w:commentRangeEnd w:id="5042"/>
      <w:r>
        <w:rPr>
          <w:rStyle w:val="CommentReference"/>
          <w:rFonts w:ascii="Arial" w:hAnsi="Arial"/>
        </w:rPr>
        <w:commentReference w:id="5042"/>
      </w:r>
      <w:ins w:id="5048" w:author="SA R2-1807929" w:date="2018-05-31T09:54:00Z">
        <w:r>
          <w:t xml:space="preserve">initiates the DL information transfer procedure whenever there is a need to transfer NAS dedicated information. </w:t>
        </w:r>
      </w:ins>
      <w:ins w:id="5049" w:author="Rapporteur ASN1 SA" w:date="2018-07-15T07:50:00Z">
        <w:r>
          <w:t>The</w:t>
        </w:r>
      </w:ins>
      <w:ins w:id="5050" w:author="Rapporteur ASN1 SA" w:date="2018-07-15T07:51:00Z">
        <w:r>
          <w:t xml:space="preserve"> network </w:t>
        </w:r>
      </w:ins>
      <w:ins w:id="5051"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052" w:author="SA R2-1807929" w:date="2018-05-31T09:55:00Z"/>
        </w:rPr>
      </w:pPr>
      <w:ins w:id="5053" w:author="SA R2-1807929" w:date="2018-05-31T09:55:00Z">
        <w:r>
          <w:t>5.7.1.</w:t>
        </w:r>
      </w:ins>
      <w:ins w:id="5054" w:author="SA R2-1807929" w:date="2018-05-31T09:56:00Z">
        <w:r>
          <w:t>3</w:t>
        </w:r>
      </w:ins>
      <w:ins w:id="5055"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056" w:author="SA R2-1807929" w:date="2018-05-31T09:56:00Z"/>
        </w:rPr>
      </w:pPr>
      <w:ins w:id="5057"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058" w:author="SA R2-1807929" w:date="2018-05-31T09:56:00Z"/>
        </w:rPr>
      </w:pPr>
      <w:commentRangeStart w:id="5059"/>
      <w:ins w:id="5060" w:author="SA R2-1807929" w:date="2018-05-31T09:56:00Z">
        <w:r>
          <w:t>1&gt;</w:t>
        </w:r>
        <w:r>
          <w:tab/>
          <w:t xml:space="preserve">if </w:t>
        </w:r>
      </w:ins>
      <w:ins w:id="5061" w:author="Rapporteur ASN1 SA" w:date="2018-07-15T07:33:00Z">
        <w:r w:rsidRPr="003710C0">
          <w:rPr>
            <w:i/>
          </w:rPr>
          <w:t>dedicatedNAS-Message</w:t>
        </w:r>
      </w:ins>
      <w:commentRangeStart w:id="5062"/>
      <w:ins w:id="5063" w:author="SA R2-1807929" w:date="2018-05-31T09:56:00Z">
        <w:r>
          <w:t xml:space="preserve"> is </w:t>
        </w:r>
      </w:ins>
      <w:commentRangeEnd w:id="5062"/>
      <w:r>
        <w:rPr>
          <w:rStyle w:val="CommentReference"/>
          <w:rFonts w:ascii="Arial" w:hAnsi="Arial"/>
        </w:rPr>
        <w:commentReference w:id="5062"/>
      </w:r>
      <w:ins w:id="5064" w:author="Rapporteur ASN1 SA" w:date="2018-07-15T07:33:00Z">
        <w:r>
          <w:t>included</w:t>
        </w:r>
      </w:ins>
      <w:ins w:id="5065" w:author="SA R2-1807929" w:date="2018-05-31T09:56:00Z">
        <w:r>
          <w:t>:</w:t>
        </w:r>
      </w:ins>
      <w:commentRangeEnd w:id="5059"/>
      <w:r>
        <w:rPr>
          <w:rStyle w:val="CommentReference"/>
          <w:rFonts w:ascii="Arial" w:hAnsi="Arial"/>
        </w:rPr>
        <w:commentReference w:id="5059"/>
      </w:r>
    </w:p>
    <w:p w14:paraId="27727EED" w14:textId="77777777" w:rsidR="00754349" w:rsidRDefault="00754349" w:rsidP="00754349">
      <w:pPr>
        <w:pStyle w:val="B2"/>
        <w:rPr>
          <w:ins w:id="5066" w:author="SA R2-1807929" w:date="2018-05-31T09:56:00Z"/>
        </w:rPr>
      </w:pPr>
      <w:ins w:id="5067" w:author="SA R2-1807929" w:date="2018-05-31T09:56:00Z">
        <w:r>
          <w:t>2&gt;</w:t>
        </w:r>
        <w:r>
          <w:tab/>
          <w:t xml:space="preserve">forward </w:t>
        </w:r>
      </w:ins>
      <w:ins w:id="5068" w:author="Rapporteur ASN1 SA" w:date="2018-07-15T07:35:00Z">
        <w:r w:rsidRPr="003710C0">
          <w:rPr>
            <w:i/>
          </w:rPr>
          <w:t>dedicatedNAS-Message</w:t>
        </w:r>
      </w:ins>
      <w:ins w:id="5069" w:author="SA R2-1807929" w:date="2018-05-31T09:56:00Z">
        <w:r>
          <w:t xml:space="preserve"> to upper layers.</w:t>
        </w:r>
      </w:ins>
    </w:p>
    <w:p w14:paraId="6E7C206A" w14:textId="77777777" w:rsidR="00BD0FA6" w:rsidRDefault="00BD0FA6" w:rsidP="00BD0FA6">
      <w:pPr>
        <w:rPr>
          <w:ins w:id="5070" w:author="SA R2-1807929" w:date="2018-05-31T09:53:00Z"/>
        </w:rPr>
        <w:pPrChange w:id="5071" w:author="SA R2-1807929" w:date="2018-05-31T09:53:00Z">
          <w:pPr>
            <w:pStyle w:val="EditorsNote"/>
          </w:pPr>
        </w:pPrChange>
      </w:pPr>
    </w:p>
    <w:p w14:paraId="2AF465F0" w14:textId="77777777" w:rsidR="00754349" w:rsidRDefault="00754349" w:rsidP="00754349">
      <w:pPr>
        <w:pStyle w:val="Heading3"/>
      </w:pPr>
      <w:bookmarkStart w:id="5072" w:name="_Toc510018551"/>
      <w:r>
        <w:t>5.7.2</w:t>
      </w:r>
      <w:r>
        <w:tab/>
        <w:t>UL information transfer</w:t>
      </w:r>
      <w:bookmarkEnd w:id="5072"/>
    </w:p>
    <w:p w14:paraId="7CF78386" w14:textId="77777777" w:rsidR="00754349" w:rsidRDefault="00754349" w:rsidP="00754349">
      <w:pPr>
        <w:pStyle w:val="EditorsNote"/>
        <w:rPr>
          <w:ins w:id="5073" w:author="SA R2-1809088" w:date="2018-06-01T05:52:00Z"/>
        </w:rPr>
      </w:pPr>
      <w:ins w:id="5074"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075" w:author="Ericsson (Oumer)" w:date="2018-07-10T12:31:00Z">
              <w:rPr>
                <w:sz w:val="16"/>
                <w:szCs w:val="16"/>
                <w:lang w:val="sv-SE"/>
              </w:rPr>
            </w:rPrChange>
          </w:rPr>
          <w:t>14</w:t>
        </w:r>
        <w:r>
          <w:t>.</w:t>
        </w:r>
      </w:ins>
    </w:p>
    <w:p w14:paraId="3E7D95A1" w14:textId="77777777" w:rsidR="00BD0FA6" w:rsidRDefault="00754349" w:rsidP="00BD0FA6">
      <w:pPr>
        <w:pStyle w:val="Heading4"/>
        <w:rPr>
          <w:ins w:id="5076" w:author="SA R2-1807929" w:date="2018-05-31T09:57:00Z"/>
        </w:rPr>
        <w:pPrChange w:id="5077" w:author="SA R2-1807929" w:date="2018-05-31T11:22:00Z">
          <w:pPr>
            <w:pStyle w:val="EditorsNote"/>
          </w:pPr>
        </w:pPrChange>
      </w:pPr>
      <w:ins w:id="5078" w:author="SA R2-1807929" w:date="2018-05-31T09:57:00Z">
        <w:r>
          <w:t>5.7.2.1</w:t>
        </w:r>
        <w:r>
          <w:tab/>
          <w:t>General</w:t>
        </w:r>
      </w:ins>
    </w:p>
    <w:p w14:paraId="72E21555" w14:textId="77777777" w:rsidR="00BD0FA6" w:rsidRDefault="00796DA2" w:rsidP="00BD0FA6">
      <w:pPr>
        <w:pStyle w:val="TH"/>
        <w:rPr>
          <w:ins w:id="5079" w:author="SA R2-1807929" w:date="2018-05-31T09:57:00Z"/>
          <w:del w:id="5080" w:author="Rapporteur ASN1 SA" w:date="2018-07-10T14:18:00Z"/>
        </w:rPr>
        <w:pPrChange w:id="5081" w:author="Rapporteur ASN1 SA" w:date="2018-07-10T14:18:00Z">
          <w:pPr>
            <w:pStyle w:val="EditorsNote"/>
          </w:pPr>
        </w:pPrChange>
      </w:pPr>
      <w:del w:id="5082" w:author="Rapporteur ASN1 SA" w:date="2018-07-10T14:18:00Z">
        <w:r>
          <w:rPr>
            <w:noProof/>
            <w:lang w:val="en-US"/>
          </w:rPr>
        </w:r>
        <w:r>
          <w:rPr>
            <w:noProof/>
            <w:lang w:val="en-US"/>
          </w:rPr>
          <w:pict w14:anchorId="2EFC1942">
            <v:group id="Canvas 25" o:spid="_x0000_s1026" editas="canvas" alt="" style="width:6in;height:94.5pt;mso-position-horizontal-relative:char;mso-position-vertical-relative:line" coordsize="54864,12001">
              <v:shape id="_x0000_s1027" type="#_x0000_t75" alt="" style="position:absolute;width:54864;height:12001;visibility:visible">
                <v:fill o:detectmouseclick="t"/>
                <v:path o:connecttype="none"/>
              </v:shape>
              <v:shape id="Text Box 11" o:spid="_x0000_s1028" type="#_x0000_t202" alt="" style="position:absolute;left:42386;top:2381;width:8287;height:2953;visibility:visible;mso-wrap-style:square;v-text-anchor:top" strokeweight=".5pt">
                <v:textbox>
                  <w:txbxContent>
                    <w:p w14:paraId="385D0A6D" w14:textId="77777777" w:rsidR="007058D9" w:rsidRDefault="007058D9" w:rsidP="00754349">
                      <w:pPr>
                        <w:jc w:val="center"/>
                      </w:pPr>
                      <w:r>
                        <w:t>NG-RAN</w:t>
                      </w:r>
                    </w:p>
                  </w:txbxContent>
                </v:textbox>
              </v:shape>
              <v:shape id="Text Box 12" o:spid="_x0000_s1029" type="#_x0000_t202" alt="" style="position:absolute;left:10287;top:2381;width:8286;height:2953;visibility:visible;mso-wrap-style:square;v-text-anchor:top" strokeweight=".5pt">
                <v:textbox>
                  <w:txbxContent>
                    <w:p w14:paraId="2F93D935" w14:textId="77777777" w:rsidR="007058D9" w:rsidRDefault="007058D9" w:rsidP="00754349">
                      <w:pPr>
                        <w:jc w:val="center"/>
                      </w:pPr>
                      <w:r>
                        <w:t>UE</w:t>
                      </w:r>
                    </w:p>
                  </w:txbxContent>
                </v:textbox>
              </v:shape>
              <v:line id="Straight Connector 13" o:spid="_x0000_s1030" alt="" style="position:absolute;visibility:visible" from="14430,5334" to="14430,10795" o:connectortype="straight" strokecolor="black [3200]" strokeweight=".5pt">
                <v:stroke joinstyle="miter"/>
              </v:line>
              <v:line id="Straight Connector 14" o:spid="_x0000_s1031" alt="" style="position:absolute;visibility:visible" from="46704,5334" to="46704,10795" o:connectortype="straight" strokecolor="black [3200]" strokeweight=".5pt">
                <v:stroke joinstyle="miter"/>
              </v:line>
              <v:shape id="Straight Arrow Connector 15" o:spid="_x0000_s1032" type="#_x0000_t32" alt="" style="position:absolute;left:13906;top:7937;width:32798;height:0;flip:x;visibility:visible" o:connectortype="straight" strokecolor="black [3200]" strokeweight=".5pt">
                <v:stroke endarrow="block" joinstyle="miter"/>
              </v:shape>
              <v:shape id="Text Box 16" o:spid="_x0000_s1033" type="#_x0000_t202" alt="" style="position:absolute;left:14605;top:6032;width:18351;height:3112;visibility:visible;mso-wrap-style:square;v-text-anchor:top" filled="f" stroked="f" strokeweight=".5pt">
                <v:textbox>
                  <w:txbxContent>
                    <w:p w14:paraId="6FF696CE" w14:textId="77777777" w:rsidR="007058D9" w:rsidRDefault="007058D9" w:rsidP="00754349">
                      <w:pPr>
                        <w:rPr>
                          <w:i/>
                        </w:rPr>
                      </w:pPr>
                      <w:r>
                        <w:rPr>
                          <w:i/>
                        </w:rPr>
                        <w:t>DLInformationTransfer</w:t>
                      </w:r>
                    </w:p>
                  </w:txbxContent>
                </v:textbox>
              </v:shape>
              <w10:anchorlock/>
            </v:group>
          </w:pict>
        </w:r>
      </w:del>
      <w:ins w:id="5083" w:author="Rapporteur ASN1 SA" w:date="2018-07-10T14:18:00Z">
        <w:del w:id="5084" w:author="Rapporteur ASN1 SA" w:date="2018-07-10T14:18:00Z">
          <w:r w:rsidRPr="007058D9">
            <w:rPr>
              <w:b w:val="0"/>
              <w:noProof/>
            </w:rPr>
            <w:object w:dxaOrig="3810" w:dyaOrig="1560" w14:anchorId="797A4945">
              <v:shape id="_x0000_i1030" type="#_x0000_t75" alt="" style="width:192.45pt;height:78pt;mso-width-percent:0;mso-height-percent:0;mso-width-percent:0;mso-height-percent:0" o:ole="">
                <v:imagedata r:id="rId145" o:title=""/>
              </v:shape>
              <o:OLEObject Type="Embed" ProgID="Mscgen.Chart" ShapeID="_x0000_i1030" DrawAspect="Content" ObjectID="_1595264048" r:id="rId146"/>
            </w:object>
          </w:r>
        </w:del>
      </w:ins>
    </w:p>
    <w:p w14:paraId="66594188" w14:textId="77777777" w:rsidR="00BD0FA6" w:rsidRDefault="00754349" w:rsidP="00BD0FA6">
      <w:pPr>
        <w:pStyle w:val="TF"/>
        <w:rPr>
          <w:ins w:id="5085" w:author="SA R2-1807929" w:date="2018-05-31T09:57:00Z"/>
        </w:rPr>
        <w:pPrChange w:id="5086" w:author="SA R2-1807929" w:date="2018-05-31T11:25:00Z">
          <w:pPr>
            <w:pStyle w:val="EditorsNote"/>
          </w:pPr>
        </w:pPrChange>
      </w:pPr>
      <w:commentRangeStart w:id="5087"/>
      <w:ins w:id="5088" w:author="SA R2-1807929" w:date="2018-05-31T09:57:00Z">
        <w:r>
          <w:t>Figure 5.7.2.1-1</w:t>
        </w:r>
      </w:ins>
      <w:commentRangeEnd w:id="5087"/>
      <w:r>
        <w:rPr>
          <w:rStyle w:val="CommentReference"/>
        </w:rPr>
        <w:commentReference w:id="5087"/>
      </w:r>
      <w:ins w:id="5089" w:author="SA R2-1807929" w:date="2018-05-31T09:57:00Z">
        <w:r>
          <w:t>: UL information transfer</w:t>
        </w:r>
      </w:ins>
    </w:p>
    <w:p w14:paraId="0933EEBA" w14:textId="77777777" w:rsidR="00BD0FA6" w:rsidRDefault="00754349" w:rsidP="00BD0FA6">
      <w:pPr>
        <w:rPr>
          <w:ins w:id="5090" w:author="SA R2-1807929" w:date="2018-05-31T09:57:00Z"/>
        </w:rPr>
        <w:pPrChange w:id="5091" w:author="SA R2-1807929" w:date="2018-05-31T11:36:00Z">
          <w:pPr>
            <w:pStyle w:val="EditorsNote"/>
          </w:pPr>
        </w:pPrChange>
      </w:pPr>
      <w:ins w:id="5092" w:author="SA R2-1807929" w:date="2018-05-31T09:57:00Z">
        <w:r>
          <w:t>The purpose of this procedure is to transfer NAS dedicated information from the UE to</w:t>
        </w:r>
      </w:ins>
      <w:ins w:id="5093" w:author="Rapporteur ASN1 SA" w:date="2018-07-15T07:51:00Z">
        <w:r>
          <w:t xml:space="preserve"> the network</w:t>
        </w:r>
      </w:ins>
      <w:ins w:id="5094" w:author="SA R2-1807929" w:date="2018-05-31T09:57:00Z">
        <w:r>
          <w:t>.</w:t>
        </w:r>
      </w:ins>
    </w:p>
    <w:p w14:paraId="285A13C3" w14:textId="77777777" w:rsidR="00BD0FA6" w:rsidRDefault="00754349" w:rsidP="00BD0FA6">
      <w:pPr>
        <w:pStyle w:val="Heading4"/>
        <w:rPr>
          <w:ins w:id="5095" w:author="SA R2-1807929" w:date="2018-05-31T09:57:00Z"/>
        </w:rPr>
        <w:pPrChange w:id="5096" w:author="SA R2-1807929" w:date="2018-05-31T11:25:00Z">
          <w:pPr>
            <w:pStyle w:val="EditorsNote"/>
          </w:pPr>
        </w:pPrChange>
      </w:pPr>
      <w:ins w:id="5097" w:author="SA R2-1807929" w:date="2018-05-31T09:57:00Z">
        <w:r>
          <w:t>5.7.2.2</w:t>
        </w:r>
        <w:r>
          <w:tab/>
          <w:t>Initiation</w:t>
        </w:r>
      </w:ins>
    </w:p>
    <w:p w14:paraId="22B4F08A" w14:textId="77777777" w:rsidR="00BD0FA6" w:rsidRDefault="00754349" w:rsidP="00BD0FA6">
      <w:pPr>
        <w:rPr>
          <w:ins w:id="5098" w:author="SA R2-1807929" w:date="2018-05-31T09:57:00Z"/>
        </w:rPr>
        <w:pPrChange w:id="5099" w:author="SA R2-1807929" w:date="2018-05-31T11:25:00Z">
          <w:pPr>
            <w:pStyle w:val="EditorsNote"/>
          </w:pPr>
        </w:pPrChange>
      </w:pPr>
      <w:ins w:id="5100"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rsidP="00BD0FA6">
      <w:pPr>
        <w:pStyle w:val="Heading4"/>
        <w:numPr>
          <w:ilvl w:val="3"/>
          <w:numId w:val="83"/>
        </w:numPr>
        <w:rPr>
          <w:ins w:id="5101" w:author="SA R2-1807929" w:date="2018-05-31T09:57:00Z"/>
        </w:rPr>
        <w:pPrChange w:id="5102" w:author="SA R2-1807929" w:date="2018-05-31T11:26:00Z">
          <w:pPr>
            <w:pStyle w:val="EditorsNote"/>
          </w:pPr>
        </w:pPrChange>
      </w:pPr>
      <w:ins w:id="5103" w:author="SA R2-1807929" w:date="2018-05-31T09:57:00Z">
        <w:r>
          <w:t>Actions related to transmission of ULInformationTransfer message</w:t>
        </w:r>
      </w:ins>
    </w:p>
    <w:p w14:paraId="538595D4" w14:textId="77777777" w:rsidR="00754349" w:rsidRDefault="00754349" w:rsidP="00754349">
      <w:pPr>
        <w:rPr>
          <w:ins w:id="5104" w:author="Rapporteur ASN1 SA" w:date="2018-07-15T07:24:00Z"/>
        </w:rPr>
      </w:pPr>
      <w:ins w:id="5105" w:author="SA R2-1807929" w:date="2018-05-31T09:57:00Z">
        <w:r>
          <w:t xml:space="preserve">The UE shall set the contents of the </w:t>
        </w:r>
        <w:r w:rsidR="00E04AA0" w:rsidRPr="00E04AA0">
          <w:rPr>
            <w:i/>
            <w:rPrChange w:id="5106"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07" w:author="Rapporteur ASN1 SA" w:date="2018-07-15T07:25:00Z"/>
        </w:rPr>
      </w:pPr>
      <w:ins w:id="5108" w:author="Rapporteur ASN1 SA" w:date="2018-07-15T07:24:00Z">
        <w:r>
          <w:t xml:space="preserve">1&gt; </w:t>
        </w:r>
      </w:ins>
      <w:ins w:id="5109" w:author="SA R2-1807929" w:date="2018-05-31T09:57:00Z">
        <w:r>
          <w:t xml:space="preserve">if </w:t>
        </w:r>
      </w:ins>
      <w:ins w:id="5110" w:author="Rapporteur ASN1 SA" w:date="2018-07-15T07:12:00Z">
        <w:r w:rsidRPr="00031130">
          <w:t>the</w:t>
        </w:r>
        <w:r w:rsidRPr="00782B65">
          <w:t xml:space="preserve"> upper layer provides NAS PDU</w:t>
        </w:r>
      </w:ins>
      <w:ins w:id="5111" w:author="SA R2-1807929" w:date="2018-05-31T09:57:00Z">
        <w:r>
          <w:t>:</w:t>
        </w:r>
      </w:ins>
    </w:p>
    <w:p w14:paraId="7AA284BB" w14:textId="77777777" w:rsidR="00754349" w:rsidRPr="00031130" w:rsidRDefault="00754349" w:rsidP="00754349">
      <w:pPr>
        <w:pStyle w:val="B2"/>
        <w:rPr>
          <w:ins w:id="5112" w:author="Rapporteur" w:date="2018-07-15T07:10:00Z"/>
        </w:rPr>
      </w:pPr>
      <w:ins w:id="5113" w:author="Rapporteur ASN1 SA" w:date="2018-07-15T07:25:00Z">
        <w:r>
          <w:t xml:space="preserve">2&gt; </w:t>
        </w:r>
      </w:ins>
      <w:commentRangeStart w:id="5114"/>
      <w:commentRangeStart w:id="5115"/>
      <w:ins w:id="5116" w:author="SA R2-1807929" w:date="2018-05-31T11:34:00Z">
        <w:r w:rsidRPr="00031130">
          <w:t xml:space="preserve">set the </w:t>
        </w:r>
      </w:ins>
      <w:ins w:id="5117" w:author="Rapporteur ASN1 SA" w:date="2018-07-15T07:14:00Z">
        <w:r w:rsidR="00E04AA0" w:rsidRPr="00E04AA0">
          <w:rPr>
            <w:rPrChange w:id="5118" w:author="Rapporteur ASN1 SA" w:date="2018-07-15T07:19:00Z">
              <w:rPr>
                <w:i/>
                <w:sz w:val="16"/>
                <w:szCs w:val="16"/>
              </w:rPr>
            </w:rPrChange>
          </w:rPr>
          <w:t>dedicatedNAS-Message</w:t>
        </w:r>
      </w:ins>
      <w:commentRangeEnd w:id="5114"/>
      <w:r w:rsidR="00E04AA0" w:rsidRPr="00E04AA0">
        <w:rPr>
          <w:rStyle w:val="CommentReference"/>
          <w:sz w:val="20"/>
          <w:szCs w:val="20"/>
          <w:rPrChange w:id="5119" w:author="Rapporteur ASN1 SA" w:date="2018-07-15T07:19:00Z">
            <w:rPr>
              <w:rStyle w:val="CommentReference"/>
              <w:rFonts w:ascii="Arial" w:hAnsi="Arial"/>
            </w:rPr>
          </w:rPrChange>
        </w:rPr>
        <w:commentReference w:id="5114"/>
      </w:r>
      <w:ins w:id="5120" w:author="SA R2-1807929" w:date="2018-05-31T11:34:00Z">
        <w:r w:rsidRPr="00031130">
          <w:t>to</w:t>
        </w:r>
      </w:ins>
      <w:commentRangeEnd w:id="5115"/>
      <w:r w:rsidR="00E04AA0" w:rsidRPr="00E04AA0">
        <w:rPr>
          <w:rStyle w:val="CommentReference"/>
          <w:sz w:val="20"/>
          <w:szCs w:val="20"/>
          <w:rPrChange w:id="5121" w:author="Rapporteur ASN1 SA" w:date="2018-07-15T07:19:00Z">
            <w:rPr>
              <w:rStyle w:val="CommentReference"/>
              <w:rFonts w:ascii="Arial" w:hAnsi="Arial"/>
            </w:rPr>
          </w:rPrChange>
        </w:rPr>
        <w:commentReference w:id="5115"/>
      </w:r>
      <w:ins w:id="5122" w:author="Rapporteur ASN1 SA" w:date="2018-07-15T07:13:00Z">
        <w:r w:rsidRPr="00031130">
          <w:t xml:space="preserve"> include the information received from upper layers</w:t>
        </w:r>
      </w:ins>
    </w:p>
    <w:p w14:paraId="47CB0081" w14:textId="77777777" w:rsidR="00BD0FA6" w:rsidRDefault="00E04AA0" w:rsidP="00BD0FA6">
      <w:pPr>
        <w:pStyle w:val="B1"/>
        <w:rPr>
          <w:ins w:id="5123" w:author="SA R2-1807929" w:date="2018-05-31T09:57:00Z"/>
        </w:rPr>
        <w:pPrChange w:id="5124" w:author="SA R2-1807929" w:date="2018-05-31T11:35:00Z">
          <w:pPr>
            <w:pStyle w:val="EditorsNote"/>
          </w:pPr>
        </w:pPrChange>
      </w:pPr>
      <w:ins w:id="5125" w:author="SA R2-1807929" w:date="2018-05-31T11:35:00Z">
        <w:r w:rsidRPr="00E04AA0">
          <w:rPr>
            <w:lang w:val="en-US"/>
            <w:rPrChange w:id="5126" w:author="SA R2-1809108" w:date="2018-05-31T20:56:00Z">
              <w:rPr>
                <w:sz w:val="16"/>
                <w:szCs w:val="16"/>
                <w:lang w:val="fi-FI"/>
              </w:rPr>
            </w:rPrChange>
          </w:rPr>
          <w:t>1</w:t>
        </w:r>
      </w:ins>
      <w:ins w:id="5127" w:author="SA R2-1807929" w:date="2018-05-31T11:28:00Z">
        <w:r w:rsidR="00754349">
          <w:t>&gt;</w:t>
        </w:r>
      </w:ins>
      <w:ins w:id="5128" w:author="Rapporteur ASN1 SA" w:date="2018-07-15T07:27:00Z">
        <w:r w:rsidR="00754349">
          <w:t xml:space="preserve"> </w:t>
        </w:r>
      </w:ins>
      <w:ins w:id="5129" w:author="SA R2-1807929" w:date="2018-05-31T09:57:00Z">
        <w:r w:rsidR="00754349">
          <w:t>submit the ULInformationTransfer message to lower layers for transmission, upon which the procedure ends;</w:t>
        </w:r>
      </w:ins>
    </w:p>
    <w:p w14:paraId="51DF3765" w14:textId="77777777" w:rsidR="00BD0FA6" w:rsidRDefault="00754349" w:rsidP="00BD0FA6">
      <w:pPr>
        <w:pStyle w:val="Heading4"/>
        <w:rPr>
          <w:ins w:id="5130" w:author="SA R2-1807929" w:date="2018-05-31T09:57:00Z"/>
        </w:rPr>
        <w:pPrChange w:id="5131" w:author="SA R2-1807929" w:date="2018-05-31T11:29:00Z">
          <w:pPr>
            <w:pStyle w:val="EditorsNote"/>
          </w:pPr>
        </w:pPrChange>
      </w:pPr>
      <w:ins w:id="5132" w:author="SA R2-1807929" w:date="2018-05-31T09:57:00Z">
        <w:r>
          <w:t>5.7.2.4</w:t>
        </w:r>
        <w:r>
          <w:tab/>
          <w:t>Failure to deliver ULInformationTransfer message</w:t>
        </w:r>
      </w:ins>
    </w:p>
    <w:p w14:paraId="7B5CF20F" w14:textId="77777777" w:rsidR="00BD0FA6" w:rsidRDefault="00754349" w:rsidP="00BD0FA6">
      <w:pPr>
        <w:rPr>
          <w:ins w:id="5133" w:author="SA R2-1807929" w:date="2018-05-31T09:57:00Z"/>
        </w:rPr>
        <w:pPrChange w:id="5134" w:author="SA R2-1807929" w:date="2018-05-31T11:29:00Z">
          <w:pPr>
            <w:pStyle w:val="EditorsNote"/>
          </w:pPr>
        </w:pPrChange>
      </w:pPr>
      <w:ins w:id="5135" w:author="SA R2-1807929" w:date="2018-05-31T09:57:00Z">
        <w:r>
          <w:t>The UE shall:</w:t>
        </w:r>
      </w:ins>
    </w:p>
    <w:p w14:paraId="37BF1785" w14:textId="77777777" w:rsidR="00BD0FA6" w:rsidRDefault="00754349" w:rsidP="00BD0FA6">
      <w:pPr>
        <w:pStyle w:val="B1"/>
        <w:rPr>
          <w:ins w:id="5136" w:author="SA R2-1807929" w:date="2018-05-31T09:57:00Z"/>
        </w:rPr>
        <w:pPrChange w:id="5137" w:author="SA R2-1807929" w:date="2018-05-31T11:29:00Z">
          <w:pPr>
            <w:pStyle w:val="EditorsNote"/>
          </w:pPr>
        </w:pPrChange>
      </w:pPr>
      <w:ins w:id="5138" w:author="SA R2-1807929" w:date="2018-05-31T09:57:00Z">
        <w:r>
          <w:t>1&gt;</w:t>
        </w:r>
        <w:r>
          <w:tab/>
          <w:t xml:space="preserve">if AS security is not started and radio link failure occurs before the successful delivery of </w:t>
        </w:r>
        <w:r w:rsidR="00E04AA0" w:rsidRPr="00E04AA0">
          <w:rPr>
            <w:i/>
            <w:rPrChange w:id="5139"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rsidP="00BD0FA6">
      <w:pPr>
        <w:pStyle w:val="B1"/>
        <w:rPr>
          <w:ins w:id="5140" w:author="SA R2-1807929" w:date="2018-05-31T09:57:00Z"/>
        </w:rPr>
        <w:pPrChange w:id="5141" w:author="SA R2-1807929" w:date="2018-05-31T11:29:00Z">
          <w:pPr>
            <w:pStyle w:val="EditorsNote"/>
          </w:pPr>
        </w:pPrChange>
      </w:pPr>
      <w:ins w:id="5142" w:author="SA R2-1807929" w:date="2018-05-31T09:57:00Z">
        <w:r>
          <w:t>1&gt;</w:t>
        </w:r>
        <w:r>
          <w:tab/>
          <w:t xml:space="preserve">if mobility (i.e. handover, RRC connection re-establishment) occurs before the successful delivery of </w:t>
        </w:r>
        <w:r w:rsidR="00E04AA0" w:rsidRPr="00E04AA0">
          <w:rPr>
            <w:i/>
            <w:rPrChange w:id="5143"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144" w:author="SA R2-1807929" w:date="2018-05-31T09:57:00Z">
        <w:r>
          <w:t>2&gt;</w:t>
        </w:r>
        <w:r>
          <w:tab/>
          <w:t xml:space="preserve">inform upper layers about the possible failure to deliver theinformation contained in the concerned </w:t>
        </w:r>
        <w:r w:rsidR="00E04AA0" w:rsidRPr="00E04AA0">
          <w:rPr>
            <w:i/>
            <w:rPrChange w:id="5145"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146" w:author="SA R2-1807929" w:date="2018-05-31T10:01:00Z"/>
        </w:rPr>
      </w:pPr>
      <w:r>
        <w:t>Editor’s Note: Targeted for completion in Sept 2018.</w:t>
      </w:r>
    </w:p>
    <w:p w14:paraId="7CC839F1" w14:textId="77777777" w:rsidR="00754349" w:rsidRDefault="00754349" w:rsidP="00754349">
      <w:pPr>
        <w:pStyle w:val="Heading3"/>
      </w:pPr>
      <w:bookmarkStart w:id="5147" w:name="_Toc510018552"/>
      <w:r>
        <w:rPr>
          <w:lang w:eastAsia="zh-CN"/>
        </w:rPr>
        <w:lastRenderedPageBreak/>
        <w:t>5.7.3</w:t>
      </w:r>
      <w:r>
        <w:rPr>
          <w:lang w:eastAsia="zh-CN"/>
        </w:rPr>
        <w:tab/>
      </w:r>
      <w:r>
        <w:t>SCG failure information</w:t>
      </w:r>
      <w:bookmarkEnd w:id="5147"/>
    </w:p>
    <w:p w14:paraId="2863C09F" w14:textId="77777777" w:rsidR="00754349" w:rsidRDefault="00754349" w:rsidP="00754349">
      <w:pPr>
        <w:pStyle w:val="Heading4"/>
      </w:pPr>
      <w:bookmarkStart w:id="5148" w:name="_Toc510018553"/>
      <w:r>
        <w:t>5.7.3.1</w:t>
      </w:r>
      <w:r>
        <w:tab/>
        <w:t>General</w:t>
      </w:r>
      <w:bookmarkEnd w:id="5148"/>
    </w:p>
    <w:p w14:paraId="15E16729" w14:textId="77777777" w:rsidR="00754349" w:rsidRDefault="00796DA2" w:rsidP="00754349">
      <w:pPr>
        <w:pStyle w:val="TH"/>
      </w:pPr>
      <w:del w:id="5149" w:author="Rapporteur ASN1 SA" w:date="2018-07-10T14:18:00Z">
        <w:r w:rsidDel="000B465E">
          <w:rPr>
            <w:noProof/>
          </w:rPr>
          <w:object w:dxaOrig="6300" w:dyaOrig="2445" w14:anchorId="0941965E">
            <v:shape id="_x0000_i1029" type="#_x0000_t75" alt="" style="width:318pt;height:126.45pt;mso-width-percent:0;mso-height-percent:0;mso-width-percent:0;mso-height-percent:0" o:ole="">
              <v:imagedata r:id="rId147" o:title=""/>
            </v:shape>
            <o:OLEObject Type="Embed" ProgID="Word.Picture.8" ShapeID="_x0000_i1029" DrawAspect="Content" ObjectID="_1595264049" r:id="rId148"/>
          </w:object>
        </w:r>
      </w:del>
      <w:ins w:id="5150" w:author="Rapporteur ASN1 SA" w:date="2018-07-10T14:18:00Z">
        <w:del w:id="5151" w:author="Rapporteur ASN1 SA" w:date="2018-07-10T14:18:00Z">
          <w:r>
            <w:rPr>
              <w:noProof/>
            </w:rPr>
            <w:object w:dxaOrig="4425" w:dyaOrig="2055" w14:anchorId="0A961869">
              <v:shape id="_x0000_i1028" type="#_x0000_t75" alt="" style="width:222pt;height:102pt;mso-width-percent:0;mso-height-percent:0;mso-width-percent:0;mso-height-percent:0" o:ole="">
                <v:imagedata r:id="rId149" o:title=""/>
              </v:shape>
              <o:OLEObject Type="Embed" ProgID="Mscgen.Chart" ShapeID="_x0000_i1028" DrawAspect="Content" ObjectID="_1595264050" r:id="rId150"/>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152"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153" w:name="_Toc510018554"/>
      <w:r>
        <w:t>5.7.3.2</w:t>
      </w:r>
      <w:r>
        <w:tab/>
        <w:t>Initiation</w:t>
      </w:r>
      <w:bookmarkEnd w:id="5153"/>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t>suspend SCG transmission for all SRBs and DRBs;</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 xml:space="preserve">Editor’s </w:t>
      </w:r>
      <w:proofErr w:type="gramStart"/>
      <w:r>
        <w:t>Note:The</w:t>
      </w:r>
      <w:proofErr w:type="gramEnd"/>
      <w:r>
        <w:t xml:space="preserve"> section for transmission of SCGFailureInformation in NR RRC entity for SA is FFS_Standalone.</w:t>
      </w:r>
    </w:p>
    <w:p w14:paraId="256DC126" w14:textId="77777777" w:rsidR="00754349" w:rsidRDefault="00754349" w:rsidP="00754349">
      <w:pPr>
        <w:pStyle w:val="Heading4"/>
      </w:pPr>
      <w:bookmarkStart w:id="5154" w:name="_Toc510018555"/>
      <w:bookmarkStart w:id="5155" w:name="_Hlk504050292"/>
      <w:r>
        <w:lastRenderedPageBreak/>
        <w:t>5.7.3.3</w:t>
      </w:r>
      <w:r>
        <w:tab/>
        <w:t>Failure type determination</w:t>
      </w:r>
      <w:bookmarkEnd w:id="5154"/>
    </w:p>
    <w:bookmarkEnd w:id="5155"/>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156" w:name="_Toc510018556"/>
      <w:bookmarkStart w:id="5157" w:name="_Hlk504051356"/>
      <w:r>
        <w:t>5.7.3.4</w:t>
      </w:r>
      <w:r>
        <w:tab/>
        <w:t xml:space="preserve">Setting the contents of </w:t>
      </w:r>
      <w:r>
        <w:rPr>
          <w:i/>
          <w:noProof/>
        </w:rPr>
        <w:t>MeasResultSCG-Failure</w:t>
      </w:r>
      <w:bookmarkEnd w:id="5156"/>
    </w:p>
    <w:bookmarkEnd w:id="5157"/>
    <w:p w14:paraId="5146A499" w14:textId="77777777" w:rsidR="00754349" w:rsidRDefault="00754349" w:rsidP="00754349">
      <w:r>
        <w:t xml:space="preserve">The UE shall set the contents of the </w:t>
      </w:r>
      <w:bookmarkStart w:id="5158" w:name="_Hlk498029417"/>
      <w:r>
        <w:rPr>
          <w:i/>
        </w:rPr>
        <w:t>MeasResultSCG-Failure</w:t>
      </w:r>
      <w:bookmarkEnd w:id="5158"/>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159"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160"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161" w:name="_Toc510018557"/>
    </w:p>
    <w:bookmarkEnd w:id="5161"/>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162" w:name="_Toc510018558"/>
      <w:r w:rsidRPr="00390CF2">
        <w:rPr>
          <w:highlight w:val="cyan"/>
        </w:rPr>
        <w:t>6.1</w:t>
      </w:r>
      <w:r w:rsidRPr="00390CF2">
        <w:rPr>
          <w:highlight w:val="cyan"/>
        </w:rPr>
        <w:tab/>
        <w:t>General</w:t>
      </w:r>
      <w:bookmarkEnd w:id="5162"/>
    </w:p>
    <w:p w14:paraId="5DD52E20" w14:textId="77777777" w:rsidR="000E3D35" w:rsidRPr="00390CF2" w:rsidRDefault="000E3D35" w:rsidP="000E3D35">
      <w:pPr>
        <w:pStyle w:val="Heading3"/>
        <w:rPr>
          <w:highlight w:val="cyan"/>
        </w:rPr>
      </w:pPr>
      <w:bookmarkStart w:id="5163" w:name="_Toc510018559"/>
      <w:r w:rsidRPr="00390CF2">
        <w:rPr>
          <w:highlight w:val="cyan"/>
        </w:rPr>
        <w:t>6.1.1</w:t>
      </w:r>
      <w:r w:rsidRPr="00390CF2">
        <w:rPr>
          <w:highlight w:val="cyan"/>
        </w:rPr>
        <w:tab/>
        <w:t>Introduction</w:t>
      </w:r>
      <w:bookmarkEnd w:id="5163"/>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164" w:name="_Toc510018560"/>
      <w:r w:rsidRPr="00390CF2">
        <w:rPr>
          <w:highlight w:val="cyan"/>
        </w:rPr>
        <w:t>6.1.2</w:t>
      </w:r>
      <w:r w:rsidRPr="00390CF2">
        <w:rPr>
          <w:highlight w:val="cyan"/>
        </w:rPr>
        <w:tab/>
        <w:t>Need codes and conditions for optional downlink fields</w:t>
      </w:r>
      <w:bookmarkEnd w:id="5164"/>
    </w:p>
    <w:p w14:paraId="3D0D7C3F" w14:textId="77777777" w:rsidR="000E3D35" w:rsidRPr="00390CF2" w:rsidRDefault="000E3D35" w:rsidP="000E3D35">
      <w:pPr>
        <w:rPr>
          <w:highlight w:val="cyan"/>
        </w:rPr>
      </w:pPr>
      <w:r w:rsidRPr="00390CF2">
        <w:rPr>
          <w:highlight w:val="cyan"/>
        </w:rPr>
        <w:t xml:space="preserve">The need for fields to be present in a message or an abstract type, i.e., the ASN.1 </w:t>
      </w:r>
      <w:proofErr w:type="gramStart"/>
      <w:r w:rsidRPr="00390CF2">
        <w:rPr>
          <w:highlight w:val="cyan"/>
        </w:rPr>
        <w:t>fields</w:t>
      </w:r>
      <w:proofErr w:type="gramEnd"/>
      <w:r w:rsidRPr="00390CF2">
        <w:rPr>
          <w:highlight w:val="cyan"/>
        </w:rPr>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165" w:name="_Toc510018561"/>
      <w:r w:rsidRPr="00390CF2">
        <w:rPr>
          <w:highlight w:val="cyan"/>
        </w:rPr>
        <w:t>6.2</w:t>
      </w:r>
      <w:r w:rsidRPr="00390CF2">
        <w:rPr>
          <w:highlight w:val="cyan"/>
        </w:rPr>
        <w:tab/>
        <w:t>RRC messages</w:t>
      </w:r>
      <w:bookmarkEnd w:id="5165"/>
    </w:p>
    <w:p w14:paraId="14FA90BC" w14:textId="77777777" w:rsidR="000E3D35" w:rsidRPr="00390CF2" w:rsidRDefault="000E3D35" w:rsidP="000E3D35">
      <w:pPr>
        <w:pStyle w:val="Heading3"/>
        <w:rPr>
          <w:highlight w:val="cyan"/>
        </w:rPr>
      </w:pPr>
      <w:bookmarkStart w:id="5166" w:name="_Toc510018562"/>
      <w:r w:rsidRPr="00390CF2">
        <w:rPr>
          <w:highlight w:val="cyan"/>
        </w:rPr>
        <w:t>6.2.1</w:t>
      </w:r>
      <w:r w:rsidRPr="00390CF2">
        <w:rPr>
          <w:highlight w:val="cyan"/>
        </w:rPr>
        <w:tab/>
        <w:t>General message structure</w:t>
      </w:r>
      <w:bookmarkEnd w:id="5166"/>
    </w:p>
    <w:p w14:paraId="6B8F3457" w14:textId="77777777" w:rsidR="000E3D35" w:rsidRPr="00390CF2" w:rsidRDefault="000E3D35" w:rsidP="000E3D35">
      <w:pPr>
        <w:pStyle w:val="Heading4"/>
        <w:rPr>
          <w:i/>
          <w:iCs/>
          <w:noProof/>
          <w:highlight w:val="cyan"/>
          <w:lang w:eastAsia="zh-CN"/>
        </w:rPr>
      </w:pPr>
      <w:bookmarkStart w:id="5167"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167"/>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168" w:name="_Toc510018564"/>
      <w:r w:rsidRPr="00390CF2">
        <w:rPr>
          <w:i/>
          <w:iCs/>
          <w:highlight w:val="cyan"/>
        </w:rPr>
        <w:t>–</w:t>
      </w:r>
      <w:r w:rsidRPr="00390CF2">
        <w:rPr>
          <w:i/>
          <w:iCs/>
          <w:highlight w:val="cyan"/>
        </w:rPr>
        <w:tab/>
        <w:t>BCCH-BCH-Message</w:t>
      </w:r>
      <w:bookmarkEnd w:id="5168"/>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169" w:author="SA R2-1809108" w:date="2018-06-05T17:14:00Z"/>
          <w:i/>
          <w:iCs/>
          <w:highlight w:val="cyan"/>
        </w:rPr>
      </w:pPr>
      <w:bookmarkStart w:id="5170" w:name="_Toc503260290"/>
      <w:ins w:id="5171"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172" w:author="SA R2-1809108" w:date="2018-06-05T17:14:00Z"/>
          <w:highlight w:val="cyan"/>
        </w:rPr>
      </w:pPr>
      <w:ins w:id="5173"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174" w:author="Rapporteur ASN1 SA" w:date="2018-06-28T13:55:00Z">
          <w:r w:rsidRPr="00390CF2">
            <w:rPr>
              <w:highlight w:val="cyan"/>
            </w:rPr>
            <w:delText xml:space="preserve">BCH on the </w:delText>
          </w:r>
        </w:del>
        <w:r w:rsidRPr="00390CF2">
          <w:rPr>
            <w:highlight w:val="cyan"/>
          </w:rPr>
          <w:t xml:space="preserve">DL-SCH </w:t>
        </w:r>
      </w:ins>
      <w:ins w:id="5175" w:author="Rapporteur ASN1 SA" w:date="2018-06-28T13:55:00Z">
        <w:r w:rsidRPr="00390CF2">
          <w:rPr>
            <w:highlight w:val="cyan"/>
          </w:rPr>
          <w:t xml:space="preserve">on the BCCH </w:t>
        </w:r>
      </w:ins>
      <w:ins w:id="5176" w:author="SA R2-1809108" w:date="2018-06-05T17:14:00Z">
        <w:r w:rsidRPr="00390CF2">
          <w:rPr>
            <w:highlight w:val="cyan"/>
          </w:rPr>
          <w:t>logical channel.</w:t>
        </w:r>
      </w:ins>
    </w:p>
    <w:p w14:paraId="2ECD92E9" w14:textId="77777777" w:rsidR="000E3D35" w:rsidRPr="00390CF2" w:rsidRDefault="000E3D35" w:rsidP="000E3D35">
      <w:pPr>
        <w:pStyle w:val="PL"/>
        <w:rPr>
          <w:ins w:id="5177" w:author="SA R2-1809108" w:date="2018-06-05T17:14:00Z"/>
          <w:color w:val="808080"/>
          <w:highlight w:val="cyan"/>
        </w:rPr>
      </w:pPr>
      <w:ins w:id="5178" w:author="SA R2-1809108" w:date="2018-06-05T17:14:00Z">
        <w:r w:rsidRPr="00390CF2">
          <w:rPr>
            <w:color w:val="808080"/>
            <w:highlight w:val="cyan"/>
          </w:rPr>
          <w:t>-- ASN1START</w:t>
        </w:r>
      </w:ins>
    </w:p>
    <w:p w14:paraId="1F89C08D" w14:textId="77777777" w:rsidR="000E3D35" w:rsidRPr="00390CF2" w:rsidRDefault="000E3D35" w:rsidP="000E3D35">
      <w:pPr>
        <w:pStyle w:val="PL"/>
        <w:rPr>
          <w:ins w:id="5179" w:author="SA R2-1809108" w:date="2018-06-05T17:14:00Z"/>
          <w:color w:val="808080"/>
          <w:highlight w:val="cyan"/>
        </w:rPr>
      </w:pPr>
      <w:ins w:id="5180"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181" w:author="SA R2-1809108" w:date="2018-06-05T17:14:00Z"/>
          <w:highlight w:val="cyan"/>
        </w:rPr>
      </w:pPr>
    </w:p>
    <w:p w14:paraId="31D44892" w14:textId="77777777" w:rsidR="000E3D35" w:rsidRPr="00390CF2" w:rsidRDefault="000E3D35" w:rsidP="000E3D35">
      <w:pPr>
        <w:pStyle w:val="PL"/>
        <w:rPr>
          <w:ins w:id="5182" w:author="SA R2-1809108" w:date="2018-06-05T17:14:00Z"/>
          <w:highlight w:val="cyan"/>
          <w:lang w:val="en-US" w:eastAsia="en-US"/>
        </w:rPr>
      </w:pPr>
      <w:ins w:id="5183" w:author="SA R2-1809108" w:date="2018-06-05T17:14:00Z">
        <w:r w:rsidRPr="00390CF2">
          <w:rPr>
            <w:highlight w:val="cyan"/>
          </w:rPr>
          <w:t>BCCH-DL-SCH-Message ::=</w:t>
        </w:r>
      </w:ins>
      <w:ins w:id="5184" w:author="SA R2-1809108" w:date="2018-06-05T17:15:00Z">
        <w:r w:rsidRPr="00390CF2">
          <w:rPr>
            <w:highlight w:val="cyan"/>
          </w:rPr>
          <w:tab/>
        </w:r>
      </w:ins>
      <w:ins w:id="5185" w:author="SA R2-1809108" w:date="2018-06-05T17:37:00Z">
        <w:r w:rsidRPr="00390CF2">
          <w:rPr>
            <w:highlight w:val="cyan"/>
          </w:rPr>
          <w:tab/>
        </w:r>
      </w:ins>
      <w:ins w:id="5186" w:author="SA R2-1809108" w:date="2018-06-05T17:15:00Z">
        <w:r w:rsidRPr="00390CF2">
          <w:rPr>
            <w:highlight w:val="cyan"/>
          </w:rPr>
          <w:tab/>
        </w:r>
      </w:ins>
      <w:ins w:id="5187" w:author="SA R2-1809108" w:date="2018-06-05T17:14:00Z">
        <w:r w:rsidRPr="00390CF2">
          <w:rPr>
            <w:highlight w:val="cyan"/>
          </w:rPr>
          <w:t>SEQUENCE {</w:t>
        </w:r>
      </w:ins>
    </w:p>
    <w:p w14:paraId="37F0DE50" w14:textId="77777777" w:rsidR="000E3D35" w:rsidRPr="00390CF2" w:rsidRDefault="000E3D35" w:rsidP="000E3D35">
      <w:pPr>
        <w:pStyle w:val="PL"/>
        <w:rPr>
          <w:ins w:id="5188" w:author="SA R2-1809108" w:date="2018-06-05T17:14:00Z"/>
          <w:highlight w:val="cyan"/>
        </w:rPr>
      </w:pPr>
      <w:ins w:id="5189" w:author="SA R2-1809108" w:date="2018-06-05T17:15:00Z">
        <w:r w:rsidRPr="00390CF2">
          <w:rPr>
            <w:highlight w:val="cyan"/>
          </w:rPr>
          <w:tab/>
        </w:r>
      </w:ins>
      <w:ins w:id="5190" w:author="SA R2-1809108" w:date="2018-06-05T17:14:00Z">
        <w:r w:rsidRPr="00390CF2">
          <w:rPr>
            <w:highlight w:val="cyan"/>
          </w:rPr>
          <w:t>message</w:t>
        </w:r>
      </w:ins>
      <w:ins w:id="5191"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192" w:author="SA R2-1809108" w:date="2018-06-05T17:37:00Z">
        <w:r w:rsidRPr="00390CF2">
          <w:rPr>
            <w:highlight w:val="cyan"/>
          </w:rPr>
          <w:tab/>
        </w:r>
        <w:r w:rsidRPr="00390CF2">
          <w:rPr>
            <w:highlight w:val="cyan"/>
          </w:rPr>
          <w:tab/>
        </w:r>
      </w:ins>
      <w:ins w:id="5193" w:author="SA R2-1809108" w:date="2018-06-05T17:15:00Z">
        <w:r w:rsidRPr="00390CF2">
          <w:rPr>
            <w:highlight w:val="cyan"/>
          </w:rPr>
          <w:tab/>
        </w:r>
      </w:ins>
      <w:ins w:id="5194" w:author="SA R2-1809108" w:date="2018-06-05T17:14:00Z">
        <w:r w:rsidRPr="00390CF2">
          <w:rPr>
            <w:highlight w:val="cyan"/>
          </w:rPr>
          <w:t>BCCH-DL-SCH-MessageType</w:t>
        </w:r>
      </w:ins>
    </w:p>
    <w:p w14:paraId="2E8D624E" w14:textId="77777777" w:rsidR="000E3D35" w:rsidRPr="00390CF2" w:rsidRDefault="000E3D35" w:rsidP="000E3D35">
      <w:pPr>
        <w:pStyle w:val="PL"/>
        <w:rPr>
          <w:ins w:id="5195" w:author="SA R2-1809108" w:date="2018-06-05T17:14:00Z"/>
          <w:highlight w:val="cyan"/>
        </w:rPr>
      </w:pPr>
      <w:ins w:id="5196" w:author="SA R2-1809108" w:date="2018-06-05T17:14:00Z">
        <w:r w:rsidRPr="00390CF2">
          <w:rPr>
            <w:highlight w:val="cyan"/>
          </w:rPr>
          <w:t>}</w:t>
        </w:r>
      </w:ins>
    </w:p>
    <w:p w14:paraId="01010981" w14:textId="77777777" w:rsidR="000E3D35" w:rsidRPr="00390CF2" w:rsidRDefault="000E3D35" w:rsidP="000E3D35">
      <w:pPr>
        <w:pStyle w:val="PL"/>
        <w:rPr>
          <w:ins w:id="5197" w:author="SA R2-1809108" w:date="2018-06-05T17:14:00Z"/>
          <w:highlight w:val="cyan"/>
        </w:rPr>
      </w:pPr>
    </w:p>
    <w:p w14:paraId="1FD65210" w14:textId="77777777" w:rsidR="000E3D35" w:rsidRPr="00390CF2" w:rsidRDefault="000E3D35" w:rsidP="000E3D35">
      <w:pPr>
        <w:pStyle w:val="PL"/>
        <w:rPr>
          <w:ins w:id="5198" w:author="SA R2-1809108" w:date="2018-06-05T17:14:00Z"/>
          <w:highlight w:val="cyan"/>
        </w:rPr>
      </w:pPr>
      <w:ins w:id="5199" w:author="SA R2-1809108" w:date="2018-06-05T17:14:00Z">
        <w:r w:rsidRPr="00390CF2">
          <w:rPr>
            <w:highlight w:val="cyan"/>
          </w:rPr>
          <w:t>BCCH-DL-SCH-MessageType ::=</w:t>
        </w:r>
      </w:ins>
      <w:ins w:id="5200" w:author="SA R2-1809108" w:date="2018-06-05T17:15:00Z">
        <w:r w:rsidRPr="00390CF2">
          <w:rPr>
            <w:highlight w:val="cyan"/>
          </w:rPr>
          <w:tab/>
        </w:r>
      </w:ins>
      <w:ins w:id="5201" w:author="SA R2-1809108" w:date="2018-06-05T17:28:00Z">
        <w:r w:rsidRPr="00390CF2">
          <w:rPr>
            <w:highlight w:val="cyan"/>
          </w:rPr>
          <w:tab/>
        </w:r>
      </w:ins>
      <w:ins w:id="5202" w:author="SA R2-1809108" w:date="2018-06-05T17:14:00Z">
        <w:r w:rsidRPr="00390CF2">
          <w:rPr>
            <w:highlight w:val="cyan"/>
          </w:rPr>
          <w:t>CHOICE {</w:t>
        </w:r>
      </w:ins>
    </w:p>
    <w:p w14:paraId="7C16EC21" w14:textId="77777777" w:rsidR="000E3D35" w:rsidRPr="00390CF2" w:rsidRDefault="000E3D35" w:rsidP="000E3D35">
      <w:pPr>
        <w:pStyle w:val="PL"/>
        <w:rPr>
          <w:ins w:id="5203" w:author="SA R2-1809108" w:date="2018-06-05T17:14:00Z"/>
          <w:highlight w:val="cyan"/>
        </w:rPr>
      </w:pPr>
      <w:ins w:id="5204" w:author="SA R2-1809108" w:date="2018-06-05T17:16:00Z">
        <w:r w:rsidRPr="00390CF2">
          <w:rPr>
            <w:highlight w:val="cyan"/>
          </w:rPr>
          <w:tab/>
        </w:r>
      </w:ins>
      <w:ins w:id="5205" w:author="SA R2-1809108" w:date="2018-06-05T17:14:00Z">
        <w:r w:rsidRPr="00390CF2">
          <w:rPr>
            <w:highlight w:val="cyan"/>
          </w:rPr>
          <w:t>c1</w:t>
        </w:r>
      </w:ins>
      <w:ins w:id="5206"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07" w:author="SA R2-1809108" w:date="2018-06-05T17:28:00Z">
        <w:r w:rsidRPr="00390CF2">
          <w:rPr>
            <w:highlight w:val="cyan"/>
          </w:rPr>
          <w:tab/>
        </w:r>
      </w:ins>
      <w:ins w:id="5208" w:author="SA R2-1809108" w:date="2018-06-05T17:14:00Z">
        <w:r w:rsidRPr="00390CF2">
          <w:rPr>
            <w:highlight w:val="cyan"/>
          </w:rPr>
          <w:t>CHOICE {</w:t>
        </w:r>
      </w:ins>
    </w:p>
    <w:p w14:paraId="166D9BCC" w14:textId="77777777" w:rsidR="000E3D35" w:rsidRPr="00390CF2" w:rsidRDefault="000E3D35" w:rsidP="000E3D35">
      <w:pPr>
        <w:pStyle w:val="PL"/>
        <w:rPr>
          <w:ins w:id="5209" w:author="SA R2-1809108" w:date="2018-06-05T17:14:00Z"/>
          <w:highlight w:val="cyan"/>
        </w:rPr>
      </w:pPr>
      <w:ins w:id="5210" w:author="SA R2-1809108" w:date="2018-06-05T17:16:00Z">
        <w:r w:rsidRPr="00390CF2">
          <w:rPr>
            <w:highlight w:val="cyan"/>
          </w:rPr>
          <w:tab/>
        </w:r>
        <w:r w:rsidRPr="00390CF2">
          <w:rPr>
            <w:highlight w:val="cyan"/>
          </w:rPr>
          <w:tab/>
        </w:r>
      </w:ins>
      <w:ins w:id="5211" w:author="SA R2-1809108" w:date="2018-06-05T17:14:00Z">
        <w:r w:rsidRPr="00390CF2">
          <w:rPr>
            <w:highlight w:val="cyan"/>
          </w:rPr>
          <w:t>systemInformation</w:t>
        </w:r>
      </w:ins>
      <w:ins w:id="5212" w:author="SA R2-1809108" w:date="2018-06-05T17:16:00Z">
        <w:r w:rsidRPr="00390CF2">
          <w:rPr>
            <w:highlight w:val="cyan"/>
          </w:rPr>
          <w:tab/>
        </w:r>
        <w:r w:rsidRPr="00390CF2">
          <w:rPr>
            <w:highlight w:val="cyan"/>
          </w:rPr>
          <w:tab/>
        </w:r>
      </w:ins>
      <w:ins w:id="5213" w:author="SA R2-1809108" w:date="2018-06-05T17:28:00Z">
        <w:r w:rsidRPr="00390CF2">
          <w:rPr>
            <w:highlight w:val="cyan"/>
          </w:rPr>
          <w:tab/>
        </w:r>
      </w:ins>
      <w:ins w:id="5214" w:author="SA R2-1809108" w:date="2018-06-05T17:16:00Z">
        <w:r w:rsidRPr="00390CF2">
          <w:rPr>
            <w:highlight w:val="cyan"/>
          </w:rPr>
          <w:tab/>
        </w:r>
      </w:ins>
      <w:ins w:id="5215" w:author="SA R2-1809108" w:date="2018-06-05T17:14:00Z">
        <w:r w:rsidRPr="00390CF2">
          <w:rPr>
            <w:highlight w:val="cyan"/>
          </w:rPr>
          <w:t>SystemInformation,</w:t>
        </w:r>
      </w:ins>
    </w:p>
    <w:p w14:paraId="05FEAF43" w14:textId="77777777" w:rsidR="000E3D35" w:rsidRPr="00390CF2" w:rsidRDefault="000E3D35" w:rsidP="000E3D35">
      <w:pPr>
        <w:pStyle w:val="PL"/>
        <w:rPr>
          <w:ins w:id="5216" w:author="SA R2-1809108" w:date="2018-06-05T17:14:00Z"/>
          <w:highlight w:val="cyan"/>
        </w:rPr>
      </w:pPr>
      <w:ins w:id="5217" w:author="SA R2-1809108" w:date="2018-06-05T17:28:00Z">
        <w:r w:rsidRPr="00390CF2">
          <w:rPr>
            <w:highlight w:val="cyan"/>
          </w:rPr>
          <w:tab/>
        </w:r>
        <w:r w:rsidRPr="00390CF2">
          <w:rPr>
            <w:highlight w:val="cyan"/>
          </w:rPr>
          <w:tab/>
        </w:r>
      </w:ins>
      <w:ins w:id="5218" w:author="SA R2-1809108" w:date="2018-06-05T17:14:00Z">
        <w:r w:rsidRPr="00390CF2">
          <w:rPr>
            <w:highlight w:val="cyan"/>
          </w:rPr>
          <w:t>systemInformationBlockType1</w:t>
        </w:r>
      </w:ins>
      <w:ins w:id="5219" w:author="SA R2-1809108" w:date="2018-06-05T17:16:00Z">
        <w:r w:rsidRPr="00390CF2">
          <w:rPr>
            <w:highlight w:val="cyan"/>
          </w:rPr>
          <w:tab/>
        </w:r>
      </w:ins>
      <w:ins w:id="5220" w:author="SA R2-1809108" w:date="2018-06-05T17:28:00Z">
        <w:r w:rsidRPr="00390CF2">
          <w:rPr>
            <w:highlight w:val="cyan"/>
          </w:rPr>
          <w:tab/>
        </w:r>
      </w:ins>
      <w:ins w:id="5221" w:author="SA R2-1809108" w:date="2018-06-05T17:14:00Z">
        <w:r w:rsidRPr="00390CF2">
          <w:rPr>
            <w:highlight w:val="cyan"/>
          </w:rPr>
          <w:t>SIB1</w:t>
        </w:r>
      </w:ins>
    </w:p>
    <w:p w14:paraId="16966220" w14:textId="77777777" w:rsidR="000E3D35" w:rsidRPr="00390CF2" w:rsidRDefault="000E3D35" w:rsidP="000E3D35">
      <w:pPr>
        <w:pStyle w:val="PL"/>
        <w:rPr>
          <w:ins w:id="5222" w:author="SA R2-1809108" w:date="2018-06-05T17:14:00Z"/>
          <w:snapToGrid w:val="0"/>
          <w:highlight w:val="cyan"/>
        </w:rPr>
      </w:pPr>
      <w:ins w:id="5223" w:author="SA R2-1809108" w:date="2018-06-05T17:28:00Z">
        <w:r w:rsidRPr="00390CF2">
          <w:rPr>
            <w:snapToGrid w:val="0"/>
            <w:highlight w:val="cyan"/>
          </w:rPr>
          <w:tab/>
        </w:r>
      </w:ins>
      <w:ins w:id="5224" w:author="SA R2-1809108" w:date="2018-06-05T17:14:00Z">
        <w:r w:rsidRPr="00390CF2">
          <w:rPr>
            <w:snapToGrid w:val="0"/>
            <w:highlight w:val="cyan"/>
          </w:rPr>
          <w:t>},</w:t>
        </w:r>
      </w:ins>
    </w:p>
    <w:p w14:paraId="223F35BA" w14:textId="77777777" w:rsidR="000E3D35" w:rsidRPr="00390CF2" w:rsidRDefault="000E3D35" w:rsidP="000E3D35">
      <w:pPr>
        <w:pStyle w:val="PL"/>
        <w:rPr>
          <w:ins w:id="5225" w:author="SA R2-1809108" w:date="2018-06-05T17:14:00Z"/>
          <w:highlight w:val="cyan"/>
        </w:rPr>
      </w:pPr>
      <w:ins w:id="5226" w:author="SA R2-1809108" w:date="2018-06-05T17:28:00Z">
        <w:r w:rsidRPr="00390CF2">
          <w:rPr>
            <w:highlight w:val="cyan"/>
          </w:rPr>
          <w:tab/>
        </w:r>
      </w:ins>
      <w:ins w:id="5227" w:author="SA R2-1809108" w:date="2018-06-05T17:14:00Z">
        <w:r w:rsidRPr="00390CF2">
          <w:rPr>
            <w:highlight w:val="cyan"/>
          </w:rPr>
          <w:t>messageClassExtension</w:t>
        </w:r>
      </w:ins>
      <w:ins w:id="5228" w:author="SA R2-1809108" w:date="2018-06-05T17:28:00Z">
        <w:r w:rsidRPr="00390CF2">
          <w:rPr>
            <w:highlight w:val="cyan"/>
          </w:rPr>
          <w:tab/>
        </w:r>
        <w:r w:rsidRPr="00390CF2">
          <w:rPr>
            <w:highlight w:val="cyan"/>
          </w:rPr>
          <w:tab/>
        </w:r>
        <w:r w:rsidRPr="00390CF2">
          <w:rPr>
            <w:highlight w:val="cyan"/>
          </w:rPr>
          <w:tab/>
        </w:r>
      </w:ins>
      <w:ins w:id="5229" w:author="SA R2-1809108" w:date="2018-06-05T17:14:00Z">
        <w:r w:rsidRPr="00390CF2">
          <w:rPr>
            <w:highlight w:val="cyan"/>
          </w:rPr>
          <w:t>SEQUENCE {}</w:t>
        </w:r>
      </w:ins>
    </w:p>
    <w:p w14:paraId="6DFCDAB6" w14:textId="77777777" w:rsidR="000E3D35" w:rsidRPr="00390CF2" w:rsidRDefault="000E3D35" w:rsidP="000E3D35">
      <w:pPr>
        <w:pStyle w:val="PL"/>
        <w:rPr>
          <w:ins w:id="5230" w:author="SA R2-1809108" w:date="2018-06-05T17:14:00Z"/>
          <w:snapToGrid w:val="0"/>
          <w:highlight w:val="cyan"/>
        </w:rPr>
      </w:pPr>
      <w:ins w:id="5231" w:author="SA R2-1809108" w:date="2018-06-05T17:14:00Z">
        <w:r w:rsidRPr="00390CF2">
          <w:rPr>
            <w:snapToGrid w:val="0"/>
            <w:highlight w:val="cyan"/>
          </w:rPr>
          <w:t>}</w:t>
        </w:r>
      </w:ins>
    </w:p>
    <w:p w14:paraId="185F7686" w14:textId="77777777" w:rsidR="000E3D35" w:rsidRPr="00390CF2" w:rsidRDefault="000E3D35" w:rsidP="000E3D35">
      <w:pPr>
        <w:pStyle w:val="PL"/>
        <w:rPr>
          <w:ins w:id="5232" w:author="SA R2-1809108" w:date="2018-06-05T17:14:00Z"/>
          <w:highlight w:val="cyan"/>
        </w:rPr>
      </w:pPr>
    </w:p>
    <w:p w14:paraId="2152B6A4" w14:textId="77777777" w:rsidR="000E3D35" w:rsidRPr="00390CF2" w:rsidRDefault="000E3D35" w:rsidP="000E3D35">
      <w:pPr>
        <w:pStyle w:val="PL"/>
        <w:rPr>
          <w:ins w:id="5233" w:author="SA R2-1809108" w:date="2018-06-05T17:14:00Z"/>
          <w:color w:val="808080"/>
          <w:highlight w:val="cyan"/>
        </w:rPr>
      </w:pPr>
      <w:ins w:id="5234"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235" w:author="SA R2-1809108" w:date="2018-06-05T17:14:00Z"/>
          <w:color w:val="808080"/>
          <w:highlight w:val="cyan"/>
        </w:rPr>
      </w:pPr>
      <w:ins w:id="5236"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237" w:author="SA R2 -1807910" w:date="2018-05-15T07:20:00Z"/>
          <w:highlight w:val="cyan"/>
        </w:rPr>
      </w:pPr>
      <w:ins w:id="5238" w:author="SA R2 -1807910" w:date="2018-05-15T07:20:00Z">
        <w:r w:rsidRPr="00390CF2">
          <w:rPr>
            <w:highlight w:val="cyan"/>
          </w:rPr>
          <w:t>–</w:t>
        </w:r>
        <w:r w:rsidRPr="00390CF2">
          <w:rPr>
            <w:highlight w:val="cyan"/>
          </w:rPr>
          <w:tab/>
        </w:r>
        <w:r w:rsidRPr="00390CF2">
          <w:rPr>
            <w:i/>
            <w:noProof/>
            <w:highlight w:val="cyan"/>
          </w:rPr>
          <w:t>DL-CCCH-Message</w:t>
        </w:r>
        <w:bookmarkEnd w:id="5170"/>
      </w:ins>
    </w:p>
    <w:p w14:paraId="3726A711" w14:textId="77777777" w:rsidR="000E3D35" w:rsidRPr="00390CF2" w:rsidRDefault="000E3D35" w:rsidP="000E3D35">
      <w:pPr>
        <w:rPr>
          <w:ins w:id="5239" w:author="SA R2 -1807910" w:date="2018-05-15T07:20:00Z"/>
          <w:highlight w:val="cyan"/>
        </w:rPr>
      </w:pPr>
      <w:ins w:id="5240"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241" w:author="SA R2 -1807910" w:date="2018-05-15T07:20:00Z"/>
          <w:color w:val="808080"/>
          <w:highlight w:val="cyan"/>
        </w:rPr>
      </w:pPr>
      <w:ins w:id="5242"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243" w:author="SA R2 -1807910" w:date="2018-05-15T07:20:00Z"/>
          <w:color w:val="808080"/>
          <w:highlight w:val="cyan"/>
        </w:rPr>
      </w:pPr>
      <w:ins w:id="5244"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245" w:author="SA R2 -1807910" w:date="2018-05-15T07:20:00Z"/>
          <w:highlight w:val="cyan"/>
        </w:rPr>
      </w:pPr>
    </w:p>
    <w:p w14:paraId="1B179924" w14:textId="77777777" w:rsidR="000E3D35" w:rsidRPr="00390CF2" w:rsidRDefault="000E3D35" w:rsidP="000E3D35">
      <w:pPr>
        <w:pStyle w:val="PL"/>
        <w:rPr>
          <w:ins w:id="5246" w:author="SA R2 -1807910" w:date="2018-05-15T07:20:00Z"/>
          <w:snapToGrid w:val="0"/>
          <w:highlight w:val="cyan"/>
        </w:rPr>
      </w:pPr>
    </w:p>
    <w:p w14:paraId="735AC202" w14:textId="77777777" w:rsidR="000E3D35" w:rsidRPr="00390CF2" w:rsidRDefault="000E3D35" w:rsidP="000E3D35">
      <w:pPr>
        <w:pStyle w:val="PL"/>
        <w:rPr>
          <w:ins w:id="5247" w:author="SA R2 -1807910" w:date="2018-05-15T07:20:00Z"/>
          <w:highlight w:val="cyan"/>
        </w:rPr>
      </w:pPr>
      <w:ins w:id="5248" w:author="SA R2 -1807910" w:date="2018-05-15T07:20:00Z">
        <w:r w:rsidRPr="00390CF2">
          <w:rPr>
            <w:highlight w:val="cyan"/>
          </w:rPr>
          <w:t>DL-CCCH-Message ::= SEQUENCE {</w:t>
        </w:r>
      </w:ins>
    </w:p>
    <w:p w14:paraId="7BD1AEF3" w14:textId="77777777" w:rsidR="000E3D35" w:rsidRPr="00390CF2" w:rsidRDefault="000E3D35" w:rsidP="000E3D35">
      <w:pPr>
        <w:pStyle w:val="PL"/>
        <w:rPr>
          <w:ins w:id="5249" w:author="SA R2 -1807910" w:date="2018-05-15T07:20:00Z"/>
          <w:highlight w:val="cyan"/>
        </w:rPr>
      </w:pPr>
      <w:ins w:id="525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251" w:author="SA R2 -1807910" w:date="2018-05-15T07:20:00Z"/>
          <w:highlight w:val="cyan"/>
        </w:rPr>
      </w:pPr>
      <w:ins w:id="5252" w:author="SA R2 -1807910" w:date="2018-05-15T07:20:00Z">
        <w:r w:rsidRPr="00390CF2">
          <w:rPr>
            <w:highlight w:val="cyan"/>
          </w:rPr>
          <w:t>}</w:t>
        </w:r>
      </w:ins>
    </w:p>
    <w:p w14:paraId="26F7F6AD" w14:textId="77777777" w:rsidR="000E3D35" w:rsidRPr="00390CF2" w:rsidRDefault="000E3D35" w:rsidP="000E3D35">
      <w:pPr>
        <w:pStyle w:val="PL"/>
        <w:rPr>
          <w:ins w:id="5253" w:author="SA R2 -1807910" w:date="2018-05-15T07:20:00Z"/>
          <w:highlight w:val="cyan"/>
        </w:rPr>
      </w:pPr>
    </w:p>
    <w:p w14:paraId="11BF1721" w14:textId="77777777" w:rsidR="000E3D35" w:rsidRPr="00390CF2" w:rsidRDefault="000E3D35" w:rsidP="000E3D35">
      <w:pPr>
        <w:pStyle w:val="PL"/>
        <w:rPr>
          <w:ins w:id="5254" w:author="SA R2 -1807910" w:date="2018-05-15T07:20:00Z"/>
          <w:highlight w:val="cyan"/>
        </w:rPr>
      </w:pPr>
      <w:ins w:id="5255" w:author="SA R2 -1807910" w:date="2018-05-15T07:20:00Z">
        <w:r w:rsidRPr="00390CF2">
          <w:rPr>
            <w:highlight w:val="cyan"/>
          </w:rPr>
          <w:t>DL-CCCH-MessageType ::= CHOICE {</w:t>
        </w:r>
      </w:ins>
    </w:p>
    <w:p w14:paraId="6AE6FD04" w14:textId="77777777" w:rsidR="000E3D35" w:rsidRPr="00390CF2" w:rsidRDefault="000E3D35" w:rsidP="000E3D35">
      <w:pPr>
        <w:pStyle w:val="PL"/>
        <w:rPr>
          <w:ins w:id="5256" w:author="SA R2 -1807910" w:date="2018-05-15T07:20:00Z"/>
          <w:highlight w:val="cyan"/>
        </w:rPr>
      </w:pPr>
      <w:ins w:id="525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258" w:author="SA R2 -1807910" w:date="2018-05-15T07:20:00Z"/>
          <w:highlight w:val="cyan"/>
        </w:rPr>
      </w:pPr>
      <w:ins w:id="5259"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260" w:author="SA R2 -1807910" w:date="2018-05-15T07:21:00Z"/>
          <w:highlight w:val="cyan"/>
        </w:rPr>
      </w:pPr>
      <w:ins w:id="5261"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262" w:author="SA R2 -1807910" w:date="2018-05-15T07:20:00Z"/>
          <w:highlight w:val="cyan"/>
          <w:rPrChange w:id="5263" w:author="Rapporteur ASN1 SA" w:date="2018-07-13T12:55:00Z">
            <w:rPr>
              <w:ins w:id="5264" w:author="SA R2 -1807910" w:date="2018-05-15T07:20:00Z"/>
              <w:lang w:val="sv-SE"/>
            </w:rPr>
          </w:rPrChange>
        </w:rPr>
      </w:pPr>
      <w:ins w:id="5265" w:author="SA R2 -1807910" w:date="2018-05-15T07:21:00Z">
        <w:r w:rsidRPr="00E04AA0">
          <w:rPr>
            <w:highlight w:val="cyan"/>
            <w:rPrChange w:id="5266" w:author="Rapporteur ASN1 SA" w:date="2018-07-13T12:55:00Z">
              <w:rPr>
                <w:szCs w:val="16"/>
                <w:lang w:val="sv-SE"/>
              </w:rPr>
            </w:rPrChange>
          </w:rPr>
          <w:tab/>
        </w:r>
        <w:r w:rsidRPr="00E04AA0">
          <w:rPr>
            <w:highlight w:val="cyan"/>
            <w:rPrChange w:id="5267" w:author="Rapporteur ASN1 SA" w:date="2018-07-13T12:55:00Z">
              <w:rPr>
                <w:szCs w:val="16"/>
                <w:lang w:val="sv-SE"/>
              </w:rPr>
            </w:rPrChange>
          </w:rPr>
          <w:tab/>
          <w:t>spare</w:t>
        </w:r>
      </w:ins>
      <w:ins w:id="5268" w:author="SA R2 -1807910" w:date="2018-05-15T07:22:00Z">
        <w:r w:rsidRPr="00E04AA0">
          <w:rPr>
            <w:highlight w:val="cyan"/>
            <w:rPrChange w:id="5269" w:author="Rapporteur ASN1 SA" w:date="2018-07-13T12:55:00Z">
              <w:rPr>
                <w:szCs w:val="16"/>
                <w:lang w:val="sv-SE"/>
              </w:rPr>
            </w:rPrChange>
          </w:rPr>
          <w:t>2</w:t>
        </w:r>
      </w:ins>
      <w:ins w:id="5270" w:author="SA R2 -1807910" w:date="2018-05-15T07:21:00Z">
        <w:r w:rsidRPr="00E04AA0">
          <w:rPr>
            <w:highlight w:val="cyan"/>
            <w:rPrChange w:id="5271" w:author="Rapporteur ASN1 SA" w:date="2018-07-13T12:55:00Z">
              <w:rPr>
                <w:szCs w:val="16"/>
                <w:lang w:val="sv-SE"/>
              </w:rPr>
            </w:rPrChange>
          </w:rPr>
          <w:t xml:space="preserve"> </w:t>
        </w:r>
        <w:r w:rsidR="000E3D35" w:rsidRPr="00390CF2">
          <w:rPr>
            <w:color w:val="993366"/>
            <w:highlight w:val="cyan"/>
          </w:rPr>
          <w:t>NULL</w:t>
        </w:r>
      </w:ins>
      <w:ins w:id="5272"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273" w:author="SA R2 -1807910" w:date="2018-05-15T07:20:00Z"/>
          <w:highlight w:val="cyan"/>
          <w:rPrChange w:id="5274" w:author="Rapporteur ASN1 SA" w:date="2018-07-13T12:55:00Z">
            <w:rPr>
              <w:ins w:id="5275" w:author="SA R2 -1807910" w:date="2018-05-15T07:20:00Z"/>
              <w:lang w:val="sv-SE"/>
            </w:rPr>
          </w:rPrChange>
        </w:rPr>
      </w:pPr>
      <w:ins w:id="5276" w:author="SA R2 -1807910" w:date="2018-05-15T07:20:00Z">
        <w:r w:rsidRPr="00E04AA0">
          <w:rPr>
            <w:highlight w:val="cyan"/>
            <w:rPrChange w:id="5277" w:author="Rapporteur ASN1 SA" w:date="2018-07-13T12:55:00Z">
              <w:rPr>
                <w:szCs w:val="16"/>
                <w:lang w:val="sv-SE"/>
              </w:rPr>
            </w:rPrChange>
          </w:rPr>
          <w:tab/>
        </w:r>
        <w:r w:rsidRPr="00E04AA0">
          <w:rPr>
            <w:highlight w:val="cyan"/>
            <w:rPrChange w:id="5278"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279" w:author="SA R2 -1807910" w:date="2018-05-15T07:20:00Z"/>
          <w:highlight w:val="cyan"/>
        </w:rPr>
      </w:pPr>
      <w:ins w:id="5280"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281" w:author="SA R2 -1807910" w:date="2018-05-15T07:20:00Z"/>
          <w:highlight w:val="cyan"/>
        </w:rPr>
      </w:pPr>
      <w:ins w:id="5282"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283" w:author="SA R2 -1807910" w:date="2018-05-15T07:20:00Z"/>
          <w:highlight w:val="cyan"/>
        </w:rPr>
      </w:pPr>
      <w:ins w:id="5284" w:author="SA R2 -1807910" w:date="2018-05-15T07:20:00Z">
        <w:r w:rsidRPr="00390CF2">
          <w:rPr>
            <w:highlight w:val="cyan"/>
          </w:rPr>
          <w:t>}</w:t>
        </w:r>
      </w:ins>
    </w:p>
    <w:p w14:paraId="43670C6F" w14:textId="77777777" w:rsidR="000E3D35" w:rsidRPr="00390CF2" w:rsidRDefault="000E3D35" w:rsidP="000E3D35">
      <w:pPr>
        <w:pStyle w:val="PL"/>
        <w:rPr>
          <w:ins w:id="5285" w:author="SA R2 -1807910" w:date="2018-05-15T07:20:00Z"/>
          <w:highlight w:val="cyan"/>
        </w:rPr>
      </w:pPr>
    </w:p>
    <w:p w14:paraId="6354E2CD" w14:textId="77777777" w:rsidR="000E3D35" w:rsidRPr="00390CF2" w:rsidRDefault="000E3D35" w:rsidP="000E3D35">
      <w:pPr>
        <w:pStyle w:val="PL"/>
        <w:rPr>
          <w:ins w:id="5286" w:author="SA R2 -1807910" w:date="2018-05-15T07:20:00Z"/>
          <w:color w:val="808080"/>
          <w:highlight w:val="cyan"/>
        </w:rPr>
      </w:pPr>
      <w:ins w:id="5287"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288" w:author="SA R2 -1807910" w:date="2018-05-15T07:20:00Z"/>
          <w:color w:val="808080"/>
          <w:highlight w:val="cyan"/>
        </w:rPr>
      </w:pPr>
      <w:ins w:id="5289"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290" w:name="_Toc510018565"/>
      <w:r w:rsidRPr="00390CF2">
        <w:rPr>
          <w:i/>
          <w:iCs/>
          <w:highlight w:val="cyan"/>
        </w:rPr>
        <w:t>–</w:t>
      </w:r>
      <w:r w:rsidRPr="00390CF2">
        <w:rPr>
          <w:i/>
          <w:iCs/>
          <w:highlight w:val="cyan"/>
        </w:rPr>
        <w:tab/>
      </w:r>
      <w:r w:rsidRPr="00390CF2">
        <w:rPr>
          <w:i/>
          <w:iCs/>
          <w:noProof/>
          <w:highlight w:val="cyan"/>
        </w:rPr>
        <w:t>DL-DCCH-Message</w:t>
      </w:r>
      <w:bookmarkEnd w:id="5290"/>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29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292" w:author="SA R2 -1807910" w:date="2018-05-15T07:26:00Z"/>
          <w:highlight w:val="cyan"/>
        </w:rPr>
      </w:pPr>
      <w:ins w:id="529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294" w:author="SA R2 -1807910" w:date="2018-05-15T07:26:00Z"/>
          <w:highlight w:val="cyan"/>
        </w:rPr>
      </w:pPr>
      <w:ins w:id="529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296" w:author="SA R2 -1807910" w:date="2018-05-15T07:26:00Z"/>
          <w:highlight w:val="cyan"/>
        </w:rPr>
      </w:pPr>
      <w:ins w:id="529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298" w:author="SA R2-1807929" w:date="2018-05-31T11:52:00Z"/>
          <w:highlight w:val="cyan"/>
        </w:rPr>
      </w:pPr>
      <w:ins w:id="529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00" w:author="Rapporteur ASN1 SA" w:date="2018-07-13T08:14:00Z"/>
          <w:highlight w:val="cyan"/>
        </w:rPr>
      </w:pPr>
      <w:ins w:id="5301" w:author="SA R2-1807929" w:date="2018-05-31T11:52:00Z">
        <w:r w:rsidRPr="00390CF2">
          <w:rPr>
            <w:highlight w:val="cyan"/>
          </w:rPr>
          <w:tab/>
        </w:r>
        <w:r w:rsidRPr="00390CF2">
          <w:rPr>
            <w:highlight w:val="cyan"/>
          </w:rPr>
          <w:tab/>
          <w:t>dlInformat</w:t>
        </w:r>
      </w:ins>
      <w:ins w:id="530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0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04" w:author="SA R2 -1807910" w:date="2018-05-15T07:27:00Z"/>
          <w:highlight w:val="cyan"/>
        </w:rPr>
      </w:pPr>
      <w:del w:id="530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0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0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0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09"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10" w:author="Rapporteur ASN1 SA" w:date="2018-07-13T12:55:00Z">
            <w:rPr>
              <w:szCs w:val="16"/>
            </w:rPr>
          </w:rPrChange>
        </w:rPr>
        <w:t xml:space="preserve">spare6 </w:t>
      </w:r>
      <w:r w:rsidR="00E04AA0" w:rsidRPr="00E04AA0">
        <w:rPr>
          <w:color w:val="993366"/>
          <w:highlight w:val="cyan"/>
          <w:lang w:val="sv-SE"/>
          <w:rPrChange w:id="5311" w:author="Rapporteur ASN1 SA" w:date="2018-07-13T12:55:00Z">
            <w:rPr>
              <w:color w:val="993366"/>
              <w:szCs w:val="16"/>
            </w:rPr>
          </w:rPrChange>
        </w:rPr>
        <w:t>NULL</w:t>
      </w:r>
      <w:r w:rsidR="00E04AA0" w:rsidRPr="00E04AA0">
        <w:rPr>
          <w:highlight w:val="cyan"/>
          <w:lang w:val="sv-SE"/>
          <w:rPrChange w:id="5312" w:author="Rapporteur ASN1 SA" w:date="2018-07-13T12:55:00Z">
            <w:rPr>
              <w:szCs w:val="16"/>
            </w:rPr>
          </w:rPrChange>
        </w:rPr>
        <w:t xml:space="preserve">, spare5 </w:t>
      </w:r>
      <w:r w:rsidR="00E04AA0" w:rsidRPr="00E04AA0">
        <w:rPr>
          <w:color w:val="993366"/>
          <w:highlight w:val="cyan"/>
          <w:lang w:val="sv-SE"/>
          <w:rPrChange w:id="5313" w:author="Rapporteur ASN1 SA" w:date="2018-07-13T12:55:00Z">
            <w:rPr>
              <w:color w:val="993366"/>
              <w:szCs w:val="16"/>
            </w:rPr>
          </w:rPrChange>
        </w:rPr>
        <w:t>NULL</w:t>
      </w:r>
      <w:r w:rsidR="00E04AA0" w:rsidRPr="00E04AA0">
        <w:rPr>
          <w:highlight w:val="cyan"/>
          <w:lang w:val="sv-SE"/>
          <w:rPrChange w:id="5314" w:author="Rapporteur ASN1 SA" w:date="2018-07-13T12:55:00Z">
            <w:rPr>
              <w:szCs w:val="16"/>
            </w:rPr>
          </w:rPrChange>
        </w:rPr>
        <w:t xml:space="preserve">, spare4 </w:t>
      </w:r>
      <w:r w:rsidR="00E04AA0" w:rsidRPr="00E04AA0">
        <w:rPr>
          <w:color w:val="993366"/>
          <w:highlight w:val="cyan"/>
          <w:lang w:val="sv-SE"/>
          <w:rPrChange w:id="5315" w:author="Rapporteur ASN1 SA" w:date="2018-07-13T12:55:00Z">
            <w:rPr>
              <w:color w:val="993366"/>
              <w:szCs w:val="16"/>
            </w:rPr>
          </w:rPrChange>
        </w:rPr>
        <w:t>NULL</w:t>
      </w:r>
      <w:r w:rsidR="00E04AA0" w:rsidRPr="00E04AA0">
        <w:rPr>
          <w:highlight w:val="cyan"/>
          <w:lang w:val="sv-SE"/>
          <w:rPrChange w:id="5316"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17" w:author="Rapporteur ASN1 SA" w:date="2018-07-13T12:55:00Z">
            <w:rPr/>
          </w:rPrChange>
        </w:rPr>
      </w:pPr>
      <w:r w:rsidRPr="00E04AA0">
        <w:rPr>
          <w:highlight w:val="cyan"/>
          <w:lang w:val="sv-SE"/>
          <w:rPrChange w:id="5318" w:author="Rapporteur ASN1 SA" w:date="2018-07-13T12:55:00Z">
            <w:rPr>
              <w:szCs w:val="16"/>
            </w:rPr>
          </w:rPrChange>
        </w:rPr>
        <w:tab/>
      </w:r>
      <w:r w:rsidRPr="00E04AA0">
        <w:rPr>
          <w:highlight w:val="cyan"/>
          <w:lang w:val="sv-SE"/>
          <w:rPrChange w:id="5319" w:author="Rapporteur ASN1 SA" w:date="2018-07-13T12:55:00Z">
            <w:rPr>
              <w:szCs w:val="16"/>
            </w:rPr>
          </w:rPrChange>
        </w:rPr>
        <w:tab/>
        <w:t xml:space="preserve">spare3 </w:t>
      </w:r>
      <w:r w:rsidRPr="00E04AA0">
        <w:rPr>
          <w:color w:val="993366"/>
          <w:highlight w:val="cyan"/>
          <w:lang w:val="sv-SE"/>
          <w:rPrChange w:id="5320" w:author="Rapporteur ASN1 SA" w:date="2018-07-13T12:55:00Z">
            <w:rPr>
              <w:color w:val="993366"/>
              <w:szCs w:val="16"/>
            </w:rPr>
          </w:rPrChange>
        </w:rPr>
        <w:t>NULL</w:t>
      </w:r>
      <w:r w:rsidRPr="00E04AA0">
        <w:rPr>
          <w:highlight w:val="cyan"/>
          <w:lang w:val="sv-SE"/>
          <w:rPrChange w:id="5321" w:author="Rapporteur ASN1 SA" w:date="2018-07-13T12:55:00Z">
            <w:rPr>
              <w:szCs w:val="16"/>
            </w:rPr>
          </w:rPrChange>
        </w:rPr>
        <w:t xml:space="preserve">, spare2 </w:t>
      </w:r>
      <w:r w:rsidRPr="00E04AA0">
        <w:rPr>
          <w:color w:val="993366"/>
          <w:highlight w:val="cyan"/>
          <w:lang w:val="sv-SE"/>
          <w:rPrChange w:id="5322" w:author="Rapporteur ASN1 SA" w:date="2018-07-13T12:55:00Z">
            <w:rPr>
              <w:color w:val="993366"/>
              <w:szCs w:val="16"/>
            </w:rPr>
          </w:rPrChange>
        </w:rPr>
        <w:t>NULL</w:t>
      </w:r>
      <w:r w:rsidRPr="00E04AA0">
        <w:rPr>
          <w:highlight w:val="cyan"/>
          <w:lang w:val="sv-SE"/>
          <w:rPrChange w:id="5323" w:author="Rapporteur ASN1 SA" w:date="2018-07-13T12:55:00Z">
            <w:rPr>
              <w:szCs w:val="16"/>
            </w:rPr>
          </w:rPrChange>
        </w:rPr>
        <w:t xml:space="preserve">, spare1 </w:t>
      </w:r>
      <w:r w:rsidRPr="00E04AA0">
        <w:rPr>
          <w:color w:val="993366"/>
          <w:highlight w:val="cyan"/>
          <w:lang w:val="sv-SE"/>
          <w:rPrChange w:id="5324"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25"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26" w:author="SA R2 -1807910" w:date="2018-05-15T07:20:00Z"/>
          <w:i/>
          <w:iCs/>
          <w:highlight w:val="cyan"/>
        </w:rPr>
      </w:pPr>
      <w:ins w:id="5327"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28" w:author="SA R2 -1807910" w:date="2018-05-15T07:20:00Z"/>
          <w:highlight w:val="cyan"/>
        </w:rPr>
      </w:pPr>
      <w:ins w:id="532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330" w:author="SA R2 -1807910" w:date="2018-05-15T07:20:00Z"/>
          <w:color w:val="808080"/>
          <w:highlight w:val="cyan"/>
        </w:rPr>
      </w:pPr>
      <w:ins w:id="5331"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332" w:author="SA R2 -1807910" w:date="2018-05-15T07:20:00Z"/>
          <w:color w:val="808080"/>
          <w:highlight w:val="cyan"/>
        </w:rPr>
      </w:pPr>
      <w:ins w:id="5333"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334" w:author="SA R2 -1807910" w:date="2018-05-15T07:20:00Z"/>
          <w:highlight w:val="cyan"/>
        </w:rPr>
      </w:pPr>
    </w:p>
    <w:p w14:paraId="0A7C010B" w14:textId="77777777" w:rsidR="000E3D35" w:rsidRPr="00390CF2" w:rsidRDefault="000E3D35" w:rsidP="000E3D35">
      <w:pPr>
        <w:pStyle w:val="PL"/>
        <w:rPr>
          <w:ins w:id="5335" w:author="SA R2 -1807910" w:date="2018-05-15T07:20:00Z"/>
          <w:highlight w:val="cyan"/>
        </w:rPr>
      </w:pPr>
      <w:ins w:id="5336" w:author="SA R2 -1807910" w:date="2018-05-15T07:20:00Z">
        <w:r w:rsidRPr="00390CF2">
          <w:rPr>
            <w:highlight w:val="cyan"/>
          </w:rPr>
          <w:t>PCCH-Message ::= SEQUENCE {</w:t>
        </w:r>
      </w:ins>
    </w:p>
    <w:p w14:paraId="5240AA2F" w14:textId="77777777" w:rsidR="000E3D35" w:rsidRPr="00390CF2" w:rsidRDefault="000E3D35" w:rsidP="000E3D35">
      <w:pPr>
        <w:pStyle w:val="PL"/>
        <w:rPr>
          <w:ins w:id="5337" w:author="SA R2 -1807910" w:date="2018-05-15T07:20:00Z"/>
          <w:highlight w:val="cyan"/>
        </w:rPr>
      </w:pPr>
      <w:ins w:id="533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339" w:author="SA R2 -1807910" w:date="2018-05-15T07:20:00Z"/>
          <w:highlight w:val="cyan"/>
        </w:rPr>
      </w:pPr>
      <w:ins w:id="5340" w:author="SA R2 -1807910" w:date="2018-05-15T07:20:00Z">
        <w:r w:rsidRPr="00390CF2">
          <w:rPr>
            <w:highlight w:val="cyan"/>
          </w:rPr>
          <w:t>}</w:t>
        </w:r>
      </w:ins>
    </w:p>
    <w:p w14:paraId="0D8650D0" w14:textId="77777777" w:rsidR="000E3D35" w:rsidRPr="00390CF2" w:rsidRDefault="000E3D35" w:rsidP="000E3D35">
      <w:pPr>
        <w:pStyle w:val="PL"/>
        <w:rPr>
          <w:ins w:id="5341" w:author="SA R2 -1807910" w:date="2018-05-15T07:20:00Z"/>
          <w:snapToGrid w:val="0"/>
          <w:highlight w:val="cyan"/>
        </w:rPr>
      </w:pPr>
    </w:p>
    <w:p w14:paraId="74D6F2B5" w14:textId="77777777" w:rsidR="000E3D35" w:rsidRPr="00390CF2" w:rsidRDefault="000E3D35" w:rsidP="000E3D35">
      <w:pPr>
        <w:pStyle w:val="PL"/>
        <w:rPr>
          <w:ins w:id="5342" w:author="SA R2 -1807910" w:date="2018-05-15T07:20:00Z"/>
          <w:highlight w:val="cyan"/>
        </w:rPr>
      </w:pPr>
      <w:ins w:id="5343" w:author="SA R2 -1807910" w:date="2018-05-15T07:20:00Z">
        <w:r w:rsidRPr="00390CF2">
          <w:rPr>
            <w:highlight w:val="cyan"/>
          </w:rPr>
          <w:t>PCCH-MessageType ::= CHOICE {</w:t>
        </w:r>
      </w:ins>
    </w:p>
    <w:p w14:paraId="7529FDF7" w14:textId="77777777" w:rsidR="000E3D35" w:rsidRPr="00390CF2" w:rsidRDefault="000E3D35" w:rsidP="000E3D35">
      <w:pPr>
        <w:pStyle w:val="PL"/>
        <w:rPr>
          <w:ins w:id="5344" w:author="SA R2 -1807910" w:date="2018-05-15T07:20:00Z"/>
          <w:highlight w:val="cyan"/>
        </w:rPr>
      </w:pPr>
      <w:ins w:id="534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346" w:author="SA R2 -1807910" w:date="2018-05-15T07:24:00Z"/>
          <w:highlight w:val="cyan"/>
        </w:rPr>
      </w:pPr>
      <w:ins w:id="5347"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348" w:author="SA R2 -1807910" w:date="2018-05-15T07:24:00Z">
        <w:r w:rsidRPr="00390CF2">
          <w:rPr>
            <w:highlight w:val="cyan"/>
          </w:rPr>
          <w:t>,</w:t>
        </w:r>
      </w:ins>
    </w:p>
    <w:p w14:paraId="27FBF0AE" w14:textId="77777777" w:rsidR="000E3D35" w:rsidRPr="00390CF2" w:rsidRDefault="000E3D35" w:rsidP="000E3D35">
      <w:pPr>
        <w:pStyle w:val="PL"/>
        <w:rPr>
          <w:ins w:id="5349" w:author="SA R2 -1807910" w:date="2018-05-15T07:20:00Z"/>
          <w:highlight w:val="cyan"/>
        </w:rPr>
      </w:pPr>
      <w:ins w:id="5350" w:author="SA R2 -1807910" w:date="2018-05-15T07:24:00Z">
        <w:r w:rsidRPr="00390CF2">
          <w:rPr>
            <w:highlight w:val="cyan"/>
          </w:rPr>
          <w:tab/>
        </w:r>
        <w:r w:rsidRPr="00390CF2">
          <w:rPr>
            <w:highlight w:val="cyan"/>
          </w:rPr>
          <w:tab/>
          <w:t>spare1</w:t>
        </w:r>
      </w:ins>
      <w:ins w:id="5351" w:author="SA R2 -1807910" w:date="2018-05-15T07:25:00Z">
        <w:r w:rsidRPr="00390CF2">
          <w:rPr>
            <w:highlight w:val="cyan"/>
          </w:rPr>
          <w:tab/>
          <w:t>NULL</w:t>
        </w:r>
      </w:ins>
    </w:p>
    <w:p w14:paraId="074CFEB5" w14:textId="77777777" w:rsidR="000E3D35" w:rsidRPr="00390CF2" w:rsidRDefault="000E3D35" w:rsidP="000E3D35">
      <w:pPr>
        <w:pStyle w:val="PL"/>
        <w:rPr>
          <w:ins w:id="5352" w:author="SA R2 -1807910" w:date="2018-05-15T07:20:00Z"/>
          <w:snapToGrid w:val="0"/>
          <w:highlight w:val="cyan"/>
        </w:rPr>
      </w:pPr>
      <w:ins w:id="5353" w:author="SA R2 -1807910" w:date="2018-05-15T07:20:00Z">
        <w:r w:rsidRPr="00390CF2">
          <w:rPr>
            <w:snapToGrid w:val="0"/>
            <w:highlight w:val="cyan"/>
          </w:rPr>
          <w:tab/>
          <w:t>},</w:t>
        </w:r>
      </w:ins>
    </w:p>
    <w:p w14:paraId="2FD421C6" w14:textId="77777777" w:rsidR="000E3D35" w:rsidRPr="00390CF2" w:rsidRDefault="000E3D35" w:rsidP="000E3D35">
      <w:pPr>
        <w:pStyle w:val="PL"/>
        <w:rPr>
          <w:ins w:id="5354" w:author="SA R2 -1807910" w:date="2018-05-15T07:20:00Z"/>
          <w:highlight w:val="cyan"/>
        </w:rPr>
      </w:pPr>
      <w:ins w:id="5355"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356" w:author="SA R2 -1807910" w:date="2018-05-15T07:20:00Z"/>
          <w:snapToGrid w:val="0"/>
          <w:highlight w:val="cyan"/>
        </w:rPr>
      </w:pPr>
      <w:ins w:id="5357" w:author="SA R2 -1807910" w:date="2018-05-15T07:20:00Z">
        <w:r w:rsidRPr="00390CF2">
          <w:rPr>
            <w:snapToGrid w:val="0"/>
            <w:highlight w:val="cyan"/>
          </w:rPr>
          <w:t>}</w:t>
        </w:r>
      </w:ins>
    </w:p>
    <w:p w14:paraId="0F5D12BD" w14:textId="77777777" w:rsidR="000E3D35" w:rsidRPr="00390CF2" w:rsidRDefault="000E3D35" w:rsidP="000E3D35">
      <w:pPr>
        <w:pStyle w:val="PL"/>
        <w:rPr>
          <w:ins w:id="5358" w:author="SA R2 -1807910" w:date="2018-05-15T07:20:00Z"/>
          <w:highlight w:val="cyan"/>
        </w:rPr>
      </w:pPr>
    </w:p>
    <w:p w14:paraId="00A488F2" w14:textId="77777777" w:rsidR="000E3D35" w:rsidRPr="00390CF2" w:rsidRDefault="000E3D35" w:rsidP="000E3D35">
      <w:pPr>
        <w:pStyle w:val="PL"/>
        <w:rPr>
          <w:ins w:id="5359" w:author="SA R2 -1807910" w:date="2018-05-15T07:20:00Z"/>
          <w:color w:val="808080"/>
          <w:highlight w:val="cyan"/>
        </w:rPr>
      </w:pPr>
      <w:ins w:id="5360"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361" w:author="SA R2 -1807910" w:date="2018-05-15T07:20:00Z"/>
          <w:color w:val="808080"/>
          <w:highlight w:val="cyan"/>
        </w:rPr>
      </w:pPr>
      <w:ins w:id="5362"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363" w:author="SA R2 -1807910" w:date="2018-05-15T07:29:00Z"/>
          <w:highlight w:val="cyan"/>
        </w:rPr>
      </w:pPr>
      <w:bookmarkStart w:id="5364" w:name="_Toc503260292"/>
      <w:bookmarkStart w:id="5365" w:name="_Toc510018566"/>
      <w:ins w:id="5366"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367" w:author="SA R2 -1807910" w:date="2018-05-15T07:29:00Z"/>
          <w:highlight w:val="cyan"/>
        </w:rPr>
      </w:pPr>
      <w:ins w:id="536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369" w:author="SA R2 -1807910" w:date="2018-05-15T07:29:00Z"/>
          <w:color w:val="808080"/>
          <w:highlight w:val="cyan"/>
        </w:rPr>
      </w:pPr>
      <w:ins w:id="5370"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371" w:author="SA R2 -1807910" w:date="2018-05-15T07:29:00Z"/>
          <w:color w:val="808080"/>
          <w:highlight w:val="cyan"/>
        </w:rPr>
      </w:pPr>
      <w:ins w:id="5372"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373" w:author="SA R2 -1807910" w:date="2018-05-15T07:29:00Z"/>
          <w:highlight w:val="cyan"/>
        </w:rPr>
      </w:pPr>
    </w:p>
    <w:p w14:paraId="2A9F8246" w14:textId="77777777" w:rsidR="000E3D35" w:rsidRPr="00390CF2" w:rsidRDefault="000E3D35" w:rsidP="000E3D35">
      <w:pPr>
        <w:pStyle w:val="PL"/>
        <w:rPr>
          <w:ins w:id="5374" w:author="SA R2 -1807910" w:date="2018-05-15T07:29:00Z"/>
          <w:snapToGrid w:val="0"/>
          <w:highlight w:val="cyan"/>
        </w:rPr>
      </w:pPr>
    </w:p>
    <w:p w14:paraId="44557B8A" w14:textId="77777777" w:rsidR="000E3D35" w:rsidRPr="00390CF2" w:rsidRDefault="000E3D35" w:rsidP="000E3D35">
      <w:pPr>
        <w:pStyle w:val="PL"/>
        <w:rPr>
          <w:ins w:id="5375" w:author="SA R2 -1807910" w:date="2018-05-15T07:29:00Z"/>
          <w:highlight w:val="cyan"/>
        </w:rPr>
      </w:pPr>
      <w:ins w:id="5376" w:author="SA R2 -1807910" w:date="2018-05-15T07:29:00Z">
        <w:r w:rsidRPr="00390CF2">
          <w:rPr>
            <w:highlight w:val="cyan"/>
          </w:rPr>
          <w:t>UL-CCCH-Message ::= SEQUENCE {</w:t>
        </w:r>
      </w:ins>
    </w:p>
    <w:p w14:paraId="1E713B3F" w14:textId="77777777" w:rsidR="000E3D35" w:rsidRPr="00390CF2" w:rsidRDefault="000E3D35" w:rsidP="000E3D35">
      <w:pPr>
        <w:pStyle w:val="PL"/>
        <w:rPr>
          <w:ins w:id="5377" w:author="SA R2 -1807910" w:date="2018-05-15T07:29:00Z"/>
          <w:highlight w:val="cyan"/>
        </w:rPr>
      </w:pPr>
      <w:ins w:id="537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379" w:author="SA R2 -1807910" w:date="2018-05-15T07:29:00Z"/>
          <w:highlight w:val="cyan"/>
        </w:rPr>
      </w:pPr>
      <w:ins w:id="5380" w:author="SA R2 -1807910" w:date="2018-05-15T07:29:00Z">
        <w:r w:rsidRPr="00390CF2">
          <w:rPr>
            <w:highlight w:val="cyan"/>
          </w:rPr>
          <w:t>}</w:t>
        </w:r>
      </w:ins>
    </w:p>
    <w:p w14:paraId="40C31F25" w14:textId="77777777" w:rsidR="000E3D35" w:rsidRPr="00390CF2" w:rsidRDefault="000E3D35" w:rsidP="000E3D35">
      <w:pPr>
        <w:pStyle w:val="PL"/>
        <w:rPr>
          <w:ins w:id="5381" w:author="SA R2 -1807910" w:date="2018-05-15T07:29:00Z"/>
          <w:highlight w:val="cyan"/>
        </w:rPr>
      </w:pPr>
    </w:p>
    <w:p w14:paraId="188EB22C" w14:textId="77777777" w:rsidR="000E3D35" w:rsidRPr="00390CF2" w:rsidRDefault="000E3D35" w:rsidP="000E3D35">
      <w:pPr>
        <w:pStyle w:val="PL"/>
        <w:rPr>
          <w:ins w:id="5382" w:author="SA R2 -1807910" w:date="2018-05-15T07:29:00Z"/>
          <w:highlight w:val="cyan"/>
        </w:rPr>
      </w:pPr>
      <w:ins w:id="5383" w:author="SA R2 -1807910" w:date="2018-05-15T07:29:00Z">
        <w:r w:rsidRPr="00390CF2">
          <w:rPr>
            <w:highlight w:val="cyan"/>
          </w:rPr>
          <w:t>UL-CCCH-MessageType ::= CHOICE {</w:t>
        </w:r>
      </w:ins>
    </w:p>
    <w:p w14:paraId="355612C2" w14:textId="77777777" w:rsidR="000E3D35" w:rsidRPr="00390CF2" w:rsidRDefault="000E3D35" w:rsidP="000E3D35">
      <w:pPr>
        <w:pStyle w:val="PL"/>
        <w:rPr>
          <w:ins w:id="5384" w:author="SA R2 -1807910" w:date="2018-05-15T07:29:00Z"/>
          <w:highlight w:val="cyan"/>
        </w:rPr>
      </w:pPr>
      <w:ins w:id="538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386" w:author="SA R2 -1807910" w:date="2018-05-15T07:29:00Z"/>
          <w:highlight w:val="cyan"/>
        </w:rPr>
      </w:pPr>
      <w:ins w:id="538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88"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389" w:author="SA R2 -1807910" w:date="2018-05-15T07:29:00Z"/>
          <w:highlight w:val="cyan"/>
        </w:rPr>
      </w:pPr>
      <w:ins w:id="539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391" w:author="SA R2 -1807910" w:date="2018-05-15T07:29:00Z"/>
          <w:highlight w:val="cyan"/>
        </w:rPr>
      </w:pPr>
      <w:ins w:id="539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393" w:author="SA R2 -1807910" w:date="2018-05-15T07:29:00Z"/>
          <w:del w:id="5394" w:author="SA R2-1809111" w:date="2018-05-29T11:01:00Z"/>
          <w:highlight w:val="cyan"/>
        </w:rPr>
      </w:pPr>
      <w:ins w:id="5395" w:author="SA R2 -1807910" w:date="2018-05-15T07:29:00Z">
        <w:r w:rsidRPr="00390CF2">
          <w:rPr>
            <w:highlight w:val="cyan"/>
          </w:rPr>
          <w:tab/>
        </w:r>
        <w:r w:rsidRPr="00390CF2">
          <w:rPr>
            <w:highlight w:val="cyan"/>
          </w:rPr>
          <w:tab/>
        </w:r>
      </w:ins>
      <w:ins w:id="539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397" w:author="SA R2 -1807910" w:date="2018-05-15T07:29:00Z">
        <w:del w:id="5398" w:author="SA R2-1809111" w:date="2018-05-29T11:01:00Z">
          <w:r w:rsidRPr="00390CF2">
            <w:rPr>
              <w:highlight w:val="cyan"/>
            </w:rPr>
            <w:delText>spare</w:delText>
          </w:r>
        </w:del>
      </w:ins>
      <w:ins w:id="5399" w:author="SA R2-1808961" w:date="2018-05-29T10:55:00Z">
        <w:del w:id="5400" w:author="SA R2-1809111" w:date="2018-05-29T11:01:00Z">
          <w:r w:rsidRPr="00390CF2">
            <w:rPr>
              <w:highlight w:val="cyan"/>
            </w:rPr>
            <w:delText>1</w:delText>
          </w:r>
        </w:del>
      </w:ins>
      <w:ins w:id="5401" w:author="SA R2 -1807910" w:date="2018-05-15T07:29:00Z">
        <w:del w:id="5402" w:author="SA R2-1809111" w:date="2018-05-29T11:01:00Z">
          <w:r w:rsidRPr="00390CF2">
            <w:rPr>
              <w:highlight w:val="cyan"/>
            </w:rPr>
            <w:delText>13</w:delText>
          </w:r>
        </w:del>
      </w:ins>
      <w:ins w:id="5403" w:author="Rapporteur SA Rev 1" w:date="2018-05-24T02:50:00Z">
        <w:del w:id="5404" w:author="SA R2-1809111" w:date="2018-05-29T11:01:00Z">
          <w:r w:rsidRPr="00390CF2">
            <w:rPr>
              <w:highlight w:val="cyan"/>
            </w:rPr>
            <w:delText xml:space="preserve"> </w:delText>
          </w:r>
        </w:del>
      </w:ins>
      <w:ins w:id="5405" w:author="SA R2 -1807910" w:date="2018-05-15T07:29:00Z">
        <w:del w:id="5406"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07" w:author="SA R2 -1807910" w:date="2018-05-15T07:29:00Z"/>
          <w:del w:id="5408" w:author="SA R2-1809111" w:date="2018-05-29T11:01:00Z"/>
          <w:highlight w:val="cyan"/>
          <w:rPrChange w:id="5409" w:author="Rapporteur ASN1 SA" w:date="2018-07-13T12:55:00Z">
            <w:rPr>
              <w:ins w:id="5410" w:author="SA R2 -1807910" w:date="2018-05-15T07:29:00Z"/>
              <w:del w:id="5411" w:author="SA R2-1809111" w:date="2018-05-29T11:01:00Z"/>
              <w:lang w:val="sv-SE"/>
            </w:rPr>
          </w:rPrChange>
        </w:rPr>
      </w:pPr>
      <w:ins w:id="5412" w:author="SA R2 -1807910" w:date="2018-05-15T07:29:00Z">
        <w:del w:id="5413" w:author="SA R2-1809111" w:date="2018-05-29T11:01:00Z">
          <w:r w:rsidRPr="00390CF2">
            <w:rPr>
              <w:highlight w:val="cyan"/>
            </w:rPr>
            <w:tab/>
          </w:r>
          <w:r w:rsidRPr="00390CF2">
            <w:rPr>
              <w:highlight w:val="cyan"/>
            </w:rPr>
            <w:tab/>
          </w:r>
          <w:r w:rsidR="00E04AA0" w:rsidRPr="00E04AA0">
            <w:rPr>
              <w:highlight w:val="cyan"/>
              <w:rPrChange w:id="5414"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15"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16"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17" w:author="Rapporteur ASN1 SA" w:date="2018-07-13T12:55:00Z">
                <w:rPr>
                  <w:szCs w:val="16"/>
                  <w:lang w:val="sv-SE"/>
                </w:rPr>
              </w:rPrChange>
            </w:rPr>
            <w:delText>,</w:delText>
          </w:r>
        </w:del>
      </w:ins>
    </w:p>
    <w:p w14:paraId="43A75D29" w14:textId="77777777" w:rsidR="000E3D35" w:rsidRPr="00390CF2" w:rsidRDefault="00E04AA0" w:rsidP="000E3D35">
      <w:pPr>
        <w:pStyle w:val="PL"/>
        <w:rPr>
          <w:ins w:id="5418" w:author="SA R2 -1807910" w:date="2018-05-15T07:29:00Z"/>
          <w:del w:id="5419" w:author="SA R2-1809111" w:date="2018-05-29T11:01:00Z"/>
          <w:highlight w:val="cyan"/>
          <w:rPrChange w:id="5420" w:author="Rapporteur ASN1 SA" w:date="2018-07-13T12:55:00Z">
            <w:rPr>
              <w:ins w:id="5421" w:author="SA R2 -1807910" w:date="2018-05-15T07:29:00Z"/>
              <w:del w:id="5422" w:author="SA R2-1809111" w:date="2018-05-29T11:01:00Z"/>
              <w:lang w:val="sv-SE"/>
            </w:rPr>
          </w:rPrChange>
        </w:rPr>
      </w:pPr>
      <w:ins w:id="5423" w:author="SA R2 -1807910" w:date="2018-05-15T07:29:00Z">
        <w:del w:id="5424" w:author="SA R2-1809111" w:date="2018-05-29T11:01:00Z">
          <w:r w:rsidRPr="00E04AA0">
            <w:rPr>
              <w:highlight w:val="cyan"/>
              <w:rPrChange w:id="5425" w:author="Rapporteur ASN1 SA" w:date="2018-07-13T12:55:00Z">
                <w:rPr>
                  <w:szCs w:val="16"/>
                  <w:lang w:val="sv-SE"/>
                </w:rPr>
              </w:rPrChange>
            </w:rPr>
            <w:tab/>
          </w:r>
          <w:r w:rsidRPr="00E04AA0">
            <w:rPr>
              <w:highlight w:val="cyan"/>
              <w:rPrChange w:id="5426"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27"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28"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29" w:author="Rapporteur ASN1 SA" w:date="2018-07-13T12:55:00Z">
                <w:rPr>
                  <w:szCs w:val="16"/>
                  <w:lang w:val="sv-SE"/>
                </w:rPr>
              </w:rPrChange>
            </w:rPr>
            <w:delText>,</w:delText>
          </w:r>
        </w:del>
      </w:ins>
    </w:p>
    <w:p w14:paraId="06ADD706" w14:textId="77777777" w:rsidR="000E3D35" w:rsidRPr="00390CF2" w:rsidRDefault="00E04AA0" w:rsidP="000E3D35">
      <w:pPr>
        <w:pStyle w:val="PL"/>
        <w:rPr>
          <w:ins w:id="5430" w:author="SA R2 -1807910" w:date="2018-05-15T07:29:00Z"/>
          <w:del w:id="5431" w:author="SA R2-1809111" w:date="2018-05-29T11:01:00Z"/>
          <w:highlight w:val="cyan"/>
          <w:rPrChange w:id="5432" w:author="Rapporteur ASN1 SA" w:date="2018-07-13T12:55:00Z">
            <w:rPr>
              <w:ins w:id="5433" w:author="SA R2 -1807910" w:date="2018-05-15T07:29:00Z"/>
              <w:del w:id="5434" w:author="SA R2-1809111" w:date="2018-05-29T11:01:00Z"/>
              <w:lang w:val="sv-SE"/>
            </w:rPr>
          </w:rPrChange>
        </w:rPr>
      </w:pPr>
      <w:ins w:id="5435" w:author="SA R2 -1807910" w:date="2018-05-15T07:29:00Z">
        <w:del w:id="5436" w:author="SA R2-1809111" w:date="2018-05-29T11:01:00Z">
          <w:r w:rsidRPr="00E04AA0">
            <w:rPr>
              <w:highlight w:val="cyan"/>
              <w:rPrChange w:id="5437" w:author="Rapporteur ASN1 SA" w:date="2018-07-13T12:55:00Z">
                <w:rPr>
                  <w:szCs w:val="16"/>
                  <w:lang w:val="sv-SE"/>
                </w:rPr>
              </w:rPrChange>
            </w:rPr>
            <w:tab/>
          </w:r>
          <w:r w:rsidRPr="00E04AA0">
            <w:rPr>
              <w:highlight w:val="cyan"/>
              <w:rPrChange w:id="5438"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439"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440"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441" w:author="Rapporteur ASN1 SA" w:date="2018-07-13T12:55:00Z">
                <w:rPr>
                  <w:szCs w:val="16"/>
                  <w:lang w:val="sv-SE"/>
                </w:rPr>
              </w:rPrChange>
            </w:rPr>
            <w:delText>,</w:delText>
          </w:r>
        </w:del>
      </w:ins>
    </w:p>
    <w:p w14:paraId="561EAE96" w14:textId="77777777" w:rsidR="000E3D35" w:rsidRPr="00390CF2" w:rsidRDefault="00E04AA0" w:rsidP="000E3D35">
      <w:pPr>
        <w:pStyle w:val="PL"/>
        <w:rPr>
          <w:ins w:id="5442" w:author="SA R2 -1807910" w:date="2018-05-15T07:29:00Z"/>
          <w:del w:id="5443" w:author="SA R2-1809111" w:date="2018-05-29T11:01:00Z"/>
          <w:highlight w:val="cyan"/>
        </w:rPr>
      </w:pPr>
      <w:ins w:id="5444" w:author="SA R2 -1807910" w:date="2018-05-15T07:29:00Z">
        <w:del w:id="5445" w:author="SA R2-1809111" w:date="2018-05-29T11:01:00Z">
          <w:r w:rsidRPr="00E04AA0">
            <w:rPr>
              <w:highlight w:val="cyan"/>
              <w:rPrChange w:id="5446" w:author="Rapporteur ASN1 SA" w:date="2018-07-13T12:55:00Z">
                <w:rPr>
                  <w:szCs w:val="16"/>
                  <w:lang w:val="sv-SE"/>
                </w:rPr>
              </w:rPrChange>
            </w:rPr>
            <w:tab/>
          </w:r>
          <w:r w:rsidRPr="00E04AA0">
            <w:rPr>
              <w:highlight w:val="cyan"/>
              <w:rPrChange w:id="5447"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448" w:author="SA R2-1808961" w:date="2018-05-29T10:55:00Z">
        <w:del w:id="5449"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450" w:author="SA R2-1809111" w:date="2018-05-29T11:02:00Z"/>
          <w:highlight w:val="cyan"/>
        </w:rPr>
      </w:pPr>
      <w:ins w:id="5451" w:author="SA R2 -1807910" w:date="2018-05-15T07:29:00Z">
        <w:r w:rsidRPr="00390CF2">
          <w:rPr>
            <w:highlight w:val="cyan"/>
          </w:rPr>
          <w:tab/>
        </w:r>
      </w:ins>
    </w:p>
    <w:p w14:paraId="4C60EBA3" w14:textId="77777777" w:rsidR="000E3D35" w:rsidRPr="00390CF2" w:rsidRDefault="000E3D35" w:rsidP="000E3D35">
      <w:pPr>
        <w:pStyle w:val="PL"/>
        <w:rPr>
          <w:ins w:id="5452" w:author="SA R2 -1807910" w:date="2018-05-15T07:29:00Z"/>
          <w:highlight w:val="cyan"/>
        </w:rPr>
      </w:pPr>
      <w:ins w:id="5453" w:author="SA R2-1809111" w:date="2018-05-29T11:03:00Z">
        <w:r w:rsidRPr="00390CF2">
          <w:rPr>
            <w:highlight w:val="cyan"/>
          </w:rPr>
          <w:tab/>
        </w:r>
      </w:ins>
      <w:ins w:id="5454" w:author="SA R2 -1807910" w:date="2018-05-15T07:29:00Z">
        <w:r w:rsidRPr="00390CF2">
          <w:rPr>
            <w:highlight w:val="cyan"/>
          </w:rPr>
          <w:t>},</w:t>
        </w:r>
      </w:ins>
    </w:p>
    <w:p w14:paraId="3D3CA275" w14:textId="77777777" w:rsidR="000E3D35" w:rsidRPr="00390CF2" w:rsidRDefault="000E3D35" w:rsidP="000E3D35">
      <w:pPr>
        <w:pStyle w:val="PL"/>
        <w:rPr>
          <w:ins w:id="5455" w:author="SA R2 -1807910" w:date="2018-05-15T07:29:00Z"/>
          <w:highlight w:val="cyan"/>
        </w:rPr>
      </w:pPr>
      <w:ins w:id="5456"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457" w:author="SA R2 -1807910" w:date="2018-05-15T07:29:00Z"/>
          <w:highlight w:val="cyan"/>
        </w:rPr>
      </w:pPr>
      <w:ins w:id="5458" w:author="SA R2 -1807910" w:date="2018-05-15T07:29:00Z">
        <w:r w:rsidRPr="00390CF2">
          <w:rPr>
            <w:highlight w:val="cyan"/>
          </w:rPr>
          <w:t>}</w:t>
        </w:r>
      </w:ins>
    </w:p>
    <w:p w14:paraId="2E49691E" w14:textId="77777777" w:rsidR="000E3D35" w:rsidRPr="00390CF2" w:rsidRDefault="000E3D35" w:rsidP="000E3D35">
      <w:pPr>
        <w:pStyle w:val="PL"/>
        <w:rPr>
          <w:ins w:id="5459" w:author="SA R2 -1807910" w:date="2018-05-15T07:29:00Z"/>
          <w:highlight w:val="cyan"/>
        </w:rPr>
      </w:pPr>
    </w:p>
    <w:p w14:paraId="51526024" w14:textId="77777777" w:rsidR="000E3D35" w:rsidRPr="00390CF2" w:rsidRDefault="000E3D35" w:rsidP="000E3D35">
      <w:pPr>
        <w:pStyle w:val="PL"/>
        <w:rPr>
          <w:ins w:id="5460" w:author="SA R2 -1807910" w:date="2018-05-15T07:29:00Z"/>
          <w:color w:val="808080"/>
          <w:highlight w:val="cyan"/>
        </w:rPr>
      </w:pPr>
      <w:ins w:id="5461"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462" w:author="SA R2 -1807910" w:date="2018-05-15T07:29:00Z"/>
          <w:color w:val="808080"/>
          <w:highlight w:val="cyan"/>
        </w:rPr>
      </w:pPr>
      <w:ins w:id="5463" w:author="SA R2 -1807910" w:date="2018-05-15T07:29:00Z">
        <w:r w:rsidRPr="00390CF2">
          <w:rPr>
            <w:color w:val="808080"/>
            <w:highlight w:val="cyan"/>
          </w:rPr>
          <w:t>-- ASN1STOP</w:t>
        </w:r>
      </w:ins>
    </w:p>
    <w:bookmarkEnd w:id="5364"/>
    <w:p w14:paraId="70CB6C74" w14:textId="77777777" w:rsidR="000E3D35" w:rsidRPr="00390CF2" w:rsidRDefault="000E3D35" w:rsidP="000E3D35">
      <w:pPr>
        <w:pStyle w:val="Heading4"/>
        <w:ind w:left="864" w:hanging="864"/>
        <w:rPr>
          <w:ins w:id="5464" w:author="Rapporteur ASN1 SA" w:date="2018-07-10T16:59:00Z"/>
          <w:highlight w:val="cyan"/>
        </w:rPr>
      </w:pPr>
      <w:ins w:id="5465"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466" w:author="Rapporteur ASN1 SA" w:date="2018-07-10T16:59:00Z"/>
          <w:highlight w:val="cyan"/>
        </w:rPr>
      </w:pPr>
      <w:ins w:id="5467"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468" w:author="Rapporteur ASN1 SA" w:date="2018-07-10T16:59:00Z"/>
          <w:color w:val="808080"/>
          <w:highlight w:val="cyan"/>
        </w:rPr>
      </w:pPr>
      <w:ins w:id="5469"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470" w:author="Rapporteur ASN1 SA" w:date="2018-07-10T16:59:00Z"/>
          <w:color w:val="808080"/>
          <w:highlight w:val="cyan"/>
        </w:rPr>
      </w:pPr>
      <w:ins w:id="5471"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472" w:author="Rapporteur ASN1 SA" w:date="2018-07-10T16:59:00Z"/>
          <w:highlight w:val="cyan"/>
        </w:rPr>
      </w:pPr>
    </w:p>
    <w:p w14:paraId="501E5090" w14:textId="77777777" w:rsidR="000E3D35" w:rsidRPr="00390CF2" w:rsidRDefault="000E3D35" w:rsidP="000E3D35">
      <w:pPr>
        <w:pStyle w:val="PL"/>
        <w:rPr>
          <w:ins w:id="5473" w:author="Rapporteur ASN1 SA" w:date="2018-07-10T16:59:00Z"/>
          <w:snapToGrid w:val="0"/>
          <w:highlight w:val="cyan"/>
        </w:rPr>
      </w:pPr>
    </w:p>
    <w:p w14:paraId="36057563" w14:textId="77777777" w:rsidR="000E3D35" w:rsidRPr="00390CF2" w:rsidRDefault="000E3D35" w:rsidP="000E3D35">
      <w:pPr>
        <w:pStyle w:val="PL"/>
        <w:rPr>
          <w:ins w:id="5474" w:author="Rapporteur ASN1 SA" w:date="2018-07-10T16:59:00Z"/>
          <w:highlight w:val="cyan"/>
        </w:rPr>
      </w:pPr>
      <w:ins w:id="5475"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476" w:author="Rapporteur ASN1 SA" w:date="2018-07-10T16:59:00Z"/>
          <w:highlight w:val="cyan"/>
        </w:rPr>
      </w:pPr>
      <w:ins w:id="5477"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478" w:author="Rapporteur ASN1 SA" w:date="2018-07-10T16:59:00Z"/>
          <w:highlight w:val="cyan"/>
        </w:rPr>
      </w:pPr>
      <w:ins w:id="5479" w:author="Rapporteur ASN1 SA" w:date="2018-07-10T16:59:00Z">
        <w:r w:rsidRPr="00390CF2">
          <w:rPr>
            <w:highlight w:val="cyan"/>
          </w:rPr>
          <w:t>}</w:t>
        </w:r>
      </w:ins>
    </w:p>
    <w:p w14:paraId="7B1B82A3" w14:textId="77777777" w:rsidR="000E3D35" w:rsidRPr="00390CF2" w:rsidRDefault="000E3D35" w:rsidP="000E3D35">
      <w:pPr>
        <w:pStyle w:val="PL"/>
        <w:rPr>
          <w:ins w:id="5480" w:author="Rapporteur ASN1 SA" w:date="2018-07-10T16:59:00Z"/>
          <w:highlight w:val="cyan"/>
        </w:rPr>
      </w:pPr>
    </w:p>
    <w:p w14:paraId="696F8F5D" w14:textId="77777777" w:rsidR="000E3D35" w:rsidRPr="00390CF2" w:rsidRDefault="000E3D35" w:rsidP="000E3D35">
      <w:pPr>
        <w:pStyle w:val="PL"/>
        <w:rPr>
          <w:ins w:id="5481" w:author="Rapporteur ASN1 SA" w:date="2018-07-10T16:59:00Z"/>
          <w:highlight w:val="cyan"/>
        </w:rPr>
      </w:pPr>
      <w:ins w:id="5482"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483" w:author="Rapporteur ASN1 SA" w:date="2018-07-10T16:59:00Z"/>
          <w:highlight w:val="cyan"/>
        </w:rPr>
      </w:pPr>
      <w:ins w:id="5484" w:author="Rapporteur ASN1 SA" w:date="2018-07-10T16:59:00Z">
        <w:r w:rsidRPr="00390CF2">
          <w:rPr>
            <w:highlight w:val="cyan"/>
          </w:rPr>
          <w:t>    c1                    CHOICE {</w:t>
        </w:r>
      </w:ins>
    </w:p>
    <w:p w14:paraId="46A8F7B9" w14:textId="77777777" w:rsidR="000E3D35" w:rsidRPr="00390CF2" w:rsidRDefault="000E3D35" w:rsidP="000E3D35">
      <w:pPr>
        <w:pStyle w:val="PL"/>
        <w:rPr>
          <w:ins w:id="5485" w:author="Rapporteur ASN1 SA" w:date="2018-07-10T16:59:00Z"/>
          <w:highlight w:val="cyan"/>
        </w:rPr>
      </w:pPr>
      <w:ins w:id="5486"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487" w:author="Rapporteur ASN1 SA" w:date="2018-07-10T16:59:00Z"/>
          <w:highlight w:val="cyan"/>
        </w:rPr>
      </w:pPr>
      <w:ins w:id="5488"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489" w:author="Rapporteur ASN1 SA" w:date="2018-07-10T16:59:00Z"/>
          <w:highlight w:val="cyan"/>
        </w:rPr>
      </w:pPr>
    </w:p>
    <w:p w14:paraId="0FFB249E" w14:textId="77777777" w:rsidR="000E3D35" w:rsidRPr="00390CF2" w:rsidRDefault="000E3D35" w:rsidP="000E3D35">
      <w:pPr>
        <w:pStyle w:val="PL"/>
        <w:rPr>
          <w:ins w:id="5490" w:author="Rapporteur ASN1 SA" w:date="2018-07-10T16:59:00Z"/>
          <w:highlight w:val="cyan"/>
        </w:rPr>
      </w:pPr>
      <w:ins w:id="5491" w:author="Rapporteur ASN1 SA" w:date="2018-07-10T16:59:00Z">
        <w:r w:rsidRPr="00390CF2">
          <w:rPr>
            <w:highlight w:val="cyan"/>
          </w:rPr>
          <w:t>    },</w:t>
        </w:r>
      </w:ins>
    </w:p>
    <w:p w14:paraId="30B88656" w14:textId="77777777" w:rsidR="000E3D35" w:rsidRPr="00390CF2" w:rsidRDefault="000E3D35" w:rsidP="000E3D35">
      <w:pPr>
        <w:pStyle w:val="PL"/>
        <w:rPr>
          <w:ins w:id="5492" w:author="Rapporteur ASN1 SA" w:date="2018-07-10T16:59:00Z"/>
          <w:highlight w:val="cyan"/>
        </w:rPr>
      </w:pPr>
      <w:ins w:id="5493"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494" w:author="Rapporteur ASN1 SA" w:date="2018-07-10T16:59:00Z"/>
          <w:highlight w:val="cyan"/>
        </w:rPr>
      </w:pPr>
      <w:ins w:id="5495" w:author="Rapporteur ASN1 SA" w:date="2018-07-10T16:59:00Z">
        <w:r w:rsidRPr="00390CF2">
          <w:rPr>
            <w:highlight w:val="cyan"/>
          </w:rPr>
          <w:t>}</w:t>
        </w:r>
      </w:ins>
    </w:p>
    <w:p w14:paraId="399A8992" w14:textId="77777777" w:rsidR="000E3D35" w:rsidRPr="00390CF2" w:rsidRDefault="000E3D35" w:rsidP="000E3D35">
      <w:pPr>
        <w:pStyle w:val="PL"/>
        <w:rPr>
          <w:ins w:id="5496" w:author="Rapporteur ASN1 SA" w:date="2018-07-10T16:59:00Z"/>
          <w:highlight w:val="cyan"/>
        </w:rPr>
      </w:pPr>
    </w:p>
    <w:p w14:paraId="789C7FA6" w14:textId="77777777" w:rsidR="000E3D35" w:rsidRPr="00390CF2" w:rsidRDefault="000E3D35" w:rsidP="000E3D35">
      <w:pPr>
        <w:pStyle w:val="PL"/>
        <w:rPr>
          <w:ins w:id="5497" w:author="Rapporteur ASN1 SA" w:date="2018-07-10T16:59:00Z"/>
          <w:color w:val="808080"/>
          <w:highlight w:val="cyan"/>
        </w:rPr>
      </w:pPr>
      <w:ins w:id="5498"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499" w:author="Rapporteur ASN1 SA" w:date="2018-07-10T16:59:00Z"/>
          <w:color w:val="808080"/>
          <w:highlight w:val="cyan"/>
        </w:rPr>
      </w:pPr>
      <w:ins w:id="5500" w:author="Rapporteur ASN1 SA" w:date="2018-07-10T16:59:00Z">
        <w:r w:rsidRPr="00390CF2">
          <w:rPr>
            <w:color w:val="808080"/>
            <w:highlight w:val="cyan"/>
          </w:rPr>
          <w:t>-- ASN1STOP</w:t>
        </w:r>
      </w:ins>
    </w:p>
    <w:p w14:paraId="1629D3F1" w14:textId="77777777" w:rsidR="000E3D35" w:rsidRPr="00390CF2" w:rsidRDefault="000E3D35" w:rsidP="000E3D35">
      <w:pPr>
        <w:rPr>
          <w:ins w:id="5501" w:author="Rapporteur ASN1 SA" w:date="2018-07-10T16:59:00Z"/>
          <w:highlight w:val="cyan"/>
        </w:rPr>
      </w:pPr>
    </w:p>
    <w:p w14:paraId="5DB47241" w14:textId="77777777" w:rsidR="00BD0FA6" w:rsidRDefault="00BD0FA6" w:rsidP="00BD0FA6">
      <w:pPr>
        <w:rPr>
          <w:ins w:id="5502" w:author="SA R2 -1807910" w:date="2018-05-15T07:29:00Z"/>
          <w:highlight w:val="cyan"/>
        </w:rPr>
        <w:pPrChange w:id="5503"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365"/>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04"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05" w:author="SA R2 -1807910" w:date="2018-05-15T07:30:00Z"/>
          <w:color w:val="808080"/>
          <w:highlight w:val="cyan"/>
        </w:rPr>
      </w:pPr>
      <w:ins w:id="5506"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07" w:author="SA R2 -1807910" w:date="2018-05-15T07:30:00Z"/>
          <w:color w:val="808080"/>
          <w:highlight w:val="cyan"/>
        </w:rPr>
      </w:pPr>
      <w:ins w:id="5508"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09" w:author="SA R2 -1807910" w:date="2018-05-15T07:30:00Z"/>
          <w:color w:val="808080"/>
          <w:highlight w:val="cyan"/>
        </w:rPr>
      </w:pPr>
      <w:ins w:id="5510"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11" w:author="SA R2 -1807910" w:date="2018-05-15T07:30:00Z"/>
          <w:color w:val="808080"/>
          <w:highlight w:val="cyan"/>
        </w:rPr>
      </w:pPr>
      <w:ins w:id="5512"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13" w:author="SA R2-1807929" w:date="2018-05-31T11:52:00Z"/>
          <w:color w:val="808080"/>
          <w:highlight w:val="cyan"/>
        </w:rPr>
      </w:pPr>
      <w:ins w:id="5514"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15"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16" w:author="SA R2-1808964" w:date="2018-06-02T01:15:00Z"/>
          <w:highlight w:val="cyan"/>
        </w:rPr>
      </w:pPr>
      <w:ins w:id="5517"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18" w:author="SA R2-1808964" w:date="2018-06-02T01:15:00Z">
        <w:r w:rsidRPr="00390CF2">
          <w:rPr>
            <w:highlight w:val="cyan"/>
          </w:rPr>
          <w:t xml:space="preserve"> </w:t>
        </w:r>
      </w:ins>
    </w:p>
    <w:p w14:paraId="6CCB67C5" w14:textId="77777777" w:rsidR="000E3D35" w:rsidRPr="00390CF2" w:rsidRDefault="000E3D35" w:rsidP="000E3D35">
      <w:pPr>
        <w:pStyle w:val="PL"/>
        <w:rPr>
          <w:ins w:id="5519" w:author="Rapporteur ASN1 SA" w:date="2018-07-13T08:14:00Z"/>
          <w:highlight w:val="cyan"/>
        </w:rPr>
      </w:pPr>
      <w:ins w:id="5520"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21" w:author="Rapporteur ASN1 SA" w:date="2018-07-13T08:14:00Z">
        <w:r w:rsidRPr="00390CF2">
          <w:rPr>
            <w:color w:val="808080"/>
            <w:highlight w:val="cyan"/>
          </w:rPr>
          <w:tab/>
        </w:r>
        <w:r w:rsidRPr="00390CF2">
          <w:rPr>
            <w:color w:val="808080"/>
            <w:highlight w:val="cyan"/>
          </w:rPr>
          <w:tab/>
          <w:t>ueCa</w:t>
        </w:r>
      </w:ins>
      <w:ins w:id="5522"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23" w:author="SA R2 -1807910" w:date="2018-05-15T07:31:00Z"/>
          <w:color w:val="808080"/>
          <w:highlight w:val="cyan"/>
        </w:rPr>
      </w:pPr>
      <w:r w:rsidRPr="00390CF2">
        <w:rPr>
          <w:color w:val="808080"/>
          <w:highlight w:val="cyan"/>
        </w:rPr>
        <w:tab/>
      </w:r>
      <w:r w:rsidRPr="00390CF2">
        <w:rPr>
          <w:color w:val="808080"/>
          <w:highlight w:val="cyan"/>
        </w:rPr>
        <w:tab/>
      </w:r>
      <w:del w:id="5524"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25" w:author="SA R2-1808964" w:date="2018-06-02T01:16:00Z"/>
          <w:color w:val="808080"/>
          <w:highlight w:val="cyan"/>
        </w:rPr>
      </w:pPr>
      <w:del w:id="5526" w:author="SA R2 -1807910" w:date="2018-05-15T07:31:00Z">
        <w:r w:rsidRPr="00390CF2">
          <w:rPr>
            <w:color w:val="808080"/>
            <w:highlight w:val="cyan"/>
          </w:rPr>
          <w:tab/>
        </w:r>
        <w:r w:rsidRPr="00390CF2">
          <w:rPr>
            <w:color w:val="808080"/>
            <w:highlight w:val="cyan"/>
          </w:rPr>
          <w:tab/>
          <w:delText>spare11 NULL, spare10 NULL,</w:delText>
        </w:r>
      </w:del>
      <w:del w:id="5527"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28" w:author="Rapporteur ASN1 SA" w:date="2018-07-13T12:55:00Z">
            <w:rPr>
              <w:color w:val="808080"/>
            </w:rPr>
          </w:rPrChange>
        </w:rPr>
      </w:pPr>
      <w:del w:id="5529" w:author="SA R2-1808964" w:date="2018-06-02T01:16:00Z">
        <w:r w:rsidRPr="00E04AA0">
          <w:rPr>
            <w:color w:val="808080"/>
            <w:highlight w:val="cyan"/>
            <w:lang w:val="sv-SE"/>
            <w:rPrChange w:id="5530" w:author="Rapporteur ASN1 SA" w:date="2018-07-13T12:55:00Z">
              <w:rPr>
                <w:color w:val="808080"/>
                <w:szCs w:val="16"/>
              </w:rPr>
            </w:rPrChange>
          </w:rPr>
          <w:tab/>
        </w:r>
        <w:r w:rsidRPr="00E04AA0">
          <w:rPr>
            <w:color w:val="808080"/>
            <w:highlight w:val="cyan"/>
            <w:lang w:val="sv-SE"/>
            <w:rPrChange w:id="5531" w:author="Rapporteur ASN1 SA" w:date="2018-07-13T12:55:00Z">
              <w:rPr>
                <w:color w:val="808080"/>
                <w:szCs w:val="16"/>
              </w:rPr>
            </w:rPrChange>
          </w:rPr>
          <w:tab/>
          <w:delText>spare8 NULL,</w:delText>
        </w:r>
      </w:del>
      <w:del w:id="5532" w:author="Rapporteur ASN1 SA" w:date="2018-07-13T08:14:00Z">
        <w:r w:rsidRPr="00E04AA0">
          <w:rPr>
            <w:color w:val="808080"/>
            <w:highlight w:val="cyan"/>
            <w:lang w:val="sv-SE"/>
            <w:rPrChange w:id="5533" w:author="Rapporteur ASN1 SA" w:date="2018-07-13T12:55:00Z">
              <w:rPr>
                <w:color w:val="808080"/>
                <w:szCs w:val="16"/>
              </w:rPr>
            </w:rPrChange>
          </w:rPr>
          <w:delText xml:space="preserve"> spare7 NULL, </w:delText>
        </w:r>
      </w:del>
      <w:r w:rsidRPr="00E04AA0">
        <w:rPr>
          <w:color w:val="808080"/>
          <w:highlight w:val="cyan"/>
          <w:lang w:val="sv-SE"/>
          <w:rPrChange w:id="5534"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535" w:author="Rapporteur ASN1 SA" w:date="2018-07-13T12:55:00Z">
            <w:rPr/>
          </w:rPrChange>
        </w:rPr>
      </w:pPr>
      <w:r w:rsidRPr="00E04AA0">
        <w:rPr>
          <w:highlight w:val="cyan"/>
          <w:lang w:val="sv-SE"/>
          <w:rPrChange w:id="5536" w:author="Rapporteur ASN1 SA" w:date="2018-07-13T12:55:00Z">
            <w:rPr>
              <w:szCs w:val="16"/>
            </w:rPr>
          </w:rPrChange>
        </w:rPr>
        <w:tab/>
      </w:r>
      <w:r w:rsidRPr="00E04AA0">
        <w:rPr>
          <w:highlight w:val="cyan"/>
          <w:lang w:val="sv-SE"/>
          <w:rPrChange w:id="5537" w:author="Rapporteur ASN1 SA" w:date="2018-07-13T12:55:00Z">
            <w:rPr>
              <w:szCs w:val="16"/>
            </w:rPr>
          </w:rPrChange>
        </w:rPr>
        <w:tab/>
        <w:t xml:space="preserve">spare5 </w:t>
      </w:r>
      <w:r w:rsidRPr="00E04AA0">
        <w:rPr>
          <w:color w:val="993366"/>
          <w:highlight w:val="cyan"/>
          <w:lang w:val="sv-SE"/>
          <w:rPrChange w:id="5538" w:author="Rapporteur ASN1 SA" w:date="2018-07-13T12:55:00Z">
            <w:rPr>
              <w:color w:val="993366"/>
              <w:szCs w:val="16"/>
            </w:rPr>
          </w:rPrChange>
        </w:rPr>
        <w:t>NULL</w:t>
      </w:r>
      <w:r w:rsidRPr="00E04AA0">
        <w:rPr>
          <w:highlight w:val="cyan"/>
          <w:lang w:val="sv-SE"/>
          <w:rPrChange w:id="5539" w:author="Rapporteur ASN1 SA" w:date="2018-07-13T12:55:00Z">
            <w:rPr>
              <w:szCs w:val="16"/>
            </w:rPr>
          </w:rPrChange>
        </w:rPr>
        <w:t xml:space="preserve">, spare4 </w:t>
      </w:r>
      <w:r w:rsidRPr="00E04AA0">
        <w:rPr>
          <w:color w:val="993366"/>
          <w:highlight w:val="cyan"/>
          <w:lang w:val="sv-SE"/>
          <w:rPrChange w:id="5540" w:author="Rapporteur ASN1 SA" w:date="2018-07-13T12:55:00Z">
            <w:rPr>
              <w:color w:val="993366"/>
              <w:szCs w:val="16"/>
            </w:rPr>
          </w:rPrChange>
        </w:rPr>
        <w:t>NULL</w:t>
      </w:r>
      <w:r w:rsidRPr="00E04AA0">
        <w:rPr>
          <w:highlight w:val="cyan"/>
          <w:lang w:val="sv-SE"/>
          <w:rPrChange w:id="5541" w:author="Rapporteur ASN1 SA" w:date="2018-07-13T12:55:00Z">
            <w:rPr>
              <w:szCs w:val="16"/>
            </w:rPr>
          </w:rPrChange>
        </w:rPr>
        <w:t xml:space="preserve">, spare3 </w:t>
      </w:r>
      <w:r w:rsidRPr="00E04AA0">
        <w:rPr>
          <w:color w:val="993366"/>
          <w:highlight w:val="cyan"/>
          <w:lang w:val="sv-SE"/>
          <w:rPrChange w:id="5542" w:author="Rapporteur ASN1 SA" w:date="2018-07-13T12:55:00Z">
            <w:rPr>
              <w:color w:val="993366"/>
              <w:szCs w:val="16"/>
            </w:rPr>
          </w:rPrChange>
        </w:rPr>
        <w:t>NULL</w:t>
      </w:r>
      <w:r w:rsidRPr="00E04AA0">
        <w:rPr>
          <w:highlight w:val="cyan"/>
          <w:lang w:val="sv-SE"/>
          <w:rPrChange w:id="5543"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544" w:author="Rapporteur ASN1 SA" w:date="2018-07-13T12:55:00Z">
            <w:rPr>
              <w:szCs w:val="16"/>
            </w:rPr>
          </w:rPrChange>
        </w:rPr>
        <w:tab/>
      </w:r>
      <w:r w:rsidRPr="00E04AA0">
        <w:rPr>
          <w:highlight w:val="cyan"/>
          <w:lang w:val="sv-SE"/>
          <w:rPrChange w:id="5545"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546" w:author="SA R2-1807929" w:date="2018-05-31T11:38:00Z"/>
          <w:highlight w:val="cyan"/>
        </w:rPr>
      </w:pPr>
      <w:bookmarkStart w:id="5547" w:name="_Toc510018567"/>
      <w:r w:rsidRPr="00390CF2">
        <w:rPr>
          <w:highlight w:val="cyan"/>
        </w:rPr>
        <w:lastRenderedPageBreak/>
        <w:t>6.2.2</w:t>
      </w:r>
      <w:r w:rsidRPr="00390CF2">
        <w:rPr>
          <w:highlight w:val="cyan"/>
        </w:rPr>
        <w:tab/>
        <w:t>Message definitions</w:t>
      </w:r>
      <w:bookmarkEnd w:id="5547"/>
    </w:p>
    <w:p w14:paraId="2931C2CD" w14:textId="77777777" w:rsidR="000E3D35" w:rsidRPr="00390CF2" w:rsidRDefault="000E3D35" w:rsidP="000E3D35">
      <w:pPr>
        <w:pStyle w:val="Heading4"/>
        <w:rPr>
          <w:ins w:id="5548" w:author="SA R2-1807929" w:date="2018-05-31T11:38:00Z"/>
          <w:highlight w:val="cyan"/>
        </w:rPr>
      </w:pPr>
      <w:bookmarkStart w:id="5549" w:name="_Toc510531481"/>
      <w:ins w:id="5550" w:author="SA R2-1807929" w:date="2018-05-31T11:38:00Z">
        <w:r w:rsidRPr="00390CF2">
          <w:rPr>
            <w:highlight w:val="cyan"/>
          </w:rPr>
          <w:t>–</w:t>
        </w:r>
        <w:r w:rsidRPr="00390CF2">
          <w:rPr>
            <w:highlight w:val="cyan"/>
          </w:rPr>
          <w:tab/>
        </w:r>
        <w:r w:rsidRPr="00390CF2">
          <w:rPr>
            <w:noProof/>
            <w:highlight w:val="cyan"/>
          </w:rPr>
          <w:t>DLInformationTransfer</w:t>
        </w:r>
        <w:bookmarkEnd w:id="5549"/>
      </w:ins>
    </w:p>
    <w:p w14:paraId="750AEE90" w14:textId="77777777" w:rsidR="000E3D35" w:rsidRPr="00390CF2" w:rsidRDefault="000E3D35" w:rsidP="000E3D35">
      <w:pPr>
        <w:rPr>
          <w:ins w:id="5551" w:author="SA R2-1807929" w:date="2018-05-31T11:38:00Z"/>
          <w:highlight w:val="cyan"/>
        </w:rPr>
      </w:pPr>
      <w:ins w:id="5552"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553" w:author="SA R2-1807929" w:date="2018-05-31T11:38:00Z"/>
          <w:highlight w:val="cyan"/>
        </w:rPr>
      </w:pPr>
      <w:ins w:id="5554" w:author="SA R2-1807929" w:date="2018-05-31T11:38:00Z">
        <w:r w:rsidRPr="00390CF2">
          <w:rPr>
            <w:highlight w:val="cyan"/>
          </w:rPr>
          <w:t xml:space="preserve">Signalling radio bearer: SRB2 or SRB1 </w:t>
        </w:r>
        <w:bookmarkStart w:id="5555" w:name="OLE_LINK28"/>
        <w:bookmarkStart w:id="5556" w:name="OLE_LINK27"/>
        <w:r w:rsidRPr="00390CF2">
          <w:rPr>
            <w:highlight w:val="cyan"/>
          </w:rPr>
          <w:t xml:space="preserve">(only if SRB2 not established yet. If SRB2 is suspended, </w:t>
        </w:r>
      </w:ins>
      <w:ins w:id="5557" w:author="SA R2-1807929" w:date="2018-05-31T11:39:00Z">
        <w:r w:rsidRPr="00390CF2">
          <w:rPr>
            <w:highlight w:val="cyan"/>
          </w:rPr>
          <w:t>the network</w:t>
        </w:r>
      </w:ins>
      <w:ins w:id="5558" w:author="SA R2-1807929" w:date="2018-05-31T11:38:00Z">
        <w:r w:rsidRPr="00390CF2">
          <w:rPr>
            <w:highlight w:val="cyan"/>
          </w:rPr>
          <w:t xml:space="preserve"> does not send this message until SRB2 is resumed.)</w:t>
        </w:r>
        <w:bookmarkEnd w:id="5555"/>
        <w:bookmarkEnd w:id="5556"/>
      </w:ins>
    </w:p>
    <w:p w14:paraId="2016112C" w14:textId="77777777" w:rsidR="000E3D35" w:rsidRPr="00390CF2" w:rsidRDefault="000E3D35" w:rsidP="000E3D35">
      <w:pPr>
        <w:pStyle w:val="B1"/>
        <w:rPr>
          <w:ins w:id="5559" w:author="SA R2-1807929" w:date="2018-05-31T11:38:00Z"/>
          <w:highlight w:val="cyan"/>
        </w:rPr>
      </w:pPr>
      <w:ins w:id="5560" w:author="SA R2-1807929" w:date="2018-05-31T11:38:00Z">
        <w:r w:rsidRPr="00390CF2">
          <w:rPr>
            <w:highlight w:val="cyan"/>
          </w:rPr>
          <w:t>RLC-SAP: AM</w:t>
        </w:r>
      </w:ins>
    </w:p>
    <w:p w14:paraId="099D788A" w14:textId="77777777" w:rsidR="000E3D35" w:rsidRPr="00390CF2" w:rsidRDefault="000E3D35" w:rsidP="000E3D35">
      <w:pPr>
        <w:pStyle w:val="B1"/>
        <w:rPr>
          <w:ins w:id="5561" w:author="SA R2-1807929" w:date="2018-05-31T11:38:00Z"/>
          <w:highlight w:val="cyan"/>
        </w:rPr>
      </w:pPr>
      <w:ins w:id="5562" w:author="SA R2-1807929" w:date="2018-05-31T11:38:00Z">
        <w:r w:rsidRPr="00390CF2">
          <w:rPr>
            <w:highlight w:val="cyan"/>
          </w:rPr>
          <w:t>Logical channel: DCCH</w:t>
        </w:r>
      </w:ins>
    </w:p>
    <w:p w14:paraId="7925F868" w14:textId="77777777" w:rsidR="000E3D35" w:rsidRPr="00390CF2" w:rsidRDefault="000E3D35" w:rsidP="000E3D35">
      <w:pPr>
        <w:pStyle w:val="B1"/>
        <w:rPr>
          <w:ins w:id="5563" w:author="SA R2-1807929" w:date="2018-05-31T11:38:00Z"/>
          <w:highlight w:val="cyan"/>
        </w:rPr>
      </w:pPr>
      <w:ins w:id="5564" w:author="SA R2-1807929" w:date="2018-05-31T11:38:00Z">
        <w:r w:rsidRPr="00390CF2">
          <w:rPr>
            <w:highlight w:val="cyan"/>
          </w:rPr>
          <w:t xml:space="preserve">Direction: </w:t>
        </w:r>
      </w:ins>
      <w:ins w:id="5565" w:author="SA R2-1807929" w:date="2018-05-31T11:49:00Z">
        <w:r w:rsidRPr="00390CF2">
          <w:rPr>
            <w:highlight w:val="cyan"/>
          </w:rPr>
          <w:t>Network</w:t>
        </w:r>
      </w:ins>
      <w:ins w:id="5566" w:author="SA R2-1807929" w:date="2018-05-31T11:38:00Z">
        <w:r w:rsidRPr="00390CF2">
          <w:rPr>
            <w:highlight w:val="cyan"/>
          </w:rPr>
          <w:t xml:space="preserve"> to UE</w:t>
        </w:r>
      </w:ins>
    </w:p>
    <w:p w14:paraId="40B7A96A" w14:textId="77777777" w:rsidR="000E3D35" w:rsidRPr="00390CF2" w:rsidRDefault="000E3D35" w:rsidP="000E3D35">
      <w:pPr>
        <w:pStyle w:val="TH"/>
        <w:rPr>
          <w:ins w:id="5567" w:author="SA R2-1807929" w:date="2018-05-31T11:38:00Z"/>
          <w:highlight w:val="cyan"/>
        </w:rPr>
      </w:pPr>
      <w:ins w:id="5568"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569" w:author="SA R2-1807929" w:date="2018-05-31T11:38:00Z"/>
          <w:highlight w:val="cyan"/>
          <w:lang w:val="en-US"/>
        </w:rPr>
      </w:pPr>
      <w:ins w:id="5570" w:author="SA R2-1807929" w:date="2018-05-31T11:38:00Z">
        <w:r w:rsidRPr="00390CF2">
          <w:rPr>
            <w:highlight w:val="cyan"/>
            <w:lang w:val="en-US"/>
          </w:rPr>
          <w:t>-- ASN1START</w:t>
        </w:r>
      </w:ins>
    </w:p>
    <w:p w14:paraId="35C1B825" w14:textId="77777777" w:rsidR="000E3D35" w:rsidRPr="00390CF2" w:rsidRDefault="000E3D35" w:rsidP="000E3D35">
      <w:pPr>
        <w:pStyle w:val="PL"/>
        <w:rPr>
          <w:ins w:id="5571" w:author="SA R2-1807929" w:date="2018-05-31T11:38:00Z"/>
          <w:highlight w:val="cyan"/>
          <w:lang w:val="en-US"/>
        </w:rPr>
      </w:pPr>
    </w:p>
    <w:p w14:paraId="63C238EF" w14:textId="77777777" w:rsidR="000E3D35" w:rsidRPr="00390CF2" w:rsidRDefault="000E3D35" w:rsidP="000E3D35">
      <w:pPr>
        <w:pStyle w:val="PL"/>
        <w:rPr>
          <w:ins w:id="5572" w:author="SA R2-1807929" w:date="2018-05-31T11:38:00Z"/>
          <w:highlight w:val="cyan"/>
          <w:lang w:val="en-US"/>
        </w:rPr>
      </w:pPr>
      <w:ins w:id="5573"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574" w:author="SA R2-1807929" w:date="2018-05-31T11:38:00Z"/>
          <w:highlight w:val="cyan"/>
          <w:lang w:val="en-US"/>
        </w:rPr>
      </w:pPr>
      <w:ins w:id="5575"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576" w:author="SA R2-1807929" w:date="2018-05-31T11:38:00Z"/>
          <w:highlight w:val="cyan"/>
          <w:lang w:val="en-US"/>
        </w:rPr>
      </w:pPr>
      <w:ins w:id="5577"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578" w:author="SA R2-1807929" w:date="2018-05-31T11:38:00Z"/>
          <w:highlight w:val="cyan"/>
          <w:lang w:val="en-US"/>
        </w:rPr>
      </w:pPr>
      <w:ins w:id="5579"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580" w:author="SA R2-1807929" w:date="2018-05-31T11:38:00Z"/>
          <w:highlight w:val="cyan"/>
          <w:lang w:val="en-US"/>
        </w:rPr>
      </w:pPr>
      <w:ins w:id="5581"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582" w:author="SA R2-1807929" w:date="2018-05-31T11:39:00Z">
        <w:r w:rsidRPr="00390CF2">
          <w:rPr>
            <w:highlight w:val="cyan"/>
            <w:lang w:val="en-US"/>
          </w:rPr>
          <w:t xml:space="preserve"> </w:t>
        </w:r>
      </w:ins>
      <w:ins w:id="558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584" w:author="SA R2-1807929" w:date="2018-05-31T11:38:00Z"/>
          <w:highlight w:val="cyan"/>
          <w:lang w:val="sv-SE"/>
          <w:rPrChange w:id="5585" w:author="Rapporteur ASN1 SA" w:date="2018-07-13T12:55:00Z">
            <w:rPr>
              <w:ins w:id="5586" w:author="SA R2-1807929" w:date="2018-05-31T11:38:00Z"/>
              <w:lang w:val="en-US"/>
            </w:rPr>
          </w:rPrChange>
        </w:rPr>
      </w:pPr>
      <w:ins w:id="5587"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588"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589" w:author="SA R2-1807929" w:date="2018-05-31T11:38:00Z"/>
          <w:highlight w:val="cyan"/>
          <w:lang w:val="en-US"/>
        </w:rPr>
      </w:pPr>
      <w:ins w:id="5590" w:author="SA R2-1807929" w:date="2018-05-31T11:38:00Z">
        <w:r w:rsidRPr="00E04AA0">
          <w:rPr>
            <w:highlight w:val="cyan"/>
            <w:lang w:val="sv-SE"/>
            <w:rPrChange w:id="5591" w:author="Rapporteur ASN1 SA" w:date="2018-07-13T12:55:00Z">
              <w:rPr>
                <w:szCs w:val="16"/>
                <w:lang w:val="en-US"/>
              </w:rPr>
            </w:rPrChange>
          </w:rPr>
          <w:tab/>
        </w:r>
        <w:r w:rsidRPr="00E04AA0">
          <w:rPr>
            <w:highlight w:val="cyan"/>
            <w:lang w:val="sv-SE"/>
            <w:rPrChange w:id="5592"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593" w:author="SA R2-1807929" w:date="2018-05-31T11:38:00Z"/>
          <w:highlight w:val="cyan"/>
          <w:lang w:val="en-US"/>
        </w:rPr>
      </w:pPr>
      <w:ins w:id="5594"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595" w:author="SA R2-1807929" w:date="2018-05-31T11:38:00Z"/>
          <w:highlight w:val="cyan"/>
          <w:lang w:val="en-US"/>
        </w:rPr>
      </w:pPr>
      <w:ins w:id="5596" w:author="SA R2-1807929" w:date="2018-05-31T11:38:00Z">
        <w:r w:rsidRPr="00390CF2">
          <w:rPr>
            <w:highlight w:val="cyan"/>
            <w:lang w:val="en-US"/>
          </w:rPr>
          <w:tab/>
          <w:t>}</w:t>
        </w:r>
      </w:ins>
    </w:p>
    <w:p w14:paraId="38A4AD42" w14:textId="77777777" w:rsidR="000E3D35" w:rsidRPr="00390CF2" w:rsidRDefault="000E3D35" w:rsidP="000E3D35">
      <w:pPr>
        <w:pStyle w:val="PL"/>
        <w:rPr>
          <w:ins w:id="5597" w:author="SA R2-1807929" w:date="2018-05-31T11:38:00Z"/>
          <w:highlight w:val="cyan"/>
          <w:lang w:val="en-US"/>
        </w:rPr>
      </w:pPr>
      <w:ins w:id="5598" w:author="SA R2-1807929" w:date="2018-05-31T11:38:00Z">
        <w:r w:rsidRPr="00390CF2">
          <w:rPr>
            <w:highlight w:val="cyan"/>
            <w:lang w:val="en-US"/>
          </w:rPr>
          <w:t>}</w:t>
        </w:r>
      </w:ins>
    </w:p>
    <w:p w14:paraId="20979B04" w14:textId="77777777" w:rsidR="000E3D35" w:rsidRPr="00390CF2" w:rsidRDefault="000E3D35" w:rsidP="000E3D35">
      <w:pPr>
        <w:pStyle w:val="PL"/>
        <w:rPr>
          <w:ins w:id="5599" w:author="SA R2-1807929" w:date="2018-05-31T11:38:00Z"/>
          <w:highlight w:val="cyan"/>
          <w:lang w:val="en-US"/>
        </w:rPr>
      </w:pPr>
    </w:p>
    <w:p w14:paraId="73229A5A" w14:textId="77777777" w:rsidR="000E3D35" w:rsidRPr="00390CF2" w:rsidRDefault="000E3D35" w:rsidP="000E3D35">
      <w:pPr>
        <w:pStyle w:val="PL"/>
        <w:rPr>
          <w:ins w:id="5600" w:author="SA R2-1807929" w:date="2018-05-31T11:38:00Z"/>
          <w:highlight w:val="cyan"/>
          <w:lang w:val="en-US"/>
        </w:rPr>
      </w:pPr>
      <w:ins w:id="5601"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02" w:author="SA R2-1807929" w:date="2018-05-31T11:38:00Z"/>
          <w:highlight w:val="cyan"/>
          <w:lang w:val="en-US"/>
        </w:rPr>
      </w:pPr>
      <w:ins w:id="5603" w:author="SA R2-1807929" w:date="2018-05-31T11:38:00Z">
        <w:r w:rsidRPr="00390CF2">
          <w:rPr>
            <w:highlight w:val="cyan"/>
            <w:lang w:val="en-US"/>
          </w:rPr>
          <w:tab/>
          <w:t>dedicated</w:t>
        </w:r>
      </w:ins>
      <w:ins w:id="5604" w:author="Rapporteur ASN1 SA" w:date="2018-07-13T08:28:00Z">
        <w:r w:rsidRPr="00390CF2">
          <w:rPr>
            <w:highlight w:val="cyan"/>
            <w:lang w:val="en-US"/>
          </w:rPr>
          <w:t>NAS-Message</w:t>
        </w:r>
      </w:ins>
      <w:ins w:id="5605" w:author="SA R2-1807929" w:date="2018-05-31T11:38:00Z">
        <w:del w:id="5606" w:author="Rapporteur ASN1 SA" w:date="2018-07-13T08:28:00Z">
          <w:r w:rsidRPr="00390CF2" w:rsidDel="00553ED9">
            <w:rPr>
              <w:highlight w:val="cyan"/>
              <w:lang w:val="en-US"/>
            </w:rPr>
            <w:delText>Info</w:delText>
          </w:r>
        </w:del>
        <w:del w:id="5607" w:author="Rapporteur ASN1 SA" w:date="2018-07-13T08:25:00Z">
          <w:r w:rsidRPr="00390CF2" w:rsidDel="00553ED9">
            <w:rPr>
              <w:highlight w:val="cyan"/>
              <w:lang w:val="en-US"/>
            </w:rPr>
            <w:delText>Type</w:delText>
          </w:r>
        </w:del>
        <w:r w:rsidRPr="00390CF2">
          <w:rPr>
            <w:highlight w:val="cyan"/>
            <w:lang w:val="en-US"/>
          </w:rPr>
          <w:tab/>
        </w:r>
      </w:ins>
      <w:ins w:id="5608"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09" w:author="SA R2-1807929" w:date="2018-05-31T11:38:00Z">
        <w:r w:rsidRPr="00390CF2">
          <w:rPr>
            <w:highlight w:val="cyan"/>
            <w:lang w:val="en-US"/>
          </w:rPr>
          <w:t>DedicatedInfoNAS</w:t>
        </w:r>
      </w:ins>
      <w:ins w:id="5610"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11" w:author="SA R2-1807929" w:date="2018-05-31T11:38:00Z">
        <w:r w:rsidRPr="00390CF2">
          <w:rPr>
            <w:highlight w:val="cyan"/>
            <w:lang w:val="en-US"/>
          </w:rPr>
          <w:t>,</w:t>
        </w:r>
      </w:ins>
      <w:ins w:id="5612"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13" w:author="SA R2-1807929" w:date="2018-05-31T11:41:00Z"/>
          <w:highlight w:val="cyan"/>
          <w:lang w:val="en-US"/>
        </w:rPr>
      </w:pPr>
      <w:ins w:id="5614"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15" w:author="SA R2-1807929" w:date="2018-05-31T11:38:00Z"/>
          <w:highlight w:val="cyan"/>
          <w:lang w:val="en-US"/>
        </w:rPr>
      </w:pPr>
      <w:ins w:id="5616"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17" w:author="SA R2-1807929" w:date="2018-05-31T11:41:00Z">
        <w:r w:rsidRPr="00390CF2">
          <w:rPr>
            <w:highlight w:val="cyan"/>
            <w:lang w:val="en-US"/>
          </w:rPr>
          <w:t>SEQUENCE {</w:t>
        </w:r>
      </w:ins>
      <w:ins w:id="5618" w:author="SA R2-1807929" w:date="2018-05-31T11:42:00Z">
        <w:r w:rsidRPr="00390CF2">
          <w:rPr>
            <w:highlight w:val="cyan"/>
            <w:lang w:val="en-US"/>
          </w:rPr>
          <w:t>}</w:t>
        </w:r>
      </w:ins>
      <w:ins w:id="5619"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20" w:author="SA R2-1807929" w:date="2018-05-31T11:38:00Z"/>
          <w:highlight w:val="cyan"/>
          <w:lang w:val="en-US"/>
        </w:rPr>
      </w:pPr>
      <w:ins w:id="5621" w:author="SA R2-1807929" w:date="2018-05-31T11:38:00Z">
        <w:r w:rsidRPr="00390CF2">
          <w:rPr>
            <w:highlight w:val="cyan"/>
            <w:lang w:val="en-US"/>
          </w:rPr>
          <w:t>}</w:t>
        </w:r>
      </w:ins>
    </w:p>
    <w:p w14:paraId="5B95EB82" w14:textId="77777777" w:rsidR="000E3D35" w:rsidRPr="00390CF2" w:rsidRDefault="000E3D35" w:rsidP="000E3D35">
      <w:pPr>
        <w:pStyle w:val="PL"/>
        <w:rPr>
          <w:ins w:id="5622" w:author="SA R2-1807929" w:date="2018-05-31T11:38:00Z"/>
          <w:highlight w:val="cyan"/>
          <w:lang w:val="en-US"/>
        </w:rPr>
      </w:pPr>
    </w:p>
    <w:p w14:paraId="2178B69E" w14:textId="77777777" w:rsidR="000E3D35" w:rsidRPr="00390CF2" w:rsidRDefault="000E3D35" w:rsidP="000E3D35">
      <w:pPr>
        <w:pStyle w:val="PL"/>
        <w:rPr>
          <w:ins w:id="5623" w:author="SA R2-1807929" w:date="2018-05-31T11:38:00Z"/>
          <w:highlight w:val="cyan"/>
          <w:lang w:val="en-US"/>
        </w:rPr>
      </w:pPr>
    </w:p>
    <w:p w14:paraId="2F027D74" w14:textId="77777777" w:rsidR="000E3D35" w:rsidRPr="00390CF2" w:rsidRDefault="000E3D35" w:rsidP="000E3D35">
      <w:pPr>
        <w:pStyle w:val="PL"/>
        <w:rPr>
          <w:ins w:id="5624" w:author="SA R2-1807929" w:date="2018-05-31T11:38:00Z"/>
          <w:highlight w:val="cyan"/>
          <w:lang w:val="en-US"/>
        </w:rPr>
      </w:pPr>
      <w:ins w:id="5625" w:author="SA R2-1807929" w:date="2018-05-31T11:38:00Z">
        <w:r w:rsidRPr="00390CF2">
          <w:rPr>
            <w:highlight w:val="cyan"/>
            <w:lang w:val="en-US"/>
          </w:rPr>
          <w:t>-- ASN1STOP</w:t>
        </w:r>
      </w:ins>
    </w:p>
    <w:p w14:paraId="0D938B82" w14:textId="77777777" w:rsidR="00BD0FA6" w:rsidRDefault="00BD0FA6" w:rsidP="00BD0FA6">
      <w:pPr>
        <w:rPr>
          <w:highlight w:val="cyan"/>
        </w:rPr>
        <w:pPrChange w:id="5626" w:author="SA R2-1807929" w:date="2018-05-31T11:38:00Z">
          <w:pPr>
            <w:pStyle w:val="Heading3"/>
          </w:pPr>
        </w:pPrChange>
      </w:pPr>
    </w:p>
    <w:p w14:paraId="705BAED3" w14:textId="77777777" w:rsidR="000E3D35" w:rsidRPr="00390CF2" w:rsidRDefault="000E3D35" w:rsidP="000E3D35">
      <w:pPr>
        <w:pStyle w:val="Heading4"/>
        <w:rPr>
          <w:ins w:id="5627" w:author="SA R2-1808964" w:date="2018-06-02T01:16:00Z"/>
          <w:rFonts w:eastAsia="MS Mincho"/>
          <w:highlight w:val="cyan"/>
        </w:rPr>
      </w:pPr>
      <w:bookmarkStart w:id="5628" w:name="_Toc510018568"/>
      <w:ins w:id="5629"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630" w:author="SA R2-1808964" w:date="2018-06-02T01:16:00Z"/>
          <w:rFonts w:eastAsia="MS Mincho"/>
          <w:highlight w:val="cyan"/>
        </w:rPr>
      </w:pPr>
      <w:ins w:id="5631"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632" w:author="SA R2-1808964" w:date="2018-06-02T01:16:00Z"/>
          <w:highlight w:val="cyan"/>
        </w:rPr>
      </w:pPr>
      <w:ins w:id="5633"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634" w:author="SA R2-1808964" w:date="2018-06-02T01:16:00Z"/>
          <w:highlight w:val="cyan"/>
        </w:rPr>
      </w:pPr>
      <w:ins w:id="5635"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636" w:author="SA R2-1808964" w:date="2018-06-02T01:16:00Z"/>
          <w:highlight w:val="cyan"/>
        </w:rPr>
      </w:pPr>
      <w:ins w:id="5637"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638" w:author="SA R2-1808964" w:date="2018-06-02T01:16:00Z"/>
          <w:highlight w:val="cyan"/>
        </w:rPr>
      </w:pPr>
      <w:ins w:id="5639"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640" w:author="SA R2-1808964" w:date="2018-06-02T01:16:00Z"/>
          <w:bCs/>
          <w:i/>
          <w:iCs/>
          <w:highlight w:val="cyan"/>
        </w:rPr>
      </w:pPr>
      <w:ins w:id="5641"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642" w:author="SA R2-1808964" w:date="2018-06-02T01:16:00Z"/>
          <w:color w:val="808080"/>
          <w:highlight w:val="cyan"/>
        </w:rPr>
      </w:pPr>
      <w:ins w:id="5643" w:author="SA R2-1808964" w:date="2018-06-02T01:16:00Z">
        <w:r w:rsidRPr="00390CF2">
          <w:rPr>
            <w:color w:val="808080"/>
            <w:highlight w:val="cyan"/>
          </w:rPr>
          <w:t>-- ASN1START</w:t>
        </w:r>
      </w:ins>
    </w:p>
    <w:p w14:paraId="0FD15120" w14:textId="77777777" w:rsidR="000E3D35" w:rsidRPr="00390CF2" w:rsidRDefault="000E3D35" w:rsidP="000E3D35">
      <w:pPr>
        <w:pStyle w:val="PL"/>
        <w:rPr>
          <w:ins w:id="5644" w:author="SA R2-1808964" w:date="2018-06-02T01:16:00Z"/>
          <w:color w:val="808080"/>
          <w:highlight w:val="cyan"/>
        </w:rPr>
      </w:pPr>
      <w:ins w:id="5645"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646" w:author="SA R2-1808964" w:date="2018-06-02T01:16:00Z"/>
          <w:highlight w:val="cyan"/>
        </w:rPr>
      </w:pPr>
    </w:p>
    <w:p w14:paraId="6D00EC64" w14:textId="77777777" w:rsidR="000E3D35" w:rsidRPr="00390CF2" w:rsidRDefault="000E3D35" w:rsidP="000E3D35">
      <w:pPr>
        <w:pStyle w:val="PL"/>
        <w:rPr>
          <w:ins w:id="5647" w:author="SA R2-1808964" w:date="2018-06-02T01:16:00Z"/>
          <w:highlight w:val="cyan"/>
        </w:rPr>
      </w:pPr>
      <w:ins w:id="5648"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649" w:author="SA R2-1808964" w:date="2018-06-02T01:16:00Z"/>
          <w:highlight w:val="cyan"/>
        </w:rPr>
      </w:pPr>
      <w:ins w:id="5650"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651" w:author="SA R2-1808964" w:date="2018-06-02T01:16:00Z"/>
          <w:highlight w:val="cyan"/>
        </w:rPr>
      </w:pPr>
      <w:ins w:id="5652"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653" w:author="SA R2-1808964" w:date="2018-06-02T01:16:00Z"/>
          <w:highlight w:val="cyan"/>
        </w:rPr>
      </w:pPr>
      <w:ins w:id="5654"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655" w:author="SA R2-1808964" w:date="2018-06-02T01:16:00Z"/>
          <w:highlight w:val="cyan"/>
        </w:rPr>
      </w:pPr>
      <w:ins w:id="5656" w:author="SA R2-1808964" w:date="2018-06-02T01:16:00Z">
        <w:r w:rsidRPr="00390CF2">
          <w:rPr>
            <w:highlight w:val="cyan"/>
          </w:rPr>
          <w:tab/>
          <w:t>}</w:t>
        </w:r>
      </w:ins>
    </w:p>
    <w:p w14:paraId="3D44FD80" w14:textId="77777777" w:rsidR="000E3D35" w:rsidRPr="00390CF2" w:rsidRDefault="000E3D35" w:rsidP="000E3D35">
      <w:pPr>
        <w:pStyle w:val="PL"/>
        <w:rPr>
          <w:ins w:id="5657" w:author="SA R2-1808964" w:date="2018-06-02T01:16:00Z"/>
          <w:highlight w:val="cyan"/>
        </w:rPr>
      </w:pPr>
      <w:ins w:id="5658" w:author="SA R2-1808964" w:date="2018-06-02T01:16:00Z">
        <w:r w:rsidRPr="00390CF2">
          <w:rPr>
            <w:highlight w:val="cyan"/>
          </w:rPr>
          <w:t>}</w:t>
        </w:r>
      </w:ins>
    </w:p>
    <w:p w14:paraId="1ABDE281" w14:textId="77777777" w:rsidR="000E3D35" w:rsidRPr="00390CF2" w:rsidRDefault="000E3D35" w:rsidP="000E3D35">
      <w:pPr>
        <w:pStyle w:val="PL"/>
        <w:rPr>
          <w:ins w:id="5659" w:author="SA R2-1808964" w:date="2018-06-02T01:16:00Z"/>
          <w:highlight w:val="cyan"/>
        </w:rPr>
      </w:pPr>
    </w:p>
    <w:p w14:paraId="01A741E3" w14:textId="77777777" w:rsidR="000E3D35" w:rsidRPr="00390CF2" w:rsidRDefault="000E3D35" w:rsidP="000E3D35">
      <w:pPr>
        <w:pStyle w:val="PL"/>
        <w:rPr>
          <w:ins w:id="5660" w:author="SA R2-1808964" w:date="2018-06-02T01:16:00Z"/>
          <w:highlight w:val="cyan"/>
        </w:rPr>
      </w:pPr>
      <w:ins w:id="5661"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662" w:author="SA R2-1808964" w:date="2018-06-02T01:16:00Z"/>
          <w:del w:id="5663" w:author="Rapporteur ASN1 SA" w:date="2018-07-13T08:30:00Z"/>
          <w:snapToGrid w:val="0"/>
          <w:highlight w:val="cyan"/>
          <w:lang w:eastAsia="zh-CN"/>
        </w:rPr>
      </w:pPr>
      <w:ins w:id="5664"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665"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666" w:author="SA R2-1808964" w:date="2018-06-02T01:16:00Z">
        <w:del w:id="5667"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668" w:author="SA R2-1808964" w:date="2018-06-02T01:16:00Z"/>
          <w:del w:id="5669" w:author="Rapporteur ASN1 SA" w:date="2018-07-13T08:30:00Z"/>
          <w:snapToGrid w:val="0"/>
          <w:highlight w:val="cyan"/>
          <w:lang w:eastAsia="zh-CN"/>
        </w:rPr>
      </w:pPr>
      <w:ins w:id="5670" w:author="SA R2-1808964" w:date="2018-06-02T01:16:00Z">
        <w:del w:id="567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672" w:author="SA R2-1808964" w:date="2018-06-02T01:16:00Z"/>
          <w:del w:id="5673" w:author="Rapporteur ASN1 SA" w:date="2018-07-13T08:30:00Z"/>
          <w:snapToGrid w:val="0"/>
          <w:highlight w:val="cyan"/>
          <w:lang w:eastAsia="zh-CN"/>
        </w:rPr>
      </w:pPr>
      <w:ins w:id="5674" w:author="SA R2-1808964" w:date="2018-06-02T01:16:00Z">
        <w:del w:id="5675"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676" w:author="SA R2-1808964" w:date="2018-06-02T01:16:00Z"/>
          <w:del w:id="5677" w:author="Rapporteur ASN1 SA" w:date="2018-07-13T08:30:00Z"/>
          <w:snapToGrid w:val="0"/>
          <w:highlight w:val="cyan"/>
          <w:lang w:eastAsia="zh-CN"/>
        </w:rPr>
      </w:pPr>
      <w:ins w:id="5678" w:author="SA R2-1808964" w:date="2018-06-02T01:16:00Z">
        <w:del w:id="567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680" w:author="SA R2-1808964" w:date="2018-06-02T01:16:00Z"/>
          <w:del w:id="5681" w:author="Rapporteur ASN1 SA" w:date="2018-07-13T08:30:00Z"/>
          <w:snapToGrid w:val="0"/>
          <w:highlight w:val="cyan"/>
          <w:lang w:eastAsia="zh-CN"/>
        </w:rPr>
      </w:pPr>
      <w:ins w:id="5682" w:author="SA R2-1808964" w:date="2018-06-02T01:16:00Z">
        <w:del w:id="568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684" w:author="SA R2-1808964" w:date="2018-06-02T01:16:00Z"/>
          <w:snapToGrid w:val="0"/>
          <w:highlight w:val="cyan"/>
          <w:lang w:eastAsia="zh-CN"/>
        </w:rPr>
      </w:pPr>
      <w:ins w:id="5685" w:author="SA R2-1808964" w:date="2018-06-02T01:16:00Z">
        <w:del w:id="5686"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687" w:author="SA R2-1808964" w:date="2018-06-02T01:16:00Z"/>
          <w:highlight w:val="cyan"/>
        </w:rPr>
      </w:pPr>
    </w:p>
    <w:p w14:paraId="2ED0A437" w14:textId="77777777" w:rsidR="000E3D35" w:rsidRPr="00390CF2" w:rsidRDefault="000E3D35" w:rsidP="000E3D35">
      <w:pPr>
        <w:pStyle w:val="PL"/>
        <w:rPr>
          <w:ins w:id="5688" w:author="SA R2-1808964" w:date="2018-06-02T01:16:00Z"/>
          <w:highlight w:val="cyan"/>
        </w:rPr>
      </w:pPr>
      <w:ins w:id="5689"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690" w:author="SA R2-1808964" w:date="2018-06-02T01:16:00Z"/>
          <w:highlight w:val="cyan"/>
        </w:rPr>
      </w:pPr>
      <w:ins w:id="5691"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692" w:author="SA R2-1808964" w:date="2018-06-02T01:16:00Z"/>
          <w:highlight w:val="cyan"/>
        </w:rPr>
      </w:pPr>
      <w:ins w:id="5693" w:author="SA R2-1808964" w:date="2018-06-02T01:16:00Z">
        <w:r w:rsidRPr="00390CF2">
          <w:rPr>
            <w:highlight w:val="cyan"/>
          </w:rPr>
          <w:t>}</w:t>
        </w:r>
      </w:ins>
    </w:p>
    <w:p w14:paraId="59A9D3CA" w14:textId="77777777" w:rsidR="000E3D35" w:rsidRPr="00390CF2" w:rsidRDefault="000E3D35" w:rsidP="000E3D35">
      <w:pPr>
        <w:pStyle w:val="PL"/>
        <w:rPr>
          <w:ins w:id="5694" w:author="SA R2-1808964" w:date="2018-06-02T01:16:00Z"/>
          <w:highlight w:val="cyan"/>
        </w:rPr>
      </w:pPr>
    </w:p>
    <w:p w14:paraId="632ECE50" w14:textId="77777777" w:rsidR="000E3D35" w:rsidRPr="00390CF2" w:rsidRDefault="000E3D35" w:rsidP="000E3D35">
      <w:pPr>
        <w:pStyle w:val="PL"/>
        <w:rPr>
          <w:ins w:id="5695" w:author="SA R2-1808964" w:date="2018-06-02T01:16:00Z"/>
          <w:color w:val="808080"/>
          <w:highlight w:val="cyan"/>
        </w:rPr>
      </w:pPr>
      <w:ins w:id="5696"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697" w:author="SA R2-1808964" w:date="2018-06-02T01:16:00Z"/>
          <w:color w:val="808080"/>
          <w:highlight w:val="cyan"/>
        </w:rPr>
      </w:pPr>
      <w:ins w:id="5698" w:author="SA R2-1808964" w:date="2018-06-02T01:16:00Z">
        <w:r w:rsidRPr="00390CF2">
          <w:rPr>
            <w:color w:val="808080"/>
            <w:highlight w:val="cyan"/>
          </w:rPr>
          <w:t>-- ASN1STOP</w:t>
        </w:r>
      </w:ins>
    </w:p>
    <w:p w14:paraId="4521F0D2" w14:textId="77777777" w:rsidR="000E3D35" w:rsidRPr="00390CF2" w:rsidRDefault="000E3D35" w:rsidP="000E3D35">
      <w:pPr>
        <w:rPr>
          <w:ins w:id="5699"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28"/>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00" w:author="R2-1810036" w:date="2018-07-11T17:22:00Z">
        <w:r w:rsidRPr="00390CF2" w:rsidDel="00D9452D">
          <w:rPr>
            <w:color w:val="993366"/>
            <w:highlight w:val="cyan"/>
          </w:rPr>
          <w:delText>INTEGER</w:delText>
        </w:r>
        <w:r w:rsidRPr="00390CF2" w:rsidDel="00D9452D">
          <w:rPr>
            <w:highlight w:val="cyan"/>
          </w:rPr>
          <w:delText xml:space="preserve"> (0..255)</w:delText>
        </w:r>
      </w:del>
      <w:ins w:id="5701"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02" w:author="Rapporteur ASN1 SA" w:date="2018-06-28T13:57:00Z">
              <w:r w:rsidRPr="00390CF2">
                <w:rPr>
                  <w:szCs w:val="22"/>
                  <w:highlight w:val="cyan"/>
                </w:rPr>
                <w:t>, see 28.211 [16]</w:t>
              </w:r>
            </w:ins>
            <w:r w:rsidRPr="00390CF2">
              <w:rPr>
                <w:szCs w:val="22"/>
                <w:highlight w:val="cyan"/>
              </w:rPr>
              <w:t xml:space="preserve">. </w:t>
            </w:r>
            <w:del w:id="5703"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04"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05" w:author="Rapporteur ASN1 SA" w:date="2018-06-28T13:59:00Z">
              <w:r w:rsidRPr="00390CF2">
                <w:rPr>
                  <w:szCs w:val="22"/>
                  <w:highlight w:val="cyan"/>
                  <w:lang w:eastAsia="en-GB"/>
                </w:rPr>
                <w:t>See</w:t>
              </w:r>
            </w:ins>
            <w:r w:rsidRPr="00390CF2">
              <w:rPr>
                <w:szCs w:val="22"/>
                <w:highlight w:val="cyan"/>
              </w:rPr>
              <w:t xml:space="preserve"> TS 38.213 [13]</w:t>
            </w:r>
            <w:del w:id="5706"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07"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08"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09"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10" w:author="Rapporteur ASN1 SA" w:date="2018-06-28T13:59:00Z">
              <w:r w:rsidRPr="00390CF2">
                <w:rPr>
                  <w:szCs w:val="22"/>
                  <w:highlight w:val="cyan"/>
                </w:rPr>
                <w:t xml:space="preserve"> [13]</w:t>
              </w:r>
            </w:ins>
            <w:del w:id="5711"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12"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13"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w:t>
            </w:r>
            <w:proofErr w:type="gramStart"/>
            <w:r w:rsidRPr="00390CF2">
              <w:rPr>
                <w:szCs w:val="22"/>
                <w:highlight w:val="cyan"/>
              </w:rPr>
              <w:t>10 bit</w:t>
            </w:r>
            <w:proofErr w:type="gramEnd"/>
            <w:r w:rsidRPr="00390CF2">
              <w:rPr>
                <w:szCs w:val="22"/>
                <w:highlight w:val="cyan"/>
              </w:rPr>
              <w:t xml:space="preserve">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14"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15"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16"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16"/>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17" w:author="R2-1810924 SA" w:date="2018-07-11T12:02:00Z"/>
          <w:rFonts w:ascii="Arial" w:eastAsia="DengXian" w:hAnsi="Arial" w:cs="Arial"/>
          <w:sz w:val="24"/>
          <w:szCs w:val="24"/>
          <w:highlight w:val="cyan"/>
          <w:lang w:val="en-US" w:eastAsia="zh-CN"/>
        </w:rPr>
      </w:pPr>
      <w:bookmarkStart w:id="5718" w:name="_Toc494149989"/>
      <w:bookmarkStart w:id="5719" w:name="_Toc510018570"/>
      <w:ins w:id="5720"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18"/>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21" w:author="R2-1810924 SA" w:date="2018-07-11T12:03:00Z"/>
          <w:rFonts w:eastAsia="DengXian"/>
          <w:kern w:val="2"/>
          <w:szCs w:val="22"/>
          <w:highlight w:val="cyan"/>
          <w:lang w:val="en-US" w:eastAsia="zh-CN"/>
        </w:rPr>
      </w:pPr>
      <w:ins w:id="5722"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23"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24" w:author="R2-1810924 SA" w:date="2018-07-11T12:02:00Z"/>
          <w:rFonts w:eastAsia="DengXian"/>
          <w:kern w:val="2"/>
          <w:szCs w:val="22"/>
          <w:highlight w:val="cyan"/>
          <w:lang w:val="en-US" w:eastAsia="zh-CN"/>
        </w:rPr>
      </w:pPr>
      <w:ins w:id="5725"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26" w:author="R2-1810924 SA" w:date="2018-07-11T12:02:00Z"/>
          <w:rFonts w:eastAsia="DengXian"/>
          <w:kern w:val="2"/>
          <w:szCs w:val="22"/>
          <w:highlight w:val="cyan"/>
          <w:lang w:val="en-US" w:eastAsia="zh-CN"/>
        </w:rPr>
      </w:pPr>
      <w:ins w:id="5727"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28" w:author="R2-1810924 SA" w:date="2018-07-11T12:02:00Z"/>
          <w:rFonts w:eastAsia="DengXian"/>
          <w:kern w:val="2"/>
          <w:szCs w:val="22"/>
          <w:highlight w:val="cyan"/>
          <w:lang w:val="en-US" w:eastAsia="zh-CN"/>
        </w:rPr>
      </w:pPr>
      <w:ins w:id="5729"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730" w:author="R2-1810924 SA" w:date="2018-07-11T12:02:00Z"/>
          <w:rFonts w:eastAsia="DengXian"/>
          <w:kern w:val="2"/>
          <w:szCs w:val="22"/>
          <w:highlight w:val="cyan"/>
          <w:lang w:val="en-US" w:eastAsia="zh-CN"/>
        </w:rPr>
      </w:pPr>
      <w:ins w:id="5731"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732" w:author="R2-1810924 SA" w:date="2018-07-11T12:02:00Z"/>
          <w:rFonts w:ascii="Arial" w:eastAsia="DengXian" w:hAnsi="Arial" w:cs="Arial"/>
          <w:b/>
          <w:bCs/>
          <w:i/>
          <w:iCs/>
          <w:kern w:val="2"/>
          <w:szCs w:val="22"/>
          <w:highlight w:val="cyan"/>
          <w:lang w:val="en-US" w:eastAsia="zh-CN"/>
        </w:rPr>
      </w:pPr>
      <w:ins w:id="5733"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34" w:author="R2-1810924 SA" w:date="2018-07-11T12:02:00Z"/>
          <w:rFonts w:ascii="Courier New" w:eastAsia="DengXian" w:hAnsi="Courier New"/>
          <w:noProof/>
          <w:sz w:val="16"/>
          <w:highlight w:val="cyan"/>
          <w:lang w:eastAsia="en-US"/>
        </w:rPr>
      </w:pPr>
      <w:ins w:id="5735"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36"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37" w:author="R2-1810924 SA" w:date="2018-07-11T12:02:00Z"/>
          <w:rFonts w:ascii="Courier New" w:eastAsia="DengXian" w:hAnsi="Courier New"/>
          <w:noProof/>
          <w:sz w:val="16"/>
          <w:highlight w:val="cyan"/>
        </w:rPr>
      </w:pPr>
      <w:ins w:id="5738"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39" w:author="R2-1810924 SA" w:date="2018-07-11T12:02:00Z"/>
          <w:rFonts w:ascii="Courier New" w:eastAsia="DengXian" w:hAnsi="Courier New"/>
          <w:noProof/>
          <w:sz w:val="16"/>
          <w:highlight w:val="cyan"/>
        </w:rPr>
      </w:pPr>
      <w:ins w:id="5740"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1" w:author="R2-1810924 SA" w:date="2018-07-11T12:02:00Z"/>
          <w:rFonts w:ascii="Courier New" w:eastAsia="DengXian" w:hAnsi="Courier New"/>
          <w:noProof/>
          <w:sz w:val="16"/>
          <w:highlight w:val="cyan"/>
        </w:rPr>
      </w:pPr>
      <w:ins w:id="5742"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3" w:author="R2-1810924 SA" w:date="2018-07-11T12:02:00Z"/>
          <w:rFonts w:ascii="Courier New" w:eastAsia="DengXian" w:hAnsi="Courier New"/>
          <w:noProof/>
          <w:sz w:val="16"/>
          <w:highlight w:val="cyan"/>
        </w:rPr>
      </w:pPr>
      <w:ins w:id="574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5" w:author="R2-1810924 SA" w:date="2018-07-11T12:02:00Z"/>
          <w:rFonts w:ascii="Courier New" w:eastAsia="DengXian" w:hAnsi="Courier New"/>
          <w:noProof/>
          <w:sz w:val="16"/>
          <w:highlight w:val="cyan"/>
        </w:rPr>
      </w:pPr>
      <w:ins w:id="574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7" w:author="R2-1810924 SA" w:date="2018-07-11T12:02:00Z"/>
          <w:rFonts w:ascii="Arial" w:eastAsia="DengXian" w:hAnsi="Arial" w:cs="Arial"/>
          <w:noProof/>
          <w:sz w:val="16"/>
          <w:highlight w:val="cyan"/>
          <w:lang w:val="en-US"/>
        </w:rPr>
      </w:pPr>
      <w:ins w:id="5748"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9" w:author="R2-1810924 SA" w:date="2018-07-11T12:02:00Z"/>
          <w:rFonts w:ascii="Arial" w:eastAsia="DengXian" w:hAnsi="Arial" w:cs="Arial"/>
          <w:noProof/>
          <w:sz w:val="16"/>
          <w:highlight w:val="cyan"/>
          <w:lang w:val="en-US"/>
        </w:rPr>
      </w:pPr>
      <w:ins w:id="5750"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1"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2" w:author="R2-1810924 SA" w:date="2018-07-11T12:02:00Z"/>
          <w:rFonts w:ascii="Courier New" w:eastAsia="DengXian" w:hAnsi="Courier New"/>
          <w:noProof/>
          <w:sz w:val="16"/>
          <w:highlight w:val="cyan"/>
        </w:rPr>
      </w:pPr>
      <w:ins w:id="5753"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4" w:author="R2-1810924 SA" w:date="2018-07-11T12:02:00Z"/>
          <w:rFonts w:ascii="Courier New" w:eastAsia="DengXian" w:hAnsi="Courier New"/>
          <w:noProof/>
          <w:sz w:val="16"/>
          <w:highlight w:val="cyan"/>
        </w:rPr>
      </w:pPr>
      <w:ins w:id="5755"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6" w:author="R2-1810924 SA" w:date="2018-07-11T12:02:00Z"/>
          <w:rFonts w:ascii="Courier New" w:eastAsia="DengXian" w:hAnsi="Courier New"/>
          <w:noProof/>
          <w:sz w:val="16"/>
          <w:highlight w:val="cyan"/>
        </w:rPr>
      </w:pPr>
      <w:ins w:id="575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8" w:author="R2-1810924 SA" w:date="2018-07-11T12:02:00Z"/>
          <w:rFonts w:ascii="Courier New" w:eastAsia="DengXian" w:hAnsi="Courier New"/>
          <w:noProof/>
          <w:sz w:val="16"/>
          <w:highlight w:val="cyan"/>
          <w:lang w:eastAsia="zh-CN"/>
        </w:rPr>
      </w:pPr>
      <w:ins w:id="5759"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0" w:author="R2-1810924 SA" w:date="2018-07-11T12:02:00Z"/>
          <w:rFonts w:ascii="Courier New" w:eastAsia="DengXian" w:hAnsi="Courier New"/>
          <w:noProof/>
          <w:sz w:val="16"/>
          <w:highlight w:val="cyan"/>
          <w:lang w:eastAsia="en-US"/>
        </w:rPr>
      </w:pPr>
      <w:ins w:id="5761"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2" w:author="R2-1810924 SA" w:date="2018-07-11T12:02:00Z"/>
          <w:rFonts w:ascii="Courier New" w:eastAsia="DengXian" w:hAnsi="Courier New"/>
          <w:noProof/>
          <w:sz w:val="16"/>
          <w:highlight w:val="cyan"/>
        </w:rPr>
      </w:pPr>
      <w:ins w:id="5763"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4" w:author="R2-1810924 SA" w:date="2018-07-11T12:02:00Z"/>
          <w:rFonts w:ascii="Courier New" w:eastAsia="DengXian" w:hAnsi="Courier New"/>
          <w:noProof/>
          <w:sz w:val="16"/>
          <w:highlight w:val="cyan"/>
        </w:rPr>
      </w:pPr>
      <w:ins w:id="5765"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6"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7" w:author="R2-1810924 SA" w:date="2018-07-11T12:02:00Z"/>
          <w:rFonts w:ascii="Courier New" w:eastAsia="DengXian" w:hAnsi="Courier New"/>
          <w:noProof/>
          <w:sz w:val="16"/>
          <w:highlight w:val="cyan"/>
        </w:rPr>
      </w:pPr>
      <w:ins w:id="5768"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769"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77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771" w:author="R2-1810924 SA" w:date="2018-07-11T12:02:00Z"/>
                <w:rFonts w:ascii="Arial" w:eastAsia="DengXian" w:hAnsi="Arial" w:cs="Arial"/>
                <w:b/>
                <w:kern w:val="2"/>
                <w:sz w:val="18"/>
                <w:szCs w:val="22"/>
                <w:highlight w:val="cyan"/>
                <w:lang w:val="en-US" w:eastAsia="en-GB"/>
              </w:rPr>
            </w:pPr>
            <w:ins w:id="5772"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77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774" w:author="R2-1810924 SA" w:date="2018-07-11T12:02:00Z"/>
                <w:rFonts w:ascii="Arial" w:eastAsia="DengXian" w:hAnsi="Arial" w:cs="Arial"/>
                <w:b/>
                <w:bCs/>
                <w:i/>
                <w:noProof/>
                <w:kern w:val="2"/>
                <w:sz w:val="18"/>
                <w:szCs w:val="22"/>
                <w:highlight w:val="cyan"/>
                <w:lang w:val="en-US" w:eastAsia="en-GB"/>
              </w:rPr>
            </w:pPr>
            <w:ins w:id="5775"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776" w:author="R2-1810924 SA" w:date="2018-07-11T12:02:00Z"/>
                <w:rFonts w:ascii="Arial" w:eastAsia="DengXian" w:hAnsi="Arial" w:cs="Arial"/>
                <w:kern w:val="2"/>
                <w:sz w:val="18"/>
                <w:szCs w:val="22"/>
                <w:highlight w:val="cyan"/>
                <w:lang w:val="en-US" w:eastAsia="en-GB"/>
              </w:rPr>
            </w:pPr>
            <w:ins w:id="5777"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77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779" w:author="R2-1810924 SA" w:date="2018-07-11T12:02:00Z"/>
                <w:rFonts w:ascii="Arial" w:eastAsia="DengXian" w:hAnsi="Arial" w:cs="Arial"/>
                <w:b/>
                <w:bCs/>
                <w:i/>
                <w:noProof/>
                <w:kern w:val="2"/>
                <w:sz w:val="18"/>
                <w:szCs w:val="22"/>
                <w:highlight w:val="cyan"/>
                <w:lang w:val="en-US" w:eastAsia="en-GB"/>
              </w:rPr>
            </w:pPr>
            <w:ins w:id="5780"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781" w:author="R2-1810924 SA" w:date="2018-07-11T12:02:00Z"/>
                <w:rFonts w:ascii="Arial" w:eastAsia="DengXian" w:hAnsi="Arial" w:cs="Arial"/>
                <w:kern w:val="2"/>
                <w:sz w:val="18"/>
                <w:szCs w:val="22"/>
                <w:highlight w:val="cyan"/>
                <w:lang w:val="en-US" w:eastAsia="en-GB"/>
              </w:rPr>
            </w:pPr>
            <w:ins w:id="5782"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783"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784" w:author="R2-1810924 SA" w:date="2018-07-11T12:02:00Z"/>
                <w:rFonts w:ascii="Arial" w:eastAsia="DengXian" w:hAnsi="Arial" w:cs="Arial"/>
                <w:kern w:val="2"/>
                <w:sz w:val="18"/>
                <w:szCs w:val="22"/>
                <w:highlight w:val="cyan"/>
                <w:lang w:val="en-US" w:eastAsia="en-GB"/>
              </w:rPr>
            </w:pPr>
            <w:ins w:id="5785"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786"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787" w:author="R2-1810924 SA" w:date="2018-07-11T12:02:00Z"/>
          <w:rFonts w:ascii="Arial" w:eastAsia="SimSun" w:hAnsi="Arial" w:cs="Arial"/>
          <w:kern w:val="2"/>
          <w:szCs w:val="22"/>
          <w:highlight w:val="cyan"/>
          <w:lang w:val="en-US"/>
        </w:rPr>
      </w:pPr>
      <w:ins w:id="5788"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789" w:author="R2-1810924 SA" w:date="2018-07-11T12:05:00Z">
        <w:r w:rsidRPr="00390CF2">
          <w:rPr>
            <w:rFonts w:ascii="Arial" w:eastAsia="SimSun" w:hAnsi="Arial" w:cs="Arial"/>
            <w:kern w:val="2"/>
            <w:szCs w:val="22"/>
            <w:highlight w:val="cyan"/>
            <w:lang w:val="en-US"/>
          </w:rPr>
          <w:t>,</w:t>
        </w:r>
      </w:ins>
      <w:ins w:id="5790"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79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792" w:author="R2-1810924 SA" w:date="2018-07-11T12:02:00Z"/>
                <w:rFonts w:ascii="Arial" w:eastAsia="Batang" w:hAnsi="Arial" w:cs="Arial"/>
                <w:b/>
                <w:kern w:val="2"/>
                <w:sz w:val="18"/>
                <w:szCs w:val="22"/>
                <w:highlight w:val="cyan"/>
                <w:lang w:val="en-US" w:eastAsia="en-GB"/>
              </w:rPr>
            </w:pPr>
            <w:ins w:id="5793"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794" w:author="R2-1810924 SA" w:date="2018-07-11T12:02:00Z"/>
                <w:rFonts w:ascii="Arial" w:eastAsia="Batang" w:hAnsi="Arial" w:cs="Arial"/>
                <w:b/>
                <w:kern w:val="2"/>
                <w:sz w:val="18"/>
                <w:szCs w:val="22"/>
                <w:highlight w:val="cyan"/>
                <w:lang w:val="en-US" w:eastAsia="en-GB"/>
              </w:rPr>
            </w:pPr>
            <w:ins w:id="5795"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796" w:author="R2-1810924 SA" w:date="2018-07-11T12:02:00Z"/>
                <w:rFonts w:ascii="Arial" w:eastAsia="Batang" w:hAnsi="Arial" w:cs="Arial"/>
                <w:b/>
                <w:kern w:val="2"/>
                <w:sz w:val="18"/>
                <w:szCs w:val="22"/>
                <w:highlight w:val="cyan"/>
                <w:lang w:val="en-US" w:eastAsia="en-GB"/>
              </w:rPr>
            </w:pPr>
            <w:ins w:id="5797"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79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799" w:author="R2-1810924 SA" w:date="2018-07-11T12:02:00Z"/>
                <w:rFonts w:ascii="Arial" w:eastAsia="Batang" w:hAnsi="Arial" w:cs="Arial"/>
                <w:i/>
                <w:kern w:val="2"/>
                <w:sz w:val="18"/>
                <w:szCs w:val="22"/>
                <w:highlight w:val="cyan"/>
                <w:lang w:val="en-US" w:eastAsia="en-GB"/>
              </w:rPr>
            </w:pPr>
            <w:ins w:id="5800"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01" w:author="R2-1810924 SA" w:date="2018-07-11T12:02:00Z"/>
                <w:rFonts w:ascii="Arial" w:eastAsia="Batang" w:hAnsi="Arial" w:cs="Arial"/>
                <w:kern w:val="2"/>
                <w:sz w:val="18"/>
                <w:szCs w:val="22"/>
                <w:highlight w:val="cyan"/>
                <w:lang w:val="en-US" w:eastAsia="en-GB"/>
              </w:rPr>
            </w:pPr>
            <w:ins w:id="5802"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03" w:author="R2-1810924 SA" w:date="2018-07-11T12:02:00Z"/>
                <w:rFonts w:ascii="Arial" w:eastAsia="Batang" w:hAnsi="Arial" w:cs="Arial"/>
                <w:kern w:val="2"/>
                <w:sz w:val="18"/>
                <w:szCs w:val="22"/>
                <w:highlight w:val="cyan"/>
                <w:lang w:val="en-US" w:eastAsia="en-GB"/>
              </w:rPr>
            </w:pPr>
            <w:ins w:id="5804"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05" w:author="R2-1810924 SA" w:date="2018-07-11T12:02:00Z"/>
          <w:highlight w:val="cyan"/>
        </w:rPr>
      </w:pPr>
    </w:p>
    <w:p w14:paraId="2B0C8D67" w14:textId="77777777" w:rsidR="000E3D35" w:rsidRPr="00390CF2" w:rsidRDefault="000E3D35" w:rsidP="000E3D35">
      <w:pPr>
        <w:pStyle w:val="Heading4"/>
        <w:rPr>
          <w:ins w:id="5806" w:author="SA R2 -1807910" w:date="2018-05-15T07:34:00Z"/>
          <w:highlight w:val="cyan"/>
        </w:rPr>
      </w:pPr>
      <w:ins w:id="5807"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08" w:author="SA R2 -1807910" w:date="2018-05-15T07:34:00Z"/>
          <w:iCs/>
          <w:highlight w:val="cyan"/>
        </w:rPr>
      </w:pPr>
      <w:ins w:id="5809"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10" w:author="SA R2 -1807910" w:date="2018-05-15T07:34:00Z"/>
          <w:highlight w:val="cyan"/>
        </w:rPr>
      </w:pPr>
      <w:ins w:id="5811"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12" w:author="SA R2 -1807910" w:date="2018-05-15T07:34:00Z"/>
          <w:highlight w:val="cyan"/>
        </w:rPr>
      </w:pPr>
      <w:ins w:id="5813"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14" w:author="SA R2 -1807910" w:date="2018-05-15T07:34:00Z"/>
          <w:highlight w:val="cyan"/>
        </w:rPr>
      </w:pPr>
      <w:ins w:id="5815"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16" w:author="SA R2 -1807910" w:date="2018-05-15T07:34:00Z"/>
          <w:highlight w:val="cyan"/>
        </w:rPr>
      </w:pPr>
      <w:ins w:id="5817" w:author="SA R2 -1807910" w:date="2018-05-15T07:34:00Z">
        <w:r w:rsidRPr="00390CF2">
          <w:rPr>
            <w:highlight w:val="cyan"/>
          </w:rPr>
          <w:t>Direction: Network to UE</w:t>
        </w:r>
      </w:ins>
    </w:p>
    <w:p w14:paraId="47D0C721" w14:textId="77777777" w:rsidR="000E3D35" w:rsidRPr="00390CF2" w:rsidRDefault="000E3D35" w:rsidP="000E3D35">
      <w:pPr>
        <w:pStyle w:val="TH"/>
        <w:rPr>
          <w:ins w:id="5818" w:author="SA R2 -1807910" w:date="2018-05-15T07:34:00Z"/>
          <w:bCs/>
          <w:i/>
          <w:iCs/>
          <w:highlight w:val="cyan"/>
        </w:rPr>
      </w:pPr>
      <w:ins w:id="5819"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20" w:author="SA R2 -1807910" w:date="2018-05-15T07:34:00Z"/>
          <w:color w:val="808080"/>
          <w:highlight w:val="cyan"/>
        </w:rPr>
      </w:pPr>
      <w:ins w:id="5821"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22" w:author="SA R2 -1807910" w:date="2018-05-15T07:34:00Z"/>
          <w:color w:val="808080"/>
          <w:highlight w:val="cyan"/>
        </w:rPr>
      </w:pPr>
      <w:ins w:id="5823"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24" w:author="SA R2 -1807910" w:date="2018-05-15T07:34:00Z"/>
          <w:highlight w:val="cyan"/>
        </w:rPr>
      </w:pPr>
    </w:p>
    <w:p w14:paraId="43D4C676" w14:textId="77777777" w:rsidR="000E3D35" w:rsidRPr="00390CF2" w:rsidRDefault="000E3D35" w:rsidP="000E3D35">
      <w:pPr>
        <w:pStyle w:val="PL"/>
        <w:rPr>
          <w:ins w:id="5825" w:author="SA R2 -1807910" w:date="2018-05-15T07:34:00Z"/>
          <w:highlight w:val="cyan"/>
        </w:rPr>
      </w:pPr>
      <w:ins w:id="5826"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27" w:author="SA R2 -1807910" w:date="2018-05-15T07:34:00Z"/>
          <w:color w:val="808080"/>
          <w:highlight w:val="cyan"/>
        </w:rPr>
      </w:pPr>
      <w:ins w:id="5828"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29" w:author="SA R2 -1807910" w:date="2018-05-15T07:34:00Z"/>
          <w:del w:id="5830" w:author="Rapporteur ASN1 SA" w:date="2018-07-11T08:52:00Z"/>
          <w:color w:val="808080"/>
          <w:highlight w:val="cyan"/>
        </w:rPr>
      </w:pPr>
      <w:ins w:id="5831" w:author="SA R2 -1807910" w:date="2018-05-15T07:34:00Z">
        <w:del w:id="5832"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833" w:author="SA R2 -1807910" w:date="2018-05-15T07:34:00Z"/>
          <w:del w:id="5834" w:author="Rapporteur ASN1 SA" w:date="2018-07-11T08:52:00Z"/>
          <w:color w:val="808080"/>
          <w:highlight w:val="cyan"/>
        </w:rPr>
      </w:pPr>
      <w:ins w:id="5835" w:author="SA R2 -1807910" w:date="2018-05-15T07:34:00Z">
        <w:del w:id="5836" w:author="Rapporteur ASN1 SA" w:date="2018-07-11T08:52:00Z">
          <w:r w:rsidRPr="00390CF2" w:rsidDel="008B69D7">
            <w:rPr>
              <w:color w:val="808080"/>
              <w:highlight w:val="cyan"/>
            </w:rPr>
            <w:tab/>
            <w:delText>etwsAndC</w:delText>
          </w:r>
        </w:del>
      </w:ins>
      <w:ins w:id="5837" w:author="Huawei (Nathan)" w:date="2018-06-21T16:17:00Z">
        <w:del w:id="5838" w:author="Rapporteur ASN1 SA" w:date="2018-07-11T08:52:00Z">
          <w:r w:rsidRPr="00390CF2" w:rsidDel="008B69D7">
            <w:rPr>
              <w:color w:val="808080"/>
              <w:highlight w:val="cyan"/>
            </w:rPr>
            <w:delText>MAS-</w:delText>
          </w:r>
        </w:del>
      </w:ins>
      <w:ins w:id="5839" w:author="SA R2 -1807910" w:date="2018-05-15T07:34:00Z">
        <w:del w:id="5840"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841" w:author="SA R2 -1807910" w:date="2018-05-15T07:34:00Z"/>
          <w:del w:id="5842" w:author="Rapporteur ASN1 SA" w:date="2018-07-11T08:52:00Z"/>
          <w:color w:val="808080"/>
          <w:highlight w:val="cyan"/>
        </w:rPr>
      </w:pPr>
    </w:p>
    <w:p w14:paraId="733F706D" w14:textId="77777777" w:rsidR="000E3D35" w:rsidRPr="00390CF2" w:rsidRDefault="000E3D35" w:rsidP="000E3D35">
      <w:pPr>
        <w:pStyle w:val="PL"/>
        <w:rPr>
          <w:ins w:id="5843" w:author="SA R2 -1807910" w:date="2018-05-15T07:34:00Z"/>
          <w:highlight w:val="cyan"/>
        </w:rPr>
      </w:pPr>
      <w:ins w:id="5844"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845" w:author="SA R2 -1807910" w:date="2018-05-15T07:34:00Z"/>
          <w:highlight w:val="cyan"/>
        </w:rPr>
      </w:pPr>
      <w:ins w:id="5846"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847" w:author="SA R2 -1807910" w:date="2018-05-15T07:34:00Z"/>
          <w:highlight w:val="cyan"/>
        </w:rPr>
      </w:pPr>
      <w:ins w:id="5848" w:author="SA R2 -1807910" w:date="2018-05-15T07:34:00Z">
        <w:r w:rsidRPr="00390CF2">
          <w:rPr>
            <w:highlight w:val="cyan"/>
          </w:rPr>
          <w:t>}</w:t>
        </w:r>
      </w:ins>
    </w:p>
    <w:p w14:paraId="733B714C" w14:textId="77777777" w:rsidR="000E3D35" w:rsidRPr="00390CF2" w:rsidRDefault="000E3D35" w:rsidP="000E3D35">
      <w:pPr>
        <w:pStyle w:val="PL"/>
        <w:rPr>
          <w:ins w:id="5849" w:author="SA R2 -1807910" w:date="2018-05-15T07:34:00Z"/>
          <w:highlight w:val="cyan"/>
        </w:rPr>
      </w:pPr>
    </w:p>
    <w:p w14:paraId="4A765862" w14:textId="77777777" w:rsidR="000E3D35" w:rsidRPr="00390CF2" w:rsidRDefault="000E3D35" w:rsidP="000E3D35">
      <w:pPr>
        <w:pStyle w:val="PL"/>
        <w:rPr>
          <w:ins w:id="5850" w:author="SA R2 -1807910" w:date="2018-05-15T07:34:00Z"/>
          <w:highlight w:val="cyan"/>
        </w:rPr>
      </w:pPr>
      <w:ins w:id="5851"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852" w:author="SA R2 -1807910" w:date="2018-05-15T07:34:00Z"/>
          <w:highlight w:val="cyan"/>
        </w:rPr>
      </w:pPr>
    </w:p>
    <w:p w14:paraId="0BA4B7B4" w14:textId="77777777" w:rsidR="000E3D35" w:rsidRPr="00390CF2" w:rsidRDefault="000E3D35" w:rsidP="000E3D35">
      <w:pPr>
        <w:pStyle w:val="PL"/>
        <w:rPr>
          <w:ins w:id="5853" w:author="SA R2 -1807910" w:date="2018-05-15T07:34:00Z"/>
          <w:highlight w:val="cyan"/>
        </w:rPr>
      </w:pPr>
      <w:ins w:id="5854"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855" w:author="SA R2-1807120" w:date="2018-06-04T16:16:00Z"/>
          <w:highlight w:val="cyan"/>
        </w:rPr>
      </w:pPr>
      <w:ins w:id="5856"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857"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858" w:author="Huawei (Nathan)" w:date="2018-06-21T16:18:00Z"/>
          <w:highlight w:val="cyan"/>
        </w:rPr>
      </w:pPr>
      <w:ins w:id="5859"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860" w:author="SA R2 -1807910" w:date="2018-05-15T07:34:00Z"/>
          <w:del w:id="5861" w:author="Huawei (Nathan)" w:date="2018-06-21T16:18:00Z"/>
          <w:highlight w:val="cyan"/>
        </w:rPr>
      </w:pPr>
      <w:ins w:id="5862" w:author="SA R2 -1807910" w:date="2018-05-15T07:34:00Z">
        <w:del w:id="5863" w:author="Huawei (Nathan)" w:date="2018-06-21T16:18:00Z">
          <w:r w:rsidRPr="00390CF2">
            <w:rPr>
              <w:highlight w:val="cyan"/>
            </w:rPr>
            <w:tab/>
            <w:delText>...</w:delText>
          </w:r>
        </w:del>
      </w:ins>
    </w:p>
    <w:p w14:paraId="1F9629B2" w14:textId="77777777" w:rsidR="000E3D35" w:rsidRPr="00390CF2" w:rsidRDefault="000E3D35" w:rsidP="000E3D35">
      <w:pPr>
        <w:pStyle w:val="PL"/>
        <w:rPr>
          <w:ins w:id="5864" w:author="SA R2 -1807910" w:date="2018-05-15T07:34:00Z"/>
          <w:highlight w:val="cyan"/>
        </w:rPr>
      </w:pPr>
      <w:ins w:id="5865" w:author="SA R2 -1807910" w:date="2018-05-15T07:34:00Z">
        <w:r w:rsidRPr="00390CF2">
          <w:rPr>
            <w:highlight w:val="cyan"/>
          </w:rPr>
          <w:t>}</w:t>
        </w:r>
      </w:ins>
    </w:p>
    <w:p w14:paraId="5ECA4211" w14:textId="77777777" w:rsidR="000E3D35" w:rsidRPr="00390CF2" w:rsidRDefault="000E3D35" w:rsidP="000E3D35">
      <w:pPr>
        <w:pStyle w:val="PL"/>
        <w:rPr>
          <w:ins w:id="5866" w:author="SA R2 -1807910" w:date="2018-05-15T07:34:00Z"/>
          <w:highlight w:val="cyan"/>
        </w:rPr>
      </w:pPr>
    </w:p>
    <w:p w14:paraId="10556D0E" w14:textId="77777777" w:rsidR="000E3D35" w:rsidRPr="00390CF2" w:rsidRDefault="000E3D35" w:rsidP="000E3D35">
      <w:pPr>
        <w:pStyle w:val="PL"/>
        <w:rPr>
          <w:ins w:id="5867" w:author="SA R2 -1807910" w:date="2018-05-15T07:34:00Z"/>
          <w:highlight w:val="cyan"/>
        </w:rPr>
      </w:pPr>
      <w:ins w:id="5868"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869" w:author="SA R2 -1807910" w:date="2018-05-15T07:34:00Z"/>
          <w:highlight w:val="cyan"/>
        </w:rPr>
      </w:pPr>
      <w:ins w:id="5870" w:author="SA R2 -1807910" w:date="2018-05-15T07:34:00Z">
        <w:r w:rsidRPr="00390CF2">
          <w:rPr>
            <w:highlight w:val="cyan"/>
          </w:rPr>
          <w:tab/>
          <w:t>ng-5</w:t>
        </w:r>
      </w:ins>
      <w:ins w:id="5871" w:author="Huawei (Nathan)" w:date="2018-06-21T16:17:00Z">
        <w:r w:rsidRPr="00390CF2">
          <w:rPr>
            <w:highlight w:val="cyan"/>
          </w:rPr>
          <w:t>G</w:t>
        </w:r>
      </w:ins>
      <w:ins w:id="5872" w:author="SA R2 -1807910" w:date="2018-05-15T07:34:00Z">
        <w:del w:id="5873" w:author="Huawei (Nathan)" w:date="2018-06-21T16:17:00Z">
          <w:r w:rsidRPr="00390CF2">
            <w:rPr>
              <w:highlight w:val="cyan"/>
            </w:rPr>
            <w:delText>g</w:delText>
          </w:r>
        </w:del>
        <w:r w:rsidRPr="00390CF2">
          <w:rPr>
            <w:highlight w:val="cyan"/>
          </w:rPr>
          <w:t>-</w:t>
        </w:r>
      </w:ins>
      <w:ins w:id="5874" w:author="Huawei (Nathan)" w:date="2018-06-21T16:17:00Z">
        <w:r w:rsidRPr="00390CF2">
          <w:rPr>
            <w:highlight w:val="cyan"/>
          </w:rPr>
          <w:t>S</w:t>
        </w:r>
      </w:ins>
      <w:ins w:id="5875" w:author="SA R2 -1807910" w:date="2018-05-15T07:34:00Z">
        <w:del w:id="5876" w:author="Huawei (Nathan)" w:date="2018-06-21T16:17:00Z">
          <w:r w:rsidRPr="00390CF2">
            <w:rPr>
              <w:highlight w:val="cyan"/>
            </w:rPr>
            <w:delText>s</w:delText>
          </w:r>
        </w:del>
        <w:r w:rsidRPr="00390CF2">
          <w:rPr>
            <w:highlight w:val="cyan"/>
          </w:rPr>
          <w:t>-</w:t>
        </w:r>
      </w:ins>
      <w:ins w:id="5877" w:author="Huawei (Nathan)" w:date="2018-06-21T16:17:00Z">
        <w:r w:rsidRPr="00390CF2">
          <w:rPr>
            <w:highlight w:val="cyan"/>
          </w:rPr>
          <w:t>TMSI</w:t>
        </w:r>
      </w:ins>
      <w:ins w:id="5878" w:author="SA R2 -1807910" w:date="2018-05-15T07:34:00Z">
        <w:del w:id="5879"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880" w:author="SA R2 -1807910" w:date="2018-05-15T07:34:00Z"/>
          <w:highlight w:val="cyan"/>
        </w:rPr>
      </w:pPr>
      <w:ins w:id="5881" w:author="SA R2 -1807910" w:date="2018-05-15T07:34:00Z">
        <w:r w:rsidRPr="00390CF2">
          <w:rPr>
            <w:highlight w:val="cyan"/>
          </w:rPr>
          <w:tab/>
          <w:t>i-</w:t>
        </w:r>
      </w:ins>
      <w:ins w:id="5882" w:author="Huawei (Nathan)" w:date="2018-06-21T16:17:00Z">
        <w:r w:rsidRPr="00390CF2">
          <w:rPr>
            <w:highlight w:val="cyan"/>
          </w:rPr>
          <w:t>RNTI</w:t>
        </w:r>
      </w:ins>
      <w:ins w:id="5883" w:author="SA R2 -1807910" w:date="2018-05-15T07:34:00Z">
        <w:del w:id="5884"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885" w:author="SA R2 -1807910" w:date="2018-05-15T07:34:00Z"/>
          <w:highlight w:val="cyan"/>
        </w:rPr>
      </w:pPr>
      <w:ins w:id="5886" w:author="SA R2 -1807910" w:date="2018-05-15T07:34:00Z">
        <w:r w:rsidRPr="00390CF2">
          <w:rPr>
            <w:highlight w:val="cyan"/>
          </w:rPr>
          <w:tab/>
          <w:t>...</w:t>
        </w:r>
      </w:ins>
    </w:p>
    <w:p w14:paraId="337BB02B" w14:textId="77777777" w:rsidR="000E3D35" w:rsidRPr="00390CF2" w:rsidRDefault="000E3D35" w:rsidP="000E3D35">
      <w:pPr>
        <w:pStyle w:val="PL"/>
        <w:rPr>
          <w:ins w:id="5887" w:author="SA R2 -1807910" w:date="2018-05-15T07:34:00Z"/>
          <w:highlight w:val="cyan"/>
        </w:rPr>
      </w:pPr>
      <w:ins w:id="5888" w:author="SA R2 -1807910" w:date="2018-05-15T07:34:00Z">
        <w:r w:rsidRPr="00390CF2">
          <w:rPr>
            <w:highlight w:val="cyan"/>
          </w:rPr>
          <w:t>}</w:t>
        </w:r>
      </w:ins>
    </w:p>
    <w:p w14:paraId="2B224281" w14:textId="77777777" w:rsidR="000E3D35" w:rsidRPr="00390CF2" w:rsidRDefault="000E3D35" w:rsidP="000E3D35">
      <w:pPr>
        <w:pStyle w:val="PL"/>
        <w:rPr>
          <w:ins w:id="5889" w:author="SA R2 -1807910" w:date="2018-05-15T07:34:00Z"/>
          <w:highlight w:val="cyan"/>
        </w:rPr>
      </w:pPr>
    </w:p>
    <w:p w14:paraId="5C5E2362" w14:textId="77777777" w:rsidR="000E3D35" w:rsidRPr="00390CF2" w:rsidRDefault="000E3D35" w:rsidP="000E3D35">
      <w:pPr>
        <w:pStyle w:val="PL"/>
        <w:rPr>
          <w:ins w:id="5890" w:author="SA R2 -1807910" w:date="2018-05-15T07:34:00Z"/>
          <w:color w:val="808080"/>
          <w:highlight w:val="cyan"/>
        </w:rPr>
      </w:pPr>
      <w:ins w:id="5891"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892" w:author="SA R2 -1807910" w:date="2018-05-15T07:34:00Z"/>
          <w:color w:val="808080"/>
          <w:highlight w:val="cyan"/>
        </w:rPr>
      </w:pPr>
      <w:ins w:id="5893" w:author="SA R2 -1807910" w:date="2018-05-15T07:34:00Z">
        <w:r w:rsidRPr="00390CF2">
          <w:rPr>
            <w:color w:val="808080"/>
            <w:highlight w:val="cyan"/>
          </w:rPr>
          <w:t>-- ASN1STOP</w:t>
        </w:r>
      </w:ins>
    </w:p>
    <w:p w14:paraId="2C9407F7" w14:textId="77777777" w:rsidR="000E3D35" w:rsidRPr="00390CF2" w:rsidRDefault="000E3D35" w:rsidP="000E3D35">
      <w:pPr>
        <w:rPr>
          <w:ins w:id="5894" w:author="SA R2 -1807910" w:date="2018-05-15T07:36:00Z"/>
          <w:highlight w:val="cyan"/>
        </w:rPr>
      </w:pPr>
    </w:p>
    <w:p w14:paraId="460268B8" w14:textId="77777777" w:rsidR="000E3D35" w:rsidRPr="00390CF2" w:rsidRDefault="000E3D35" w:rsidP="000E3D35">
      <w:pPr>
        <w:pStyle w:val="EditorsNote"/>
        <w:rPr>
          <w:ins w:id="5895" w:author="SA R2 -1807910" w:date="2018-05-15T07:36:00Z"/>
          <w:del w:id="5896" w:author="Rapporteur ASN1 SA" w:date="2018-06-28T14:00:00Z"/>
          <w:highlight w:val="cyan"/>
        </w:rPr>
      </w:pPr>
      <w:ins w:id="5897" w:author="SA R2 -1807910" w:date="2018-05-15T07:36:00Z">
        <w:del w:id="5898"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899"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00"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01" w:author="SA R2 -1807910" w:date="2018-05-15T07:36:00Z"/>
          <w:rFonts w:eastAsia="MS Mincho"/>
          <w:highlight w:val="cyan"/>
        </w:rPr>
      </w:pPr>
      <w:ins w:id="5902" w:author="SA R2 -1807910" w:date="2018-05-15T07:36:00Z">
        <w:del w:id="5903"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0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05">
          <w:tblGrid>
            <w:gridCol w:w="14173"/>
          </w:tblGrid>
        </w:tblGridChange>
      </w:tblGrid>
      <w:tr w:rsidR="000E3D35" w:rsidRPr="00390CF2" w14:paraId="58E01AA1" w14:textId="77777777" w:rsidTr="000E3D35">
        <w:trPr>
          <w:ins w:id="5906"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07" w:author="SA R2 -1807910" w:date="2018-05-24T08:58:00Z"/>
                <w:szCs w:val="22"/>
                <w:highlight w:val="cyan"/>
              </w:rPr>
            </w:pPr>
            <w:ins w:id="5908"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09"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10" w:author="SA R2-1807120" w:date="2018-06-04T16:18:00Z"/>
                <w:rFonts w:ascii="Arial" w:hAnsi="Arial"/>
                <w:b/>
                <w:bCs/>
                <w:i/>
                <w:noProof/>
                <w:sz w:val="18"/>
                <w:highlight w:val="cyan"/>
                <w:lang w:eastAsia="en-GB"/>
              </w:rPr>
            </w:pPr>
            <w:ins w:id="5911"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12" w:author="SA R2-1807120" w:date="2018-06-04T16:18:00Z"/>
                <w:b/>
                <w:bCs/>
                <w:i/>
                <w:noProof/>
                <w:highlight w:val="cyan"/>
                <w:lang w:eastAsia="en-GB"/>
              </w:rPr>
            </w:pPr>
            <w:ins w:id="5913"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1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15" w:author="SA R2 -1807910" w:date="2018-05-24T08:58:00Z"/>
          <w:del w:id="591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1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18" w:author="SA R2 -1807910" w:date="2018-05-24T08:58:00Z"/>
                <w:del w:id="5919" w:author="Rapporteur ASN1 SA" w:date="2018-07-11T08:55:00Z"/>
                <w:b/>
                <w:bCs/>
                <w:i/>
                <w:noProof/>
                <w:highlight w:val="cyan"/>
                <w:lang w:eastAsia="en-GB"/>
              </w:rPr>
            </w:pPr>
            <w:ins w:id="5920" w:author="SA R2 -1807910" w:date="2018-05-24T08:58:00Z">
              <w:del w:id="5921"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22" w:author="SA R2 -1807910" w:date="2018-05-24T08:58:00Z"/>
                <w:del w:id="5923" w:author="Rapporteur ASN1 SA" w:date="2018-07-11T16:12:00Z"/>
                <w:szCs w:val="22"/>
                <w:highlight w:val="cyan"/>
                <w:lang w:val="en-US"/>
              </w:rPr>
            </w:pPr>
            <w:ins w:id="5924" w:author="SA R2 -1807910" w:date="2018-05-24T08:58:00Z">
              <w:del w:id="5925" w:author="Rapporteur ASN1 SA" w:date="2018-07-11T08:55:00Z">
                <w:r w:rsidRPr="00390CF2" w:rsidDel="008F3760">
                  <w:rPr>
                    <w:highlight w:val="cyan"/>
                    <w:lang w:eastAsia="en-GB"/>
                  </w:rPr>
                  <w:delText xml:space="preserve">If present: indication of a BCCH modification other than </w:delText>
                </w:r>
              </w:del>
              <w:del w:id="5926" w:author="Rapporteur ASN1 SA" w:date="2018-06-28T14:04:00Z">
                <w:r w:rsidRPr="00390CF2">
                  <w:rPr>
                    <w:highlight w:val="cyan"/>
                    <w:lang w:eastAsia="en-GB"/>
                  </w:rPr>
                  <w:delText>[FFS]</w:delText>
                </w:r>
              </w:del>
              <w:del w:id="5927"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2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29" w:author="SA R2 -1807910" w:date="2018-05-24T08:58:00Z"/>
          <w:del w:id="593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3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5932" w:author="SA R2 -1807910" w:date="2018-05-24T08:58:00Z"/>
                <w:del w:id="5933" w:author="Rapporteur ASN1 SA" w:date="2018-07-11T08:55:00Z"/>
                <w:b/>
                <w:bCs/>
                <w:i/>
                <w:noProof/>
                <w:highlight w:val="cyan"/>
                <w:lang w:eastAsia="en-GB"/>
              </w:rPr>
            </w:pPr>
            <w:ins w:id="5934" w:author="SA R2 -1807910" w:date="2018-05-24T08:58:00Z">
              <w:del w:id="5935"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5936" w:author="SA R2 -1807910" w:date="2018-05-24T08:58:00Z"/>
                <w:del w:id="5937" w:author="Rapporteur ASN1 SA" w:date="2018-07-11T16:12:00Z"/>
                <w:szCs w:val="22"/>
                <w:highlight w:val="cyan"/>
                <w:lang w:val="en-US"/>
              </w:rPr>
            </w:pPr>
            <w:ins w:id="5938" w:author="SA R2 -1807910" w:date="2018-05-24T08:58:00Z">
              <w:del w:id="5939"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rsidP="00BD0FA6">
      <w:pPr>
        <w:rPr>
          <w:ins w:id="5940" w:author="SA R2 -1807910" w:date="2018-05-15T07:35:00Z"/>
          <w:highlight w:val="cyan"/>
        </w:rPr>
        <w:pPrChange w:id="5941" w:author="SA R2 -1807910" w:date="2018-05-15T07:36:00Z">
          <w:pPr>
            <w:pStyle w:val="Heading4"/>
          </w:pPr>
        </w:pPrChange>
      </w:pPr>
    </w:p>
    <w:p w14:paraId="055A3C37" w14:textId="77777777" w:rsidR="000E3D35" w:rsidRPr="00390CF2" w:rsidRDefault="000E3D35" w:rsidP="000E3D35">
      <w:pPr>
        <w:pStyle w:val="Heading4"/>
        <w:rPr>
          <w:ins w:id="5942" w:author="SA R2 -1807910" w:date="2018-05-15T07:40:00Z"/>
          <w:highlight w:val="cyan"/>
        </w:rPr>
      </w:pPr>
      <w:ins w:id="5943"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5944" w:author="SA R2 -1807910" w:date="2018-05-15T07:40:00Z"/>
          <w:highlight w:val="cyan"/>
        </w:rPr>
      </w:pPr>
      <w:ins w:id="5945"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5946" w:author="SA R2 -1807910" w:date="2018-05-15T07:40:00Z"/>
          <w:highlight w:val="cyan"/>
        </w:rPr>
      </w:pPr>
      <w:ins w:id="5947" w:author="SA R2 -1807910" w:date="2018-05-15T07:40:00Z">
        <w:r w:rsidRPr="00390CF2">
          <w:rPr>
            <w:highlight w:val="cyan"/>
          </w:rPr>
          <w:t>Signalling radio bearer: SRB</w:t>
        </w:r>
        <w:r w:rsidR="00E04AA0" w:rsidRPr="00E04AA0">
          <w:rPr>
            <w:highlight w:val="cyan"/>
            <w:rPrChange w:id="5948"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5949" w:author="SA R2 -1807910" w:date="2018-05-15T07:40:00Z"/>
          <w:highlight w:val="cyan"/>
        </w:rPr>
      </w:pPr>
      <w:ins w:id="5950" w:author="SA R2 -1807910" w:date="2018-05-15T07:40:00Z">
        <w:r w:rsidRPr="00390CF2">
          <w:rPr>
            <w:highlight w:val="cyan"/>
          </w:rPr>
          <w:t xml:space="preserve">RLC-SAP: </w:t>
        </w:r>
        <w:r w:rsidR="00E04AA0" w:rsidRPr="00E04AA0">
          <w:rPr>
            <w:highlight w:val="cyan"/>
            <w:rPrChange w:id="5951"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5952" w:author="SA R2 -1807910" w:date="2018-05-15T07:40:00Z"/>
          <w:highlight w:val="cyan"/>
        </w:rPr>
      </w:pPr>
      <w:ins w:id="5953" w:author="SA R2 -1807910" w:date="2018-05-15T07:40:00Z">
        <w:r w:rsidRPr="00390CF2">
          <w:rPr>
            <w:highlight w:val="cyan"/>
          </w:rPr>
          <w:t xml:space="preserve">Logical channel: </w:t>
        </w:r>
        <w:r w:rsidR="00E04AA0" w:rsidRPr="00E04AA0">
          <w:rPr>
            <w:highlight w:val="cyan"/>
            <w:rPrChange w:id="5954"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5955" w:author="SA R2 -1807910" w:date="2018-05-15T07:40:00Z"/>
          <w:highlight w:val="cyan"/>
        </w:rPr>
      </w:pPr>
      <w:ins w:id="5956" w:author="SA R2 -1807910" w:date="2018-05-15T07:40:00Z">
        <w:r w:rsidRPr="00390CF2">
          <w:rPr>
            <w:highlight w:val="cyan"/>
          </w:rPr>
          <w:t>Direction: Network to UE</w:t>
        </w:r>
      </w:ins>
    </w:p>
    <w:p w14:paraId="35F43148" w14:textId="77777777" w:rsidR="000E3D35" w:rsidRPr="00390CF2" w:rsidRDefault="000E3D35" w:rsidP="000E3D35">
      <w:pPr>
        <w:pStyle w:val="TH"/>
        <w:rPr>
          <w:ins w:id="5957" w:author="SA R2 -1807910" w:date="2018-05-15T07:40:00Z"/>
          <w:bCs/>
          <w:i/>
          <w:iCs/>
          <w:highlight w:val="cyan"/>
        </w:rPr>
      </w:pPr>
      <w:ins w:id="5958"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5959" w:author="SA R2 -1807910" w:date="2018-05-15T07:40:00Z"/>
          <w:highlight w:val="cyan"/>
        </w:rPr>
      </w:pPr>
      <w:ins w:id="5960" w:author="SA R2 -1807910" w:date="2018-05-15T07:40:00Z">
        <w:r w:rsidRPr="00390CF2">
          <w:rPr>
            <w:highlight w:val="cyan"/>
          </w:rPr>
          <w:t>-- ASN1START</w:t>
        </w:r>
      </w:ins>
    </w:p>
    <w:p w14:paraId="2924D556" w14:textId="77777777" w:rsidR="000E3D35" w:rsidRPr="00390CF2" w:rsidRDefault="000E3D35" w:rsidP="000E3D35">
      <w:pPr>
        <w:pStyle w:val="PL"/>
        <w:rPr>
          <w:ins w:id="5961" w:author="SA R2 -1807910" w:date="2018-05-15T07:40:00Z"/>
          <w:highlight w:val="cyan"/>
        </w:rPr>
      </w:pPr>
      <w:ins w:id="5962" w:author="SA R2 -1807910" w:date="2018-05-15T07:40:00Z">
        <w:r w:rsidRPr="00390CF2">
          <w:rPr>
            <w:highlight w:val="cyan"/>
          </w:rPr>
          <w:t>-- TAG-RRCREESTABLISHMENT-START</w:t>
        </w:r>
      </w:ins>
    </w:p>
    <w:p w14:paraId="05190BA7" w14:textId="77777777" w:rsidR="000E3D35" w:rsidRPr="00390CF2" w:rsidRDefault="000E3D35" w:rsidP="000E3D35">
      <w:pPr>
        <w:pStyle w:val="PL"/>
        <w:rPr>
          <w:ins w:id="5963" w:author="SA R2 -1807910" w:date="2018-05-15T07:40:00Z"/>
          <w:highlight w:val="cyan"/>
        </w:rPr>
      </w:pPr>
    </w:p>
    <w:p w14:paraId="2CE0BD1E" w14:textId="77777777" w:rsidR="000E3D35" w:rsidRPr="00390CF2" w:rsidRDefault="000E3D35" w:rsidP="000E3D35">
      <w:pPr>
        <w:pStyle w:val="PL"/>
        <w:rPr>
          <w:ins w:id="5964" w:author="SA R2 -1807910" w:date="2018-05-15T07:40:00Z"/>
          <w:highlight w:val="cyan"/>
        </w:rPr>
      </w:pPr>
      <w:ins w:id="5965"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5966" w:author="SA R2 -1807910" w:date="2018-05-15T07:40:00Z"/>
          <w:highlight w:val="cyan"/>
        </w:rPr>
      </w:pPr>
      <w:ins w:id="596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5968" w:author="SA R2 -1807910" w:date="2018-05-15T07:40:00Z"/>
          <w:highlight w:val="cyan"/>
        </w:rPr>
      </w:pPr>
      <w:ins w:id="596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5970" w:author="SA R2 -1807910" w:date="2018-05-15T07:40:00Z"/>
          <w:highlight w:val="cyan"/>
        </w:rPr>
      </w:pPr>
      <w:ins w:id="5971"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5972" w:author="SA R2 -1807910" w:date="2018-05-15T07:40:00Z"/>
          <w:highlight w:val="cyan"/>
        </w:rPr>
      </w:pPr>
      <w:ins w:id="5973"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5974" w:author="SA R2 -1807910" w:date="2018-05-15T07:40:00Z"/>
          <w:highlight w:val="cyan"/>
          <w:lang w:val="sv-SE"/>
          <w:rPrChange w:id="5975" w:author="R2-1810924 SA" w:date="2018-07-11T12:03:00Z">
            <w:rPr>
              <w:ins w:id="5976" w:author="SA R2 -1807910" w:date="2018-05-15T07:40:00Z"/>
            </w:rPr>
          </w:rPrChange>
        </w:rPr>
      </w:pPr>
      <w:ins w:id="5977"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5978" w:author="R2-1810924 SA" w:date="2018-07-11T12:03:00Z">
              <w:rPr>
                <w:szCs w:val="16"/>
              </w:rPr>
            </w:rPrChange>
          </w:rPr>
          <w:t>spare3 NULL, spare2 NULL, spare1</w:t>
        </w:r>
        <w:r w:rsidR="00E04AA0" w:rsidRPr="00E04AA0">
          <w:rPr>
            <w:highlight w:val="cyan"/>
            <w:lang w:val="sv-SE"/>
            <w:rPrChange w:id="5979" w:author="R2-1810924 SA" w:date="2018-07-11T12:03:00Z">
              <w:rPr>
                <w:szCs w:val="16"/>
              </w:rPr>
            </w:rPrChange>
          </w:rPr>
          <w:tab/>
          <w:t>NULL</w:t>
        </w:r>
      </w:ins>
    </w:p>
    <w:p w14:paraId="4BB7F50B" w14:textId="77777777" w:rsidR="000E3D35" w:rsidRPr="00390CF2" w:rsidRDefault="00E04AA0" w:rsidP="000E3D35">
      <w:pPr>
        <w:pStyle w:val="PL"/>
        <w:rPr>
          <w:ins w:id="5980" w:author="SA R2 -1807910" w:date="2018-05-15T07:40:00Z"/>
          <w:highlight w:val="cyan"/>
        </w:rPr>
      </w:pPr>
      <w:ins w:id="5981" w:author="SA R2 -1807910" w:date="2018-05-15T07:40:00Z">
        <w:r w:rsidRPr="00E04AA0">
          <w:rPr>
            <w:highlight w:val="cyan"/>
            <w:lang w:val="sv-SE"/>
            <w:rPrChange w:id="5982" w:author="R2-1810924 SA" w:date="2018-07-11T12:03:00Z">
              <w:rPr>
                <w:szCs w:val="16"/>
              </w:rPr>
            </w:rPrChange>
          </w:rPr>
          <w:tab/>
        </w:r>
        <w:r w:rsidRPr="00E04AA0">
          <w:rPr>
            <w:highlight w:val="cyan"/>
            <w:lang w:val="sv-SE"/>
            <w:rPrChange w:id="5983"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5984" w:author="SA R2 -1807910" w:date="2018-05-15T07:40:00Z"/>
          <w:highlight w:val="cyan"/>
        </w:rPr>
      </w:pPr>
      <w:ins w:id="598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5986" w:author="SA R2 -1807910" w:date="2018-05-15T07:40:00Z"/>
          <w:highlight w:val="cyan"/>
        </w:rPr>
      </w:pPr>
      <w:ins w:id="5987" w:author="SA R2 -1807910" w:date="2018-05-15T07:40:00Z">
        <w:r w:rsidRPr="00390CF2">
          <w:rPr>
            <w:highlight w:val="cyan"/>
          </w:rPr>
          <w:tab/>
          <w:t>}</w:t>
        </w:r>
      </w:ins>
    </w:p>
    <w:p w14:paraId="7F9F08EF" w14:textId="77777777" w:rsidR="000E3D35" w:rsidRPr="00390CF2" w:rsidRDefault="000E3D35" w:rsidP="000E3D35">
      <w:pPr>
        <w:pStyle w:val="PL"/>
        <w:rPr>
          <w:ins w:id="5988" w:author="SA R2 -1807910" w:date="2018-05-15T07:40:00Z"/>
          <w:highlight w:val="cyan"/>
        </w:rPr>
      </w:pPr>
      <w:ins w:id="5989" w:author="SA R2 -1807910" w:date="2018-05-15T07:40:00Z">
        <w:r w:rsidRPr="00390CF2">
          <w:rPr>
            <w:highlight w:val="cyan"/>
          </w:rPr>
          <w:t>}</w:t>
        </w:r>
      </w:ins>
    </w:p>
    <w:p w14:paraId="1326C757" w14:textId="77777777" w:rsidR="000E3D35" w:rsidRPr="00390CF2" w:rsidRDefault="000E3D35" w:rsidP="000E3D35">
      <w:pPr>
        <w:pStyle w:val="PL"/>
        <w:rPr>
          <w:ins w:id="5990" w:author="SA R2 -1807910" w:date="2018-05-15T07:40:00Z"/>
          <w:highlight w:val="cyan"/>
        </w:rPr>
      </w:pPr>
    </w:p>
    <w:p w14:paraId="51BA1AAA" w14:textId="77777777" w:rsidR="000E3D35" w:rsidRPr="00390CF2" w:rsidRDefault="000E3D35" w:rsidP="000E3D35">
      <w:pPr>
        <w:pStyle w:val="PL"/>
        <w:rPr>
          <w:ins w:id="5991" w:author="SA R2 -1807910" w:date="2018-05-15T07:40:00Z"/>
          <w:highlight w:val="cyan"/>
        </w:rPr>
      </w:pPr>
      <w:ins w:id="5992"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5993" w:author="SA R2 -1807910" w:date="2018-05-15T07:40:00Z"/>
          <w:highlight w:val="cyan"/>
        </w:rPr>
      </w:pPr>
      <w:ins w:id="5994"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5995" w:author="SA R2 -1807910" w:date="2018-05-15T07:40:00Z"/>
          <w:rFonts w:eastAsia="MS Mincho"/>
          <w:color w:val="993366"/>
          <w:highlight w:val="cyan"/>
        </w:rPr>
      </w:pPr>
      <w:ins w:id="599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5997" w:author="SA R2 -1807910" w:date="2018-05-15T07:40:00Z"/>
          <w:highlight w:val="cyan"/>
        </w:rPr>
      </w:pPr>
      <w:ins w:id="5998"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5999" w:author="SA R2 -1807910" w:date="2018-05-15T07:40:00Z"/>
          <w:highlight w:val="cyan"/>
        </w:rPr>
      </w:pPr>
      <w:ins w:id="6000" w:author="SA R2 -1807910" w:date="2018-05-15T07:40:00Z">
        <w:r w:rsidRPr="00390CF2">
          <w:rPr>
            <w:highlight w:val="cyan"/>
          </w:rPr>
          <w:t>}</w:t>
        </w:r>
      </w:ins>
    </w:p>
    <w:p w14:paraId="09221723" w14:textId="77777777" w:rsidR="000E3D35" w:rsidRPr="00390CF2" w:rsidRDefault="000E3D35" w:rsidP="000E3D35">
      <w:pPr>
        <w:pStyle w:val="PL"/>
        <w:rPr>
          <w:ins w:id="6001" w:author="SA R2 -1807910" w:date="2018-05-15T07:40:00Z"/>
          <w:color w:val="808080"/>
          <w:highlight w:val="cyan"/>
        </w:rPr>
      </w:pPr>
      <w:ins w:id="6002"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03" w:author="SA R2 -1807910" w:date="2018-05-15T07:40:00Z"/>
          <w:color w:val="808080"/>
          <w:highlight w:val="cyan"/>
        </w:rPr>
      </w:pPr>
      <w:ins w:id="6004"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05" w:author="SA R2 -1807910" w:date="2018-05-15T07:40:00Z"/>
          <w:iCs/>
          <w:highlight w:val="cyan"/>
        </w:rPr>
      </w:pPr>
    </w:p>
    <w:p w14:paraId="078D727A" w14:textId="77777777" w:rsidR="000E3D35" w:rsidRPr="00390CF2" w:rsidRDefault="000E3D35" w:rsidP="000E3D35">
      <w:pPr>
        <w:pStyle w:val="Heading4"/>
        <w:rPr>
          <w:ins w:id="6006" w:author="SA R2 -1807910" w:date="2018-05-15T07:40:00Z"/>
          <w:highlight w:val="cyan"/>
        </w:rPr>
      </w:pPr>
      <w:ins w:id="6007"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08" w:author="SA R2 -1807910" w:date="2018-05-15T07:40:00Z"/>
          <w:highlight w:val="cyan"/>
        </w:rPr>
      </w:pPr>
      <w:ins w:id="6009"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10" w:author="SA R2 -1807910" w:date="2018-05-15T07:40:00Z"/>
          <w:highlight w:val="cyan"/>
        </w:rPr>
      </w:pPr>
      <w:ins w:id="6011"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12" w:author="SA R2 -1807910" w:date="2018-05-15T07:40:00Z"/>
          <w:highlight w:val="cyan"/>
        </w:rPr>
      </w:pPr>
      <w:ins w:id="6013"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14" w:author="SA R2 -1807910" w:date="2018-05-15T07:40:00Z"/>
          <w:highlight w:val="cyan"/>
        </w:rPr>
      </w:pPr>
      <w:ins w:id="6015"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16" w:author="SA R2 -1807910" w:date="2018-05-15T07:40:00Z"/>
          <w:highlight w:val="cyan"/>
        </w:rPr>
      </w:pPr>
      <w:ins w:id="6017" w:author="SA R2 -1807910" w:date="2018-05-15T07:40:00Z">
        <w:r w:rsidRPr="00390CF2">
          <w:rPr>
            <w:highlight w:val="cyan"/>
          </w:rPr>
          <w:t>Direction: UE to Network</w:t>
        </w:r>
      </w:ins>
    </w:p>
    <w:p w14:paraId="42E45ED7" w14:textId="77777777" w:rsidR="000E3D35" w:rsidRPr="00390CF2" w:rsidRDefault="000E3D35" w:rsidP="000E3D35">
      <w:pPr>
        <w:pStyle w:val="TH"/>
        <w:rPr>
          <w:ins w:id="6018" w:author="SA R2 -1807910" w:date="2018-05-15T07:40:00Z"/>
          <w:bCs/>
          <w:i/>
          <w:iCs/>
          <w:highlight w:val="cyan"/>
        </w:rPr>
      </w:pPr>
      <w:ins w:id="6019"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20" w:author="SA R2 -1807910" w:date="2018-05-15T07:40:00Z"/>
          <w:highlight w:val="cyan"/>
        </w:rPr>
      </w:pPr>
      <w:ins w:id="6021" w:author="SA R2 -1807910" w:date="2018-05-15T07:40:00Z">
        <w:r w:rsidRPr="00390CF2">
          <w:rPr>
            <w:highlight w:val="cyan"/>
          </w:rPr>
          <w:t>-- ASN1START</w:t>
        </w:r>
      </w:ins>
    </w:p>
    <w:p w14:paraId="6BE3EF6B" w14:textId="77777777" w:rsidR="000E3D35" w:rsidRPr="00390CF2" w:rsidRDefault="000E3D35" w:rsidP="000E3D35">
      <w:pPr>
        <w:pStyle w:val="PL"/>
        <w:rPr>
          <w:ins w:id="6022" w:author="SA R2 -1807910" w:date="2018-05-15T07:40:00Z"/>
          <w:highlight w:val="cyan"/>
        </w:rPr>
      </w:pPr>
      <w:ins w:id="6023"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24" w:author="SA R2 -1807910" w:date="2018-05-15T07:40:00Z"/>
          <w:highlight w:val="cyan"/>
        </w:rPr>
      </w:pPr>
    </w:p>
    <w:p w14:paraId="127B354E" w14:textId="77777777" w:rsidR="000E3D35" w:rsidRPr="00390CF2" w:rsidRDefault="000E3D35" w:rsidP="000E3D35">
      <w:pPr>
        <w:pStyle w:val="PL"/>
        <w:rPr>
          <w:ins w:id="6025" w:author="SA R2 -1807910" w:date="2018-05-15T07:40:00Z"/>
          <w:highlight w:val="cyan"/>
        </w:rPr>
      </w:pPr>
      <w:ins w:id="6026"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27" w:author="SA R2 -1807910" w:date="2018-05-15T07:40:00Z"/>
          <w:highlight w:val="cyan"/>
        </w:rPr>
      </w:pPr>
      <w:ins w:id="60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29" w:author="SA R2 -1807910" w:date="2018-05-15T07:40:00Z"/>
          <w:highlight w:val="cyan"/>
        </w:rPr>
      </w:pPr>
      <w:ins w:id="60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033" w:author="SA R2 -1807910" w:date="2018-05-15T07:40:00Z"/>
          <w:highlight w:val="cyan"/>
        </w:rPr>
      </w:pPr>
      <w:ins w:id="603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035" w:author="SA R2 -1807910" w:date="2018-05-15T07:40:00Z"/>
          <w:highlight w:val="cyan"/>
        </w:rPr>
      </w:pPr>
      <w:ins w:id="603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ab/>
          <w:t>}</w:t>
        </w:r>
      </w:ins>
    </w:p>
    <w:p w14:paraId="0927D7E4"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w:t>
        </w:r>
      </w:ins>
    </w:p>
    <w:p w14:paraId="5891F6FB" w14:textId="77777777" w:rsidR="000E3D35" w:rsidRPr="00390CF2" w:rsidRDefault="000E3D35" w:rsidP="000E3D35">
      <w:pPr>
        <w:pStyle w:val="PL"/>
        <w:rPr>
          <w:ins w:id="6041" w:author="SA R2 -1807910" w:date="2018-05-15T07:40:00Z"/>
          <w:highlight w:val="cyan"/>
        </w:rPr>
      </w:pPr>
    </w:p>
    <w:p w14:paraId="72BCDB04" w14:textId="77777777" w:rsidR="000E3D35" w:rsidRPr="00390CF2" w:rsidRDefault="000E3D35" w:rsidP="000E3D35">
      <w:pPr>
        <w:pStyle w:val="PL"/>
        <w:rPr>
          <w:ins w:id="6042" w:author="SA R2 -1807910" w:date="2018-05-15T07:40:00Z"/>
          <w:highlight w:val="cyan"/>
        </w:rPr>
      </w:pPr>
      <w:ins w:id="6043"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044" w:author="SA R2 -1807910" w:date="2018-05-15T07:40:00Z"/>
          <w:highlight w:val="cyan"/>
        </w:rPr>
      </w:pPr>
      <w:ins w:id="604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046" w:author="SA R2 -1807910" w:date="2018-05-15T07:40:00Z"/>
          <w:highlight w:val="cyan"/>
          <w:lang w:eastAsia="fi-FI"/>
        </w:rPr>
      </w:pPr>
      <w:ins w:id="6047"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048" w:author="SA R2 -1807910" w:date="2018-05-15T07:40:00Z"/>
          <w:highlight w:val="cyan"/>
          <w:lang w:eastAsia="fi-FI"/>
        </w:rPr>
      </w:pPr>
      <w:ins w:id="6049"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050" w:author="SA R2 -1807910" w:date="2018-05-15T07:40:00Z"/>
          <w:highlight w:val="cyan"/>
        </w:rPr>
      </w:pPr>
    </w:p>
    <w:p w14:paraId="393F1C8E" w14:textId="77777777" w:rsidR="000E3D35" w:rsidRPr="00390CF2" w:rsidRDefault="000E3D35" w:rsidP="000E3D35">
      <w:pPr>
        <w:pStyle w:val="PL"/>
        <w:rPr>
          <w:ins w:id="6051" w:author="SA R2 -1807910" w:date="2018-05-15T07:40:00Z"/>
          <w:highlight w:val="cyan"/>
        </w:rPr>
      </w:pPr>
      <w:ins w:id="6052"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053" w:author="SA R2 -1807910" w:date="2018-05-15T07:40:00Z"/>
          <w:highlight w:val="cyan"/>
        </w:rPr>
      </w:pPr>
      <w:ins w:id="6054" w:author="SA R2 -1807910" w:date="2018-05-15T07:40:00Z">
        <w:r w:rsidRPr="00390CF2">
          <w:rPr>
            <w:highlight w:val="cyan"/>
          </w:rPr>
          <w:t>-- ASN1STOP</w:t>
        </w:r>
      </w:ins>
    </w:p>
    <w:p w14:paraId="76237A72" w14:textId="77777777" w:rsidR="000E3D35" w:rsidRPr="00390CF2" w:rsidRDefault="000E3D35" w:rsidP="000E3D35">
      <w:pPr>
        <w:pStyle w:val="Heading4"/>
        <w:rPr>
          <w:ins w:id="6055" w:author="SA R2 -1807910" w:date="2018-05-15T07:40:00Z"/>
          <w:highlight w:val="cyan"/>
        </w:rPr>
      </w:pPr>
      <w:ins w:id="6056"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057" w:author="SA R2 -1807910" w:date="2018-05-15T07:40:00Z"/>
          <w:highlight w:val="cyan"/>
        </w:rPr>
      </w:pPr>
      <w:ins w:id="6058"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059" w:author="SA R2 -1807910" w:date="2018-05-15T07:40:00Z"/>
          <w:highlight w:val="cyan"/>
        </w:rPr>
      </w:pPr>
      <w:ins w:id="6060"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061" w:author="SA R2 -1807910" w:date="2018-05-15T07:40:00Z"/>
          <w:highlight w:val="cyan"/>
        </w:rPr>
      </w:pPr>
      <w:ins w:id="6062"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063" w:author="SA R2 -1807910" w:date="2018-05-15T07:40:00Z"/>
          <w:highlight w:val="cyan"/>
        </w:rPr>
      </w:pPr>
      <w:ins w:id="6064"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065" w:author="SA R2 -1807910" w:date="2018-05-15T07:40:00Z"/>
          <w:highlight w:val="cyan"/>
        </w:rPr>
      </w:pPr>
      <w:ins w:id="6066" w:author="SA R2 -1807910" w:date="2018-05-15T07:40:00Z">
        <w:r w:rsidRPr="00390CF2">
          <w:rPr>
            <w:highlight w:val="cyan"/>
          </w:rPr>
          <w:t>Direction: UE to Network</w:t>
        </w:r>
      </w:ins>
    </w:p>
    <w:p w14:paraId="02E13EA1" w14:textId="77777777" w:rsidR="000E3D35" w:rsidRPr="00390CF2" w:rsidRDefault="000E3D35" w:rsidP="000E3D35">
      <w:pPr>
        <w:pStyle w:val="TH"/>
        <w:rPr>
          <w:ins w:id="6067" w:author="SA R2 -1807910" w:date="2018-05-15T07:40:00Z"/>
          <w:bCs/>
          <w:i/>
          <w:iCs/>
          <w:highlight w:val="cyan"/>
        </w:rPr>
      </w:pPr>
      <w:ins w:id="6068"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069" w:author="SA R2 -1807910" w:date="2018-05-15T07:40:00Z"/>
          <w:highlight w:val="cyan"/>
        </w:rPr>
      </w:pPr>
      <w:ins w:id="6070" w:author="SA R2 -1807910" w:date="2018-05-15T07:40:00Z">
        <w:r w:rsidRPr="00390CF2">
          <w:rPr>
            <w:highlight w:val="cyan"/>
          </w:rPr>
          <w:t>-- ASN1START</w:t>
        </w:r>
      </w:ins>
    </w:p>
    <w:p w14:paraId="3E534C9B" w14:textId="77777777" w:rsidR="000E3D35" w:rsidRPr="00390CF2" w:rsidRDefault="000E3D35" w:rsidP="000E3D35">
      <w:pPr>
        <w:pStyle w:val="PL"/>
        <w:rPr>
          <w:ins w:id="6071" w:author="SA R2 -1807910" w:date="2018-05-15T07:40:00Z"/>
          <w:highlight w:val="cyan"/>
        </w:rPr>
      </w:pPr>
      <w:ins w:id="6072"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073" w:author="SA R2 -1807910" w:date="2018-05-15T07:40:00Z"/>
          <w:highlight w:val="cyan"/>
        </w:rPr>
      </w:pPr>
    </w:p>
    <w:p w14:paraId="714A1A46" w14:textId="77777777" w:rsidR="000E3D35" w:rsidRPr="00390CF2" w:rsidRDefault="000E3D35" w:rsidP="000E3D35">
      <w:pPr>
        <w:pStyle w:val="PL"/>
        <w:rPr>
          <w:ins w:id="6074" w:author="SA R2 -1807910" w:date="2018-05-15T07:40:00Z"/>
          <w:highlight w:val="cyan"/>
        </w:rPr>
      </w:pPr>
    </w:p>
    <w:p w14:paraId="42DED183" w14:textId="77777777" w:rsidR="000E3D35" w:rsidRPr="00390CF2" w:rsidRDefault="000E3D35" w:rsidP="000E3D35">
      <w:pPr>
        <w:pStyle w:val="PL"/>
        <w:rPr>
          <w:ins w:id="6075" w:author="SA R2 -1807910" w:date="2018-05-15T07:40:00Z"/>
          <w:highlight w:val="cyan"/>
        </w:rPr>
      </w:pPr>
      <w:ins w:id="6076"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077" w:author="SA R2 -1807910" w:date="2018-05-15T07:40:00Z"/>
          <w:del w:id="6078" w:author="SA R2-1809111" w:date="2018-05-29T11:26:00Z"/>
          <w:highlight w:val="cyan"/>
        </w:rPr>
      </w:pPr>
      <w:ins w:id="6079" w:author="SA R2 -1807910" w:date="2018-05-15T07:40:00Z">
        <w:del w:id="6080"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081" w:author="SA R2 -1807910" w:date="2018-05-15T07:40:00Z"/>
          <w:del w:id="6082" w:author="SA R2-1809111" w:date="2018-05-29T11:26:00Z"/>
          <w:highlight w:val="cyan"/>
        </w:rPr>
      </w:pPr>
      <w:ins w:id="6083" w:author="SA R2 -1807910" w:date="2018-05-15T07:40:00Z">
        <w:r w:rsidRPr="00390CF2">
          <w:rPr>
            <w:highlight w:val="cyan"/>
          </w:rPr>
          <w:tab/>
        </w:r>
        <w:del w:id="6084" w:author="SA R2-1809111" w:date="2018-05-29T11:27:00Z">
          <w:r w:rsidRPr="00390CF2">
            <w:rPr>
              <w:highlight w:val="cyan"/>
            </w:rPr>
            <w:tab/>
          </w:r>
        </w:del>
        <w:r w:rsidRPr="00390CF2">
          <w:rPr>
            <w:highlight w:val="cyan"/>
          </w:rPr>
          <w:t>rrcReestablishmentRequest</w:t>
        </w:r>
      </w:ins>
      <w:ins w:id="6085"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086" w:author="SA R2 -1807910" w:date="2018-05-15T07:40:00Z"/>
          <w:highlight w:val="cyan"/>
        </w:rPr>
      </w:pPr>
      <w:ins w:id="6087" w:author="SA R2 -1807910" w:date="2018-05-15T07:40:00Z">
        <w:del w:id="608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89" w:author="SA R2-1809111" w:date="2018-05-29T11:27:00Z">
          <w:r w:rsidRPr="00390CF2">
            <w:rPr>
              <w:highlight w:val="cyan"/>
            </w:rPr>
            <w:delText>,</w:delText>
          </w:r>
        </w:del>
      </w:ins>
    </w:p>
    <w:p w14:paraId="7ABA3DD2" w14:textId="77777777" w:rsidR="000E3D35" w:rsidRPr="00390CF2" w:rsidRDefault="000E3D35" w:rsidP="000E3D35">
      <w:pPr>
        <w:pStyle w:val="PL"/>
        <w:rPr>
          <w:ins w:id="6090" w:author="SA R2 -1807910" w:date="2018-05-15T07:40:00Z"/>
          <w:del w:id="6091" w:author="SA R2-1809111" w:date="2018-05-29T11:26:00Z"/>
          <w:highlight w:val="cyan"/>
        </w:rPr>
      </w:pPr>
      <w:ins w:id="6092" w:author="SA R2 -1807910" w:date="2018-05-15T07:40:00Z">
        <w:del w:id="6093"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094" w:author="SA R2 -1807910" w:date="2018-05-15T07:40:00Z"/>
          <w:del w:id="6095" w:author="SA R2-1809111" w:date="2018-05-29T11:26:00Z"/>
          <w:highlight w:val="cyan"/>
        </w:rPr>
      </w:pPr>
      <w:ins w:id="6096" w:author="SA R2 -1807910" w:date="2018-05-15T07:40:00Z">
        <w:del w:id="6097" w:author="SA R2-1809111" w:date="2018-05-29T11:26:00Z">
          <w:r w:rsidRPr="00390CF2">
            <w:rPr>
              <w:highlight w:val="cyan"/>
            </w:rPr>
            <w:tab/>
            <w:delText>}</w:delText>
          </w:r>
        </w:del>
      </w:ins>
    </w:p>
    <w:p w14:paraId="6F4693F4" w14:textId="77777777" w:rsidR="000E3D35" w:rsidRPr="00390CF2" w:rsidRDefault="000E3D35" w:rsidP="000E3D35">
      <w:pPr>
        <w:pStyle w:val="PL"/>
        <w:rPr>
          <w:ins w:id="6098" w:author="SA R2 -1807910" w:date="2018-05-15T07:40:00Z"/>
          <w:highlight w:val="cyan"/>
        </w:rPr>
      </w:pPr>
      <w:ins w:id="6099" w:author="SA R2 -1807910" w:date="2018-05-15T07:40:00Z">
        <w:r w:rsidRPr="00390CF2">
          <w:rPr>
            <w:highlight w:val="cyan"/>
          </w:rPr>
          <w:t>}</w:t>
        </w:r>
      </w:ins>
    </w:p>
    <w:p w14:paraId="01A6E8A3" w14:textId="77777777" w:rsidR="000E3D35" w:rsidRPr="00390CF2" w:rsidRDefault="000E3D35" w:rsidP="000E3D35">
      <w:pPr>
        <w:pStyle w:val="PL"/>
        <w:rPr>
          <w:ins w:id="6100" w:author="SA R2 -1807910" w:date="2018-05-15T07:40:00Z"/>
          <w:highlight w:val="cyan"/>
        </w:rPr>
      </w:pPr>
    </w:p>
    <w:p w14:paraId="7B376564" w14:textId="77777777" w:rsidR="000E3D35" w:rsidRPr="00390CF2" w:rsidRDefault="000E3D35" w:rsidP="000E3D35">
      <w:pPr>
        <w:pStyle w:val="PL"/>
        <w:rPr>
          <w:ins w:id="6101" w:author="SA R2 -1807910" w:date="2018-05-15T07:40:00Z"/>
          <w:highlight w:val="cyan"/>
        </w:rPr>
      </w:pPr>
      <w:ins w:id="6102"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03" w:author="SA R2 -1807910" w:date="2018-05-15T07:40:00Z"/>
          <w:highlight w:val="cyan"/>
        </w:rPr>
      </w:pPr>
      <w:ins w:id="6104"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05" w:author="SA R2-1809111" w:date="2018-05-29T11:27:00Z">
        <w:r w:rsidRPr="00390CF2">
          <w:rPr>
            <w:highlight w:val="cyan"/>
          </w:rPr>
          <w:tab/>
        </w:r>
      </w:ins>
      <w:ins w:id="6106" w:author="SA R2 -1807910" w:date="2018-05-15T07:40:00Z">
        <w:r w:rsidRPr="00390CF2">
          <w:rPr>
            <w:highlight w:val="cyan"/>
          </w:rPr>
          <w:t>ReestabUE-Identity,</w:t>
        </w:r>
      </w:ins>
    </w:p>
    <w:p w14:paraId="19954533" w14:textId="77777777" w:rsidR="000E3D35" w:rsidRPr="00390CF2" w:rsidRDefault="000E3D35" w:rsidP="000E3D35">
      <w:pPr>
        <w:pStyle w:val="PL"/>
        <w:rPr>
          <w:ins w:id="6107" w:author="SA R2 -1807910" w:date="2018-05-15T07:40:00Z"/>
          <w:highlight w:val="cyan"/>
        </w:rPr>
      </w:pPr>
      <w:ins w:id="6108"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09" w:author="SA R2 -1807910" w:date="2018-05-15T07:40:00Z"/>
          <w:highlight w:val="cyan"/>
        </w:rPr>
      </w:pPr>
      <w:ins w:id="6110"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11" w:author="SA R2-1809111" w:date="2018-05-29T11:26:00Z">
          <w:r w:rsidRPr="00390CF2">
            <w:rPr>
              <w:rFonts w:eastAsia="MS Mincho"/>
              <w:color w:val="993366"/>
              <w:highlight w:val="cyan"/>
            </w:rPr>
            <w:delText>ffsValue</w:delText>
          </w:r>
        </w:del>
      </w:ins>
      <w:ins w:id="6112" w:author="SA R2-1809111" w:date="2018-05-29T11:26:00Z">
        <w:r w:rsidRPr="00390CF2">
          <w:rPr>
            <w:rFonts w:eastAsia="MS Mincho"/>
            <w:color w:val="993366"/>
            <w:highlight w:val="cyan"/>
          </w:rPr>
          <w:t>1</w:t>
        </w:r>
      </w:ins>
      <w:ins w:id="6113" w:author="SA R2 -1807910" w:date="2018-05-15T07:40:00Z">
        <w:r w:rsidRPr="00390CF2">
          <w:rPr>
            <w:highlight w:val="cyan"/>
          </w:rPr>
          <w:t>))</w:t>
        </w:r>
      </w:ins>
    </w:p>
    <w:p w14:paraId="3D06AD21" w14:textId="77777777" w:rsidR="000E3D35" w:rsidRPr="00390CF2" w:rsidRDefault="000E3D35" w:rsidP="000E3D35">
      <w:pPr>
        <w:pStyle w:val="PL"/>
        <w:rPr>
          <w:ins w:id="6114" w:author="SA R2 -1807910" w:date="2018-05-15T07:40:00Z"/>
          <w:highlight w:val="cyan"/>
        </w:rPr>
      </w:pPr>
      <w:ins w:id="6115" w:author="SA R2 -1807910" w:date="2018-05-15T07:40:00Z">
        <w:r w:rsidRPr="00390CF2">
          <w:rPr>
            <w:highlight w:val="cyan"/>
          </w:rPr>
          <w:t>}</w:t>
        </w:r>
      </w:ins>
    </w:p>
    <w:p w14:paraId="442C9C36" w14:textId="77777777" w:rsidR="000E3D35" w:rsidRPr="00390CF2" w:rsidRDefault="000E3D35" w:rsidP="000E3D35">
      <w:pPr>
        <w:pStyle w:val="PL"/>
        <w:rPr>
          <w:ins w:id="6116" w:author="SA R2 -1807910" w:date="2018-05-15T07:40:00Z"/>
          <w:highlight w:val="cyan"/>
        </w:rPr>
      </w:pPr>
    </w:p>
    <w:p w14:paraId="7E71998E" w14:textId="77777777" w:rsidR="000E3D35" w:rsidRPr="00390CF2" w:rsidRDefault="000E3D35" w:rsidP="000E3D35">
      <w:pPr>
        <w:pStyle w:val="PL"/>
        <w:rPr>
          <w:ins w:id="6117" w:author="SA R2 -1807910" w:date="2018-05-15T07:40:00Z"/>
          <w:highlight w:val="cyan"/>
        </w:rPr>
      </w:pPr>
      <w:ins w:id="6118"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19" w:author="SA R2 -1807910" w:date="2018-05-15T07:40:00Z"/>
          <w:highlight w:val="cyan"/>
        </w:rPr>
      </w:pPr>
      <w:ins w:id="6120"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21" w:author="SA R2 -1807910" w:date="2018-05-15T07:40:00Z"/>
          <w:highlight w:val="cyan"/>
        </w:rPr>
      </w:pPr>
      <w:ins w:id="6122"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23" w:author="SA R2 -1807910" w:date="2018-05-15T07:40:00Z"/>
          <w:highlight w:val="cyan"/>
        </w:rPr>
      </w:pPr>
      <w:ins w:id="6124"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25" w:author="SA R2 -1807910" w:date="2018-05-15T07:40:00Z"/>
          <w:highlight w:val="cyan"/>
        </w:rPr>
      </w:pPr>
      <w:ins w:id="6126" w:author="SA R2 -1807910" w:date="2018-05-15T07:40:00Z">
        <w:r w:rsidRPr="00390CF2">
          <w:rPr>
            <w:highlight w:val="cyan"/>
          </w:rPr>
          <w:t>}</w:t>
        </w:r>
      </w:ins>
    </w:p>
    <w:p w14:paraId="6885AF97" w14:textId="77777777" w:rsidR="000E3D35" w:rsidRPr="00390CF2" w:rsidRDefault="000E3D35" w:rsidP="000E3D35">
      <w:pPr>
        <w:pStyle w:val="PL"/>
        <w:rPr>
          <w:ins w:id="6127" w:author="SA R2 -1807910" w:date="2018-05-15T07:40:00Z"/>
          <w:highlight w:val="cyan"/>
        </w:rPr>
      </w:pPr>
    </w:p>
    <w:p w14:paraId="6BAE1F60" w14:textId="77777777" w:rsidR="000E3D35" w:rsidRPr="00390CF2" w:rsidRDefault="000E3D35" w:rsidP="000E3D35">
      <w:pPr>
        <w:pStyle w:val="PL"/>
        <w:rPr>
          <w:ins w:id="6128" w:author="SA R2 -1807910" w:date="2018-05-15T07:40:00Z"/>
          <w:highlight w:val="cyan"/>
        </w:rPr>
      </w:pPr>
      <w:ins w:id="6129"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130" w:author="SA R2 -1807910" w:date="2018-05-15T07:40:00Z"/>
          <w:del w:id="6131" w:author="SA R2-1809111" w:date="2018-05-29T11:25:00Z"/>
          <w:highlight w:val="cyan"/>
        </w:rPr>
      </w:pPr>
      <w:ins w:id="6132"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33" w:author="SA R2-1809111" w:date="2018-05-29T11:25:00Z">
          <w:r w:rsidRPr="00390CF2">
            <w:rPr>
              <w:highlight w:val="cyan"/>
            </w:rPr>
            <w:delText>integrityFailure, radioLinkFailure,</w:delText>
          </w:r>
        </w:del>
        <w:r w:rsidRPr="00390CF2">
          <w:rPr>
            <w:highlight w:val="cyan"/>
          </w:rPr>
          <w:t>reconfigurationFailure, handoverFailure,</w:t>
        </w:r>
      </w:ins>
      <w:ins w:id="6134" w:author="SA R2-1809111" w:date="2018-05-29T11:26:00Z">
        <w:r w:rsidRPr="00390CF2">
          <w:rPr>
            <w:highlight w:val="cyan"/>
          </w:rPr>
          <w:t xml:space="preserve"> </w:t>
        </w:r>
      </w:ins>
    </w:p>
    <w:p w14:paraId="3C5155FB" w14:textId="77777777" w:rsidR="000E3D35" w:rsidRPr="00390CF2" w:rsidRDefault="000E3D35" w:rsidP="000E3D35">
      <w:pPr>
        <w:pStyle w:val="PL"/>
        <w:rPr>
          <w:ins w:id="6135" w:author="SA R2 -1807910" w:date="2018-05-15T07:40:00Z"/>
          <w:highlight w:val="cyan"/>
        </w:rPr>
      </w:pPr>
      <w:ins w:id="6136" w:author="SA R2 -1807910" w:date="2018-05-15T07:40:00Z">
        <w:del w:id="613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138"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139" w:author="SA R2 -1807910" w:date="2018-05-15T07:40:00Z"/>
          <w:highlight w:val="cyan"/>
        </w:rPr>
      </w:pPr>
      <w:ins w:id="6140"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141" w:author="SA R2 -1807910" w:date="2018-05-15T07:40:00Z"/>
          <w:highlight w:val="cyan"/>
        </w:rPr>
      </w:pPr>
      <w:ins w:id="6142" w:author="SA R2 -1807910" w:date="2018-05-15T07:40:00Z">
        <w:r w:rsidRPr="00390CF2">
          <w:rPr>
            <w:highlight w:val="cyan"/>
          </w:rPr>
          <w:t>-- ASN1STOP</w:t>
        </w:r>
      </w:ins>
    </w:p>
    <w:p w14:paraId="2567A91F" w14:textId="77777777" w:rsidR="000E3D35" w:rsidRPr="00390CF2" w:rsidRDefault="000E3D35" w:rsidP="000E3D35">
      <w:pPr>
        <w:rPr>
          <w:ins w:id="614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14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145" w:author="SA R2 -1807910" w:date="2018-05-24T09:01:00Z"/>
                <w:szCs w:val="22"/>
                <w:highlight w:val="cyan"/>
              </w:rPr>
            </w:pPr>
            <w:ins w:id="6146"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14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148" w:author="SA R2 -1807910" w:date="2018-05-24T09:01:00Z"/>
                <w:b/>
                <w:bCs/>
                <w:i/>
                <w:noProof/>
                <w:highlight w:val="cyan"/>
                <w:lang w:eastAsia="en-GB"/>
              </w:rPr>
            </w:pPr>
            <w:ins w:id="6149"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150" w:author="SA R2 -1807910" w:date="2018-05-24T09:01:00Z"/>
                <w:szCs w:val="22"/>
                <w:highlight w:val="cyan"/>
                <w:lang w:val="en-US"/>
              </w:rPr>
            </w:pPr>
            <w:ins w:id="6151"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15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153" w:author="SA R2 -1807910" w:date="2018-05-24T09:01:00Z"/>
                <w:b/>
                <w:bCs/>
                <w:i/>
                <w:noProof/>
                <w:highlight w:val="cyan"/>
                <w:lang w:eastAsia="en-GB"/>
              </w:rPr>
            </w:pPr>
            <w:ins w:id="6154"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155" w:author="SA R2 -1807910" w:date="2018-05-24T09:01:00Z"/>
                <w:szCs w:val="22"/>
                <w:highlight w:val="cyan"/>
                <w:lang w:val="en-US"/>
              </w:rPr>
            </w:pPr>
            <w:ins w:id="6156" w:author="SA R2 -1807910" w:date="2018-05-24T09:01:00Z">
              <w:r w:rsidRPr="00390CF2">
                <w:rPr>
                  <w:highlight w:val="cyan"/>
                  <w:lang w:eastAsia="en-GB"/>
                </w:rPr>
                <w:t xml:space="preserve">Indicates the failure </w:t>
              </w:r>
              <w:proofErr w:type="gramStart"/>
              <w:r w:rsidRPr="00390CF2">
                <w:rPr>
                  <w:highlight w:val="cyan"/>
                  <w:lang w:eastAsia="en-GB"/>
                </w:rPr>
                <w:t>cause</w:t>
              </w:r>
              <w:proofErr w:type="gramEnd"/>
              <w:r w:rsidRPr="00390CF2">
                <w:rPr>
                  <w:highlight w:val="cyan"/>
                  <w:lang w:eastAsia="en-GB"/>
                </w:rPr>
                <w:t xml:space="preserv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15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158" w:author="SA R2 -1807910" w:date="2018-05-24T09:01:00Z"/>
                <w:b/>
                <w:bCs/>
                <w:i/>
                <w:noProof/>
                <w:highlight w:val="cyan"/>
                <w:lang w:eastAsia="en-GB"/>
              </w:rPr>
            </w:pPr>
            <w:ins w:id="6159"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160" w:author="SA R2 -1807910" w:date="2018-05-24T09:01:00Z"/>
                <w:b/>
                <w:i/>
                <w:szCs w:val="22"/>
                <w:highlight w:val="cyan"/>
              </w:rPr>
            </w:pPr>
            <w:ins w:id="6161"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162"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19"/>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163"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164" w:author="SA R2-1806418" w:date="2018-05-10T09:55:00Z">
        <w:r w:rsidRPr="00390CF2">
          <w:rPr>
            <w:color w:val="993366"/>
            <w:highlight w:val="cyan"/>
          </w:rPr>
          <w:t>RRCReconfiguration-vxx-IEs</w:t>
        </w:r>
      </w:ins>
      <w:ins w:id="6165" w:author="SA R2-1806418" w:date="2018-05-10T09:57:00Z">
        <w:r w:rsidRPr="00390CF2">
          <w:rPr>
            <w:color w:val="993366"/>
            <w:highlight w:val="cyan"/>
          </w:rPr>
          <w:tab/>
        </w:r>
      </w:ins>
      <w:del w:id="6166"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167" w:author="SA R2-1806418" w:date="2018-05-10T09:58:00Z"/>
          <w:highlight w:val="cyan"/>
        </w:rPr>
      </w:pPr>
      <w:r w:rsidRPr="00390CF2">
        <w:rPr>
          <w:highlight w:val="cyan"/>
        </w:rPr>
        <w:t>}</w:t>
      </w:r>
    </w:p>
    <w:p w14:paraId="279CEF96" w14:textId="77777777" w:rsidR="000E3D35" w:rsidRPr="00390CF2" w:rsidRDefault="000E3D35" w:rsidP="000E3D35">
      <w:pPr>
        <w:pStyle w:val="PL"/>
        <w:rPr>
          <w:ins w:id="6168" w:author="SA R2-1806418" w:date="2018-05-10T09:58:00Z"/>
          <w:highlight w:val="cyan"/>
        </w:rPr>
      </w:pPr>
    </w:p>
    <w:p w14:paraId="4AA00D8E" w14:textId="77777777" w:rsidR="000E3D35" w:rsidRPr="00390CF2" w:rsidRDefault="000E3D35" w:rsidP="000E3D35">
      <w:pPr>
        <w:pStyle w:val="PL"/>
        <w:rPr>
          <w:ins w:id="6169" w:author="SA R2-1806418" w:date="2018-05-10T09:58:00Z"/>
          <w:highlight w:val="cyan"/>
        </w:rPr>
      </w:pPr>
      <w:ins w:id="6170"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171" w:author="SA R2-1806418" w:date="2018-05-10T09:58:00Z"/>
          <w:color w:val="808080"/>
          <w:highlight w:val="cyan"/>
        </w:rPr>
      </w:pPr>
      <w:ins w:id="6172" w:author="SA R2-1805664" w:date="2018-05-10T15:04:00Z">
        <w:r w:rsidRPr="00390CF2">
          <w:rPr>
            <w:highlight w:val="cyan"/>
          </w:rPr>
          <w:tab/>
        </w:r>
      </w:ins>
      <w:ins w:id="6173" w:author="SA R2-1805664" w:date="2018-05-10T15:07:00Z">
        <w:r w:rsidRPr="00390CF2">
          <w:rPr>
            <w:highlight w:val="cyan"/>
          </w:rPr>
          <w:t>m</w:t>
        </w:r>
      </w:ins>
      <w:ins w:id="6174" w:author="SA R2-1805664" w:date="2018-05-10T15:05:00Z">
        <w:r w:rsidRPr="00390CF2">
          <w:rPr>
            <w:highlight w:val="cyan"/>
          </w:rPr>
          <w:t>aster</w:t>
        </w:r>
      </w:ins>
      <w:ins w:id="6175"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176" w:author="SA R2-1805664" w:date="2018-05-10T15:05:00Z">
        <w:r w:rsidRPr="00390CF2">
          <w:rPr>
            <w:highlight w:val="cyan"/>
          </w:rPr>
          <w:tab/>
        </w:r>
      </w:ins>
      <w:ins w:id="6177"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178" w:author="R2-1807911 SA" w:date="2018-06-01T08:48:00Z"/>
          <w:highlight w:val="cyan"/>
        </w:rPr>
      </w:pPr>
      <w:ins w:id="6179"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80"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181" w:author="R2-1807911 SA" w:date="2018-06-01T08:48:00Z"/>
          <w:highlight w:val="cyan"/>
        </w:rPr>
      </w:pPr>
      <w:ins w:id="6182" w:author="R2-1807911 SA" w:date="2018-06-01T08:48:00Z">
        <w:r w:rsidRPr="00390CF2">
          <w:rPr>
            <w:highlight w:val="cyan"/>
          </w:rPr>
          <w:lastRenderedPageBreak/>
          <w:tab/>
          <w:t xml:space="preserve">dedicatedNAS-MessageList               </w:t>
        </w:r>
      </w:ins>
      <w:ins w:id="6183" w:author="R2-1807911 SA" w:date="2018-06-01T09:20:00Z">
        <w:r w:rsidRPr="00390CF2">
          <w:rPr>
            <w:highlight w:val="cyan"/>
          </w:rPr>
          <w:t xml:space="preserve"> </w:t>
        </w:r>
      </w:ins>
      <w:ins w:id="6184"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185" w:author="R2-1807911 SA" w:date="2018-06-01T08:53:00Z">
        <w:r w:rsidRPr="00390CF2">
          <w:rPr>
            <w:highlight w:val="cyan"/>
          </w:rPr>
          <w:t>Info</w:t>
        </w:r>
      </w:ins>
      <w:ins w:id="6186" w:author="R2-1807911 SA" w:date="2018-06-01T08:48:00Z">
        <w:r w:rsidRPr="00390CF2">
          <w:rPr>
            <w:highlight w:val="cyan"/>
          </w:rPr>
          <w:t>NAS</w:t>
        </w:r>
      </w:ins>
      <w:ins w:id="618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88" w:author="R2-1807911 SA" w:date="2018-06-01T08:53:00Z">
        <w:r w:rsidRPr="00390CF2">
          <w:rPr>
            <w:highlight w:val="cyan"/>
          </w:rPr>
          <w:tab/>
        </w:r>
        <w:del w:id="6189" w:author="Rapporteur ASN1 SA" w:date="2018-07-13T12:56:00Z">
          <w:r w:rsidRPr="00390CF2" w:rsidDel="00804C51">
            <w:rPr>
              <w:highlight w:val="cyan"/>
            </w:rPr>
            <w:tab/>
          </w:r>
        </w:del>
      </w:ins>
      <w:ins w:id="619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191" w:author="R2-1810140 SA" w:date="2018-07-12T14:44:00Z"/>
          <w:color w:val="FF0000"/>
          <w:highlight w:val="cyan"/>
          <w:u w:val="single"/>
        </w:rPr>
      </w:pPr>
      <w:ins w:id="6192" w:author="Rapporteur ASN1 SA" w:date="2018-06-28T14:06:00Z">
        <w:r w:rsidRPr="00390CF2">
          <w:rPr>
            <w:color w:val="FF0000"/>
            <w:highlight w:val="cyan"/>
            <w:u w:val="single"/>
          </w:rPr>
          <w:tab/>
        </w:r>
      </w:ins>
      <w:ins w:id="619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9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195" w:author="Rapporteur ASN1 SA" w:date="2018-07-13T12:50:00Z">
          <w:r w:rsidRPr="00390CF2" w:rsidDel="00804C51">
            <w:rPr>
              <w:highlight w:val="cyan"/>
            </w:rPr>
            <w:delText>Need M</w:delText>
          </w:r>
          <w:r w:rsidRPr="00390CF2" w:rsidDel="00804C51">
            <w:rPr>
              <w:highlight w:val="cyan"/>
            </w:rPr>
            <w:tab/>
          </w:r>
        </w:del>
      </w:ins>
      <w:ins w:id="6196" w:author="Rapporteur ASN1 SA" w:date="2018-07-13T12:50:00Z">
        <w:r w:rsidRPr="00390CF2">
          <w:rPr>
            <w:highlight w:val="cyan"/>
          </w:rPr>
          <w:t>Cond MasterKeyChange</w:t>
        </w:r>
      </w:ins>
    </w:p>
    <w:p w14:paraId="06282CA5" w14:textId="77777777" w:rsidR="000E3D35" w:rsidRPr="00390CF2" w:rsidRDefault="000E3D35" w:rsidP="000E3D35">
      <w:pPr>
        <w:pStyle w:val="PL"/>
        <w:rPr>
          <w:ins w:id="6197" w:author="Rapporteur ASN1 SA" w:date="2018-06-28T14:06:00Z"/>
          <w:color w:val="FF0000"/>
          <w:highlight w:val="cyan"/>
          <w:u w:val="single"/>
        </w:rPr>
      </w:pPr>
      <w:ins w:id="6198" w:author="R2-1810140 SA" w:date="2018-07-12T14:45:00Z">
        <w:r w:rsidRPr="00390CF2">
          <w:rPr>
            <w:color w:val="FF0000"/>
            <w:highlight w:val="cyan"/>
            <w:u w:val="single"/>
          </w:rPr>
          <w:tab/>
        </w:r>
      </w:ins>
      <w:ins w:id="619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00" w:author="SA R2-1806418" w:date="2018-05-10T09:58:00Z"/>
          <w:highlight w:val="cyan"/>
        </w:rPr>
      </w:pPr>
      <w:ins w:id="620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02" w:author="SA R2-1806418" w:date="2018-05-10T09:58:00Z"/>
          <w:highlight w:val="cyan"/>
        </w:rPr>
      </w:pPr>
      <w:ins w:id="620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04" w:author="SA R2-1806418" w:date="2018-05-10T09:58:00Z"/>
          <w:highlight w:val="cyan"/>
        </w:rPr>
      </w:pPr>
      <w:ins w:id="6205" w:author="SA R2-1806418" w:date="2018-05-10T09:58:00Z">
        <w:r w:rsidRPr="00390CF2">
          <w:rPr>
            <w:highlight w:val="cyan"/>
          </w:rPr>
          <w:t>}</w:t>
        </w:r>
      </w:ins>
    </w:p>
    <w:p w14:paraId="673340B3" w14:textId="77777777" w:rsidR="000E3D35" w:rsidRPr="00390CF2" w:rsidDel="00381A45" w:rsidRDefault="000E3D35" w:rsidP="000E3D35">
      <w:pPr>
        <w:pStyle w:val="PL"/>
        <w:rPr>
          <w:del w:id="6206" w:author="SA R2-1806418" w:date="2018-05-10T09:58:00Z"/>
          <w:highlight w:val="cyan"/>
        </w:rPr>
      </w:pPr>
    </w:p>
    <w:p w14:paraId="3445EEAA" w14:textId="77777777" w:rsidR="000E3D35" w:rsidRPr="00390CF2" w:rsidRDefault="000E3D35" w:rsidP="000E3D35">
      <w:pPr>
        <w:pStyle w:val="PL"/>
        <w:rPr>
          <w:ins w:id="6207" w:author="R2-1810140 SA" w:date="2018-07-12T14:46:00Z"/>
          <w:highlight w:val="cyan"/>
          <w:lang w:val="en-US"/>
        </w:rPr>
      </w:pPr>
      <w:ins w:id="620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09" w:author="R2-1810140 SA" w:date="2018-07-12T14:46:00Z"/>
          <w:color w:val="808080"/>
          <w:highlight w:val="cyan"/>
          <w:lang w:val="en-US"/>
        </w:rPr>
      </w:pPr>
      <w:ins w:id="621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11" w:author="R2-1810140 SA" w:date="2018-07-12T14:46:00Z"/>
          <w:highlight w:val="cyan"/>
          <w:lang w:val="en-US"/>
        </w:rPr>
      </w:pPr>
      <w:ins w:id="621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13" w:author="R2-1810140 SA" w:date="2018-07-12T14:46:00Z"/>
          <w:color w:val="808080"/>
          <w:highlight w:val="cyan"/>
          <w:lang w:val="en-US"/>
        </w:rPr>
      </w:pPr>
      <w:ins w:id="6214" w:author="R2-1810140 SA" w:date="2018-07-12T14:46:00Z">
        <w:r w:rsidRPr="00390CF2">
          <w:rPr>
            <w:highlight w:val="cyan"/>
            <w:lang w:val="en-US"/>
          </w:rPr>
          <w:tab/>
        </w:r>
      </w:ins>
      <w:ins w:id="6215" w:author="R2-1810140 SA" w:date="2018-07-12T14:48:00Z">
        <w:r w:rsidRPr="00390CF2">
          <w:rPr>
            <w:highlight w:val="cyan"/>
          </w:rPr>
          <w:t>n2ModeNAS-Container</w:t>
        </w:r>
        <w:r w:rsidRPr="00390CF2">
          <w:rPr>
            <w:i/>
            <w:highlight w:val="cyan"/>
          </w:rPr>
          <w:tab/>
        </w:r>
        <w:r w:rsidRPr="00390CF2">
          <w:rPr>
            <w:i/>
            <w:highlight w:val="cyan"/>
          </w:rPr>
          <w:tab/>
        </w:r>
      </w:ins>
      <w:ins w:id="621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17" w:author="R2-1810140 SA" w:date="2018-07-12T14:46:00Z"/>
          <w:highlight w:val="cyan"/>
          <w:lang w:val="en-US"/>
        </w:rPr>
      </w:pPr>
      <w:ins w:id="6218" w:author="R2-1810140 SA" w:date="2018-07-12T14:46:00Z">
        <w:r w:rsidRPr="00390CF2">
          <w:rPr>
            <w:highlight w:val="cyan"/>
            <w:lang w:val="en-US"/>
          </w:rPr>
          <w:tab/>
          <w:t>...</w:t>
        </w:r>
      </w:ins>
    </w:p>
    <w:p w14:paraId="30CBF62D" w14:textId="77777777" w:rsidR="000E3D35" w:rsidRPr="00390CF2" w:rsidRDefault="000E3D35" w:rsidP="000E3D35">
      <w:pPr>
        <w:pStyle w:val="PL"/>
        <w:rPr>
          <w:ins w:id="6219" w:author="R2-1810140 SA" w:date="2018-07-12T14:46:00Z"/>
          <w:highlight w:val="cyan"/>
          <w:lang w:val="en-US"/>
        </w:rPr>
      </w:pPr>
      <w:ins w:id="6220" w:author="R2-1810140 SA" w:date="2018-07-12T14:46:00Z">
        <w:r w:rsidRPr="00390CF2">
          <w:rPr>
            <w:highlight w:val="cyan"/>
            <w:lang w:val="en-US"/>
          </w:rPr>
          <w:t>}</w:t>
        </w:r>
      </w:ins>
    </w:p>
    <w:p w14:paraId="1BAFDDD6" w14:textId="77777777" w:rsidR="000E3D35" w:rsidRPr="00390CF2" w:rsidRDefault="000E3D35" w:rsidP="000E3D35">
      <w:pPr>
        <w:pStyle w:val="PL"/>
        <w:rPr>
          <w:ins w:id="6221"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2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23" w:author="R2-1807911 SA" w:date="2018-06-01T09:02:00Z"/>
                <w:b/>
                <w:bCs/>
                <w:i/>
                <w:noProof/>
                <w:highlight w:val="cyan"/>
                <w:lang w:eastAsia="en-GB"/>
              </w:rPr>
            </w:pPr>
            <w:ins w:id="6224"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25" w:author="R2-1807911 SA" w:date="2018-06-01T09:01:00Z"/>
                <w:bCs/>
                <w:noProof/>
                <w:highlight w:val="cyan"/>
                <w:lang w:eastAsia="en-GB"/>
              </w:rPr>
            </w:pPr>
            <w:ins w:id="622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27" w:author="R2-1807911 SA" w:date="2018-06-01T09:01:00Z">
              <w:r w:rsidRPr="00390CF2">
                <w:rPr>
                  <w:bCs/>
                  <w:noProof/>
                  <w:highlight w:val="cyan"/>
                  <w:lang w:eastAsia="en-GB"/>
                </w:rPr>
                <w:t xml:space="preserve">          </w:t>
              </w:r>
            </w:ins>
          </w:p>
        </w:tc>
      </w:tr>
      <w:tr w:rsidR="000E3D35" w:rsidRPr="00390CF2" w14:paraId="41D76611" w14:textId="77777777" w:rsidTr="000E3D35">
        <w:trPr>
          <w:ins w:id="6228"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29" w:author="SA R2-1806418" w:date="2018-05-10T15:19:00Z"/>
                <w:b/>
                <w:bCs/>
                <w:i/>
                <w:noProof/>
                <w:highlight w:val="cyan"/>
                <w:lang w:eastAsia="en-GB"/>
              </w:rPr>
            </w:pPr>
            <w:ins w:id="6230"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231" w:author="SA R2-1806418" w:date="2018-05-10T15:19:00Z"/>
                <w:b/>
                <w:i/>
                <w:szCs w:val="22"/>
                <w:highlight w:val="cyan"/>
                <w:lang w:val="en-US"/>
              </w:rPr>
            </w:pPr>
            <w:ins w:id="6232" w:author="SA R2-1806418" w:date="2018-05-10T15:19:00Z">
              <w:r w:rsidRPr="00390CF2">
                <w:rPr>
                  <w:bCs/>
                  <w:noProof/>
                  <w:highlight w:val="cyan"/>
                  <w:lang w:eastAsia="en-GB"/>
                </w:rPr>
                <w:t xml:space="preserve">Indicates </w:t>
              </w:r>
            </w:ins>
            <w:ins w:id="6233" w:author="SA R2-1806418" w:date="2018-05-10T15:20:00Z">
              <w:r w:rsidRPr="00390CF2">
                <w:rPr>
                  <w:bCs/>
                  <w:noProof/>
                  <w:highlight w:val="cyan"/>
                  <w:lang w:eastAsia="en-GB"/>
                </w:rPr>
                <w:t xml:space="preserve">that </w:t>
              </w:r>
            </w:ins>
            <w:ins w:id="6234" w:author="SA R2-1806418" w:date="2018-05-10T15:19:00Z">
              <w:r w:rsidRPr="00390CF2">
                <w:rPr>
                  <w:bCs/>
                  <w:noProof/>
                  <w:highlight w:val="cyan"/>
                  <w:lang w:eastAsia="en-GB"/>
                </w:rPr>
                <w:t xml:space="preserve">the full configuration option is applicable for the </w:t>
              </w:r>
            </w:ins>
            <w:ins w:id="6235" w:author="SA R2-1806418" w:date="2018-05-10T15:20:00Z">
              <w:r w:rsidRPr="00390CF2">
                <w:rPr>
                  <w:i/>
                  <w:szCs w:val="22"/>
                  <w:highlight w:val="cyan"/>
                </w:rPr>
                <w:t>RRCReconfiguration</w:t>
              </w:r>
              <w:r w:rsidRPr="00390CF2">
                <w:rPr>
                  <w:bCs/>
                  <w:noProof/>
                  <w:highlight w:val="cyan"/>
                  <w:lang w:eastAsia="en-GB"/>
                </w:rPr>
                <w:t xml:space="preserve"> </w:t>
              </w:r>
            </w:ins>
            <w:ins w:id="6236" w:author="SA R2-1806418" w:date="2018-05-10T15:19:00Z">
              <w:r w:rsidRPr="00390CF2">
                <w:rPr>
                  <w:bCs/>
                  <w:noProof/>
                  <w:highlight w:val="cyan"/>
                  <w:lang w:eastAsia="en-GB"/>
                </w:rPr>
                <w:t>message.</w:t>
              </w:r>
            </w:ins>
          </w:p>
        </w:tc>
      </w:tr>
      <w:tr w:rsidR="000E3D35" w:rsidRPr="00390CF2" w14:paraId="4B86F1C0" w14:textId="77777777" w:rsidTr="000E3D35">
        <w:trPr>
          <w:ins w:id="6237"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238" w:author="R2-1810140 SA" w:date="2018-07-12T14:52:00Z"/>
                <w:b/>
                <w:i/>
                <w:highlight w:val="cyan"/>
                <w:lang w:val="en-US" w:eastAsia="en-GB"/>
              </w:rPr>
            </w:pPr>
            <w:ins w:id="6239"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240" w:author="R2-1810140 SA" w:date="2018-07-12T14:51:00Z"/>
                <w:b/>
                <w:bCs/>
                <w:i/>
                <w:noProof/>
                <w:highlight w:val="cyan"/>
                <w:lang w:eastAsia="en-GB"/>
              </w:rPr>
            </w:pPr>
            <w:ins w:id="6241" w:author="R2-1810140 SA" w:date="2018-07-12T14:52:00Z">
              <w:r w:rsidRPr="00390CF2">
                <w:rPr>
                  <w:bCs/>
                  <w:noProof/>
                  <w:highlight w:val="cyan"/>
                  <w:lang w:val="en-US" w:eastAsia="en-GB"/>
                </w:rPr>
                <w:t xml:space="preserve">True is used </w:t>
              </w:r>
              <w:del w:id="6242"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243" w:author="Rapporteur ASN1 SA" w:date="2018-07-13T12:59:00Z">
              <w:r w:rsidRPr="00390CF2">
                <w:rPr>
                  <w:bCs/>
                  <w:noProof/>
                  <w:highlight w:val="cyan"/>
                  <w:lang w:val="en-US" w:eastAsia="en-GB"/>
                </w:rPr>
                <w:t xml:space="preserve"> </w:t>
              </w:r>
            </w:ins>
            <w:ins w:id="6244" w:author="R2-1810140 SA" w:date="2018-07-12T14:52:00Z">
              <w:del w:id="6245" w:author="Rapporteur ASN1 SA" w:date="2018-07-13T12:59:00Z">
                <w:r w:rsidRPr="00390CF2" w:rsidDel="00804C51">
                  <w:rPr>
                    <w:bCs/>
                    <w:noProof/>
                    <w:highlight w:val="cyan"/>
                    <w:lang w:val="en-US" w:eastAsia="en-GB"/>
                  </w:rPr>
                  <w:delText xml:space="preserve"> </w:delText>
                </w:r>
              </w:del>
            </w:ins>
            <w:ins w:id="6246"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247"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248"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249" w:author="SA R2-1805664" w:date="2018-05-10T15:08:00Z"/>
                <w:szCs w:val="22"/>
                <w:highlight w:val="cyan"/>
              </w:rPr>
            </w:pPr>
            <w:ins w:id="6250"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251" w:author="SA R2-1805664" w:date="2018-05-10T15:07:00Z"/>
                <w:b/>
                <w:i/>
                <w:szCs w:val="22"/>
                <w:highlight w:val="cyan"/>
                <w:lang w:val="en-US"/>
              </w:rPr>
            </w:pPr>
            <w:ins w:id="6252" w:author="SA R2-1805664" w:date="2018-05-10T15:08:00Z">
              <w:r w:rsidRPr="00390CF2">
                <w:rPr>
                  <w:szCs w:val="22"/>
                  <w:highlight w:val="cyan"/>
                </w:rPr>
                <w:t>Configuration of master cell group.</w:t>
              </w:r>
            </w:ins>
          </w:p>
        </w:tc>
      </w:tr>
      <w:tr w:rsidR="000E3D35" w:rsidRPr="00390CF2" w14:paraId="3836A01D" w14:textId="77777777" w:rsidTr="000E3D35">
        <w:trPr>
          <w:ins w:id="625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254" w:author="R2-1810140 SA" w:date="2018-07-12T14:52:00Z"/>
                <w:b/>
                <w:i/>
                <w:highlight w:val="cyan"/>
                <w:lang w:val="en-US" w:eastAsia="en-GB"/>
              </w:rPr>
            </w:pPr>
            <w:ins w:id="6255"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256" w:author="R2-1810140 SA" w:date="2018-07-12T14:52:00Z"/>
                <w:b/>
                <w:i/>
                <w:szCs w:val="22"/>
                <w:highlight w:val="cyan"/>
              </w:rPr>
            </w:pPr>
            <w:ins w:id="6257"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258" w:author="Rapporteur ASN1 SA" w:date="2018-07-15T07:52:00Z">
                <w:r w:rsidRPr="00390CF2" w:rsidDel="00AD1549">
                  <w:rPr>
                    <w:bCs/>
                    <w:noProof/>
                    <w:highlight w:val="cyan"/>
                    <w:lang w:val="en-US" w:eastAsia="en-GB"/>
                  </w:rPr>
                  <w:delText>NG-RAN</w:delText>
                </w:r>
              </w:del>
            </w:ins>
            <w:ins w:id="6259" w:author="Rapporteur ASN1 SA" w:date="2018-07-15T07:52:00Z">
              <w:r w:rsidR="00AD1549" w:rsidRPr="00390CF2">
                <w:rPr>
                  <w:bCs/>
                  <w:noProof/>
                  <w:highlight w:val="cyan"/>
                  <w:lang w:val="en-US" w:eastAsia="en-GB"/>
                </w:rPr>
                <w:t>NR</w:t>
              </w:r>
            </w:ins>
            <w:ins w:id="6260"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26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262" w:author="R2-1810140 SA" w:date="2018-07-12T14:53:00Z"/>
                <w:b/>
                <w:i/>
                <w:highlight w:val="cyan"/>
                <w:lang w:val="en-US" w:eastAsia="en-GB"/>
              </w:rPr>
            </w:pPr>
            <w:ins w:id="6263"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264" w:author="R2-1810140 SA" w:date="2018-07-12T14:52:00Z"/>
                <w:b/>
                <w:i/>
                <w:szCs w:val="22"/>
                <w:highlight w:val="cyan"/>
              </w:rPr>
            </w:pPr>
            <w:ins w:id="6265"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266"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26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268" w:author="R2-1807911 SA" w:date="2018-06-01T08:55:00Z"/>
                <w:iCs/>
                <w:highlight w:val="cyan"/>
                <w:lang w:eastAsia="en-GB"/>
              </w:rPr>
            </w:pPr>
            <w:ins w:id="6269"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270" w:author="R2-1807911 SA" w:date="2018-06-01T08:55:00Z"/>
                <w:highlight w:val="cyan"/>
                <w:lang w:eastAsia="en-GB"/>
              </w:rPr>
            </w:pPr>
            <w:ins w:id="6271" w:author="R2-1807911 SA" w:date="2018-06-01T08:55:00Z">
              <w:r w:rsidRPr="00390CF2">
                <w:rPr>
                  <w:iCs/>
                  <w:highlight w:val="cyan"/>
                  <w:lang w:eastAsia="en-GB"/>
                </w:rPr>
                <w:t>Explanation</w:t>
              </w:r>
            </w:ins>
          </w:p>
        </w:tc>
      </w:tr>
      <w:tr w:rsidR="000E3D35" w:rsidRPr="00390CF2" w14:paraId="33C5F2A2" w14:textId="77777777" w:rsidTr="000E3D35">
        <w:trPr>
          <w:cantSplit/>
          <w:ins w:id="627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273" w:author="R2-1807911 SA" w:date="2018-06-01T08:55:00Z"/>
                <w:i/>
                <w:noProof/>
                <w:highlight w:val="cyan"/>
                <w:lang w:eastAsia="en-GB"/>
              </w:rPr>
            </w:pPr>
            <w:ins w:id="6274"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275" w:author="R2-1807911 SA" w:date="2018-06-01T08:55:00Z"/>
                <w:highlight w:val="cyan"/>
                <w:lang w:eastAsia="en-GB"/>
              </w:rPr>
            </w:pPr>
            <w:ins w:id="6276" w:author="R2-1807911 SA" w:date="2018-06-01T08:57:00Z">
              <w:r w:rsidRPr="00390CF2">
                <w:rPr>
                  <w:highlight w:val="cyan"/>
                  <w:lang w:eastAsia="en-GB"/>
                </w:rPr>
                <w:t xml:space="preserve">The field is not present in case of </w:t>
              </w:r>
            </w:ins>
            <w:ins w:id="6277" w:author="R2-1807911 SA" w:date="2018-06-01T08:58:00Z">
              <w:r w:rsidRPr="00390CF2">
                <w:rPr>
                  <w:highlight w:val="cyan"/>
                  <w:lang w:eastAsia="en-GB"/>
                </w:rPr>
                <w:t xml:space="preserve">reconfiguration with sync </w:t>
              </w:r>
            </w:ins>
            <w:ins w:id="6278" w:author="R2-1807911 SA" w:date="2018-06-01T08:57:00Z">
              <w:r w:rsidRPr="00390CF2">
                <w:rPr>
                  <w:highlight w:val="cyan"/>
                  <w:lang w:eastAsia="en-GB"/>
                </w:rPr>
                <w:t xml:space="preserve">within </w:t>
              </w:r>
            </w:ins>
            <w:ins w:id="6279" w:author="R2-1807911 SA" w:date="2018-06-01T08:58:00Z">
              <w:r w:rsidRPr="00390CF2">
                <w:rPr>
                  <w:highlight w:val="cyan"/>
                  <w:lang w:eastAsia="en-GB"/>
                </w:rPr>
                <w:t xml:space="preserve">NR </w:t>
              </w:r>
            </w:ins>
            <w:ins w:id="6280" w:author="R2-1807911 SA" w:date="2018-06-01T08:57:00Z">
              <w:r w:rsidRPr="00390CF2">
                <w:rPr>
                  <w:highlight w:val="cyan"/>
                  <w:lang w:eastAsia="en-GB"/>
                </w:rPr>
                <w:t xml:space="preserve">or to </w:t>
              </w:r>
            </w:ins>
            <w:ins w:id="6281" w:author="R2-1807911 SA" w:date="2018-06-01T08:58:00Z">
              <w:r w:rsidRPr="00390CF2">
                <w:rPr>
                  <w:highlight w:val="cyan"/>
                  <w:lang w:eastAsia="en-GB"/>
                </w:rPr>
                <w:t>NR</w:t>
              </w:r>
            </w:ins>
            <w:ins w:id="6282" w:author="R2-1807911 SA" w:date="2018-06-01T08:57:00Z">
              <w:r w:rsidRPr="00390CF2">
                <w:rPr>
                  <w:highlight w:val="cyan"/>
                  <w:lang w:eastAsia="en-GB"/>
                </w:rPr>
                <w:t>; otherwise it is optional</w:t>
              </w:r>
            </w:ins>
            <w:ins w:id="6283" w:author="Rapporteur ASN1 SA" w:date="2018-07-13T12:56:00Z">
              <w:r w:rsidRPr="00390CF2">
                <w:rPr>
                  <w:highlight w:val="cyan"/>
                  <w:lang w:eastAsia="en-GB"/>
                </w:rPr>
                <w:t>ly</w:t>
              </w:r>
            </w:ins>
            <w:ins w:id="6284" w:author="R2-1807911 SA" w:date="2018-06-01T08:57:00Z">
              <w:r w:rsidRPr="00390CF2">
                <w:rPr>
                  <w:highlight w:val="cyan"/>
                  <w:lang w:eastAsia="en-GB"/>
                </w:rPr>
                <w:t xml:space="preserve"> present, need </w:t>
              </w:r>
            </w:ins>
            <w:ins w:id="6285" w:author="R2-1807911 SA" w:date="2018-06-01T08:59:00Z">
              <w:r w:rsidRPr="00390CF2">
                <w:rPr>
                  <w:highlight w:val="cyan"/>
                  <w:lang w:eastAsia="en-GB"/>
                </w:rPr>
                <w:t>N</w:t>
              </w:r>
            </w:ins>
            <w:ins w:id="6286" w:author="R2-1807911 SA" w:date="2018-06-01T08:57:00Z">
              <w:r w:rsidRPr="00390CF2">
                <w:rPr>
                  <w:highlight w:val="cyan"/>
                  <w:lang w:eastAsia="en-GB"/>
                </w:rPr>
                <w:t>.</w:t>
              </w:r>
            </w:ins>
          </w:p>
        </w:tc>
      </w:tr>
      <w:tr w:rsidR="000E3D35" w:rsidRPr="00390CF2" w14:paraId="202A73DB" w14:textId="77777777" w:rsidTr="000E3D35">
        <w:trPr>
          <w:cantSplit/>
          <w:ins w:id="628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288" w:author="R2-1810140 SA" w:date="2018-07-12T14:53:00Z"/>
                <w:color w:val="808080"/>
                <w:highlight w:val="cyan"/>
                <w:lang w:val="en-US"/>
              </w:rPr>
            </w:pPr>
            <w:ins w:id="6289"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290" w:author="R2-1810140 SA" w:date="2018-07-12T14:53:00Z"/>
                <w:highlight w:val="cyan"/>
                <w:lang w:eastAsia="en-GB"/>
              </w:rPr>
            </w:pPr>
            <w:ins w:id="6291"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29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293" w:author="R2-1810140 SA" w:date="2018-07-12T14:53:00Z"/>
                <w:color w:val="808080"/>
                <w:highlight w:val="cyan"/>
                <w:lang w:val="en-US"/>
              </w:rPr>
            </w:pPr>
            <w:ins w:id="6294"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295" w:author="R2-1810140 SA" w:date="2018-07-12T14:53:00Z"/>
                <w:highlight w:val="cyan"/>
                <w:lang w:eastAsia="en-GB"/>
              </w:rPr>
            </w:pPr>
            <w:ins w:id="629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97" w:author="Rapporteur ASN1 SA" w:date="2018-07-13T12:54:00Z">
              <w:r w:rsidRPr="00390CF2">
                <w:rPr>
                  <w:highlight w:val="cyan"/>
                  <w:lang w:val="en-US" w:eastAsia="en-GB"/>
                </w:rPr>
                <w:t>n</w:t>
              </w:r>
            </w:ins>
            <w:ins w:id="6298" w:author="Rapporteur ASN1 SA" w:date="2018-07-13T12:53:00Z">
              <w:r w:rsidRPr="00390CF2">
                <w:rPr>
                  <w:highlight w:val="cyan"/>
                  <w:lang w:val="en-US" w:eastAsia="en-GB"/>
                </w:rPr>
                <w:t xml:space="preserve">eed N, </w:t>
              </w:r>
            </w:ins>
            <w:ins w:id="6299" w:author="R2-1810140 SA" w:date="2018-07-12T14:53:00Z">
              <w:r w:rsidRPr="00390CF2">
                <w:rPr>
                  <w:highlight w:val="cyan"/>
                  <w:lang w:val="en-US" w:eastAsia="en-GB"/>
                </w:rPr>
                <w:t>otherwise the field is absent</w:t>
              </w:r>
              <w:del w:id="6300"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0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02" w:author="R2-1810140 SA" w:date="2018-07-12T14:53:00Z"/>
                <w:color w:val="808080"/>
                <w:highlight w:val="cyan"/>
                <w:lang w:val="en-US"/>
              </w:rPr>
            </w:pPr>
            <w:ins w:id="6303"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04" w:author="R2-1810140 SA" w:date="2018-07-12T14:53:00Z"/>
                <w:highlight w:val="cyan"/>
                <w:lang w:eastAsia="en-GB"/>
              </w:rPr>
            </w:pPr>
            <w:ins w:id="630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06" w:author="Rapporteur ASN1 SA" w:date="2018-07-13T12:53:00Z">
              <w:r w:rsidRPr="00390CF2">
                <w:rPr>
                  <w:highlight w:val="cyan"/>
                  <w:lang w:val="en-US" w:eastAsia="en-GB"/>
                </w:rPr>
                <w:t xml:space="preserve">need </w:t>
              </w:r>
            </w:ins>
            <w:ins w:id="6307" w:author="Rapporteur ASN1 SA" w:date="2018-07-13T12:54:00Z">
              <w:r w:rsidRPr="00390CF2">
                <w:rPr>
                  <w:highlight w:val="cyan"/>
                  <w:lang w:val="en-US" w:eastAsia="en-GB"/>
                </w:rPr>
                <w:t>M</w:t>
              </w:r>
            </w:ins>
            <w:ins w:id="6308" w:author="Rapporteur ASN1 SA" w:date="2018-07-13T12:53:00Z">
              <w:r w:rsidRPr="00390CF2">
                <w:rPr>
                  <w:highlight w:val="cyan"/>
                  <w:lang w:val="en-US" w:eastAsia="en-GB"/>
                </w:rPr>
                <w:t xml:space="preserve">, </w:t>
              </w:r>
            </w:ins>
            <w:ins w:id="6309" w:author="R2-1810140 SA" w:date="2018-07-12T14:53:00Z">
              <w:r w:rsidRPr="00390CF2">
                <w:rPr>
                  <w:highlight w:val="cyan"/>
                  <w:lang w:val="en-US" w:eastAsia="en-GB"/>
                </w:rPr>
                <w:t xml:space="preserve">otherwise the field is absent, </w:t>
              </w:r>
              <w:del w:id="6310"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11" w:author="SA R2-1806418" w:date="2018-05-10T10:00:00Z"/>
          <w:highlight w:val="cyan"/>
        </w:rPr>
      </w:pPr>
    </w:p>
    <w:p w14:paraId="6BE4CFEA" w14:textId="77777777" w:rsidR="000E3D35" w:rsidRPr="00390CF2" w:rsidRDefault="000E3D35" w:rsidP="000E3D35">
      <w:pPr>
        <w:pStyle w:val="EditorsNote"/>
        <w:rPr>
          <w:highlight w:val="cyan"/>
          <w:lang w:val="en-US"/>
        </w:rPr>
      </w:pPr>
      <w:ins w:id="6312" w:author="SA R2-1806418" w:date="2018-05-10T10:00:00Z">
        <w:r w:rsidRPr="00390CF2">
          <w:rPr>
            <w:highlight w:val="cyan"/>
          </w:rPr>
          <w:t xml:space="preserve">Editor’s Note: FFS: the details of the conditional presence of </w:t>
        </w:r>
        <w:r w:rsidRPr="00390CF2">
          <w:rPr>
            <w:i/>
            <w:highlight w:val="cyan"/>
          </w:rPr>
          <w:t>fullConfig</w:t>
        </w:r>
      </w:ins>
      <w:ins w:id="6313" w:author="SA R2-1806418" w:date="2018-05-10T10:03:00Z">
        <w:r w:rsidRPr="00390CF2">
          <w:rPr>
            <w:i/>
            <w:highlight w:val="cyan"/>
          </w:rPr>
          <w:t>.</w:t>
        </w:r>
      </w:ins>
      <w:ins w:id="6314"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15" w:name="_Toc510018571"/>
      <w:bookmarkStart w:id="6316" w:name="_Hlk504051454"/>
      <w:r w:rsidRPr="00390CF2">
        <w:rPr>
          <w:i/>
          <w:iCs/>
          <w:highlight w:val="cyan"/>
        </w:rPr>
        <w:t>–</w:t>
      </w:r>
      <w:r w:rsidRPr="00390CF2">
        <w:rPr>
          <w:i/>
          <w:iCs/>
          <w:highlight w:val="cyan"/>
        </w:rPr>
        <w:tab/>
      </w:r>
      <w:r w:rsidRPr="00390CF2">
        <w:rPr>
          <w:i/>
          <w:iCs/>
          <w:noProof/>
          <w:highlight w:val="cyan"/>
        </w:rPr>
        <w:t>RRCReconfigurationComplete</w:t>
      </w:r>
      <w:bookmarkEnd w:id="6315"/>
    </w:p>
    <w:bookmarkEnd w:id="6316"/>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17" w:author="R2-1810896" w:date="2018-07-11T16:50:00Z">
        <w:r w:rsidRPr="00390CF2" w:rsidDel="00CC4E98">
          <w:rPr>
            <w:color w:val="993366"/>
            <w:highlight w:val="cyan"/>
          </w:rPr>
          <w:delText>SEQUENCE</w:delText>
        </w:r>
        <w:r w:rsidRPr="00390CF2" w:rsidDel="00CC4E98">
          <w:rPr>
            <w:highlight w:val="cyan"/>
          </w:rPr>
          <w:delText xml:space="preserve"> {}</w:delText>
        </w:r>
      </w:del>
      <w:ins w:id="6318"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19" w:author="R2-1810896" w:date="2018-07-11T16:50:00Z"/>
          <w:highlight w:val="cyan"/>
        </w:rPr>
      </w:pPr>
      <w:r w:rsidRPr="00390CF2">
        <w:rPr>
          <w:highlight w:val="cyan"/>
        </w:rPr>
        <w:t>}</w:t>
      </w:r>
    </w:p>
    <w:p w14:paraId="495140C3" w14:textId="77777777" w:rsidR="000E3D35" w:rsidRPr="00390CF2" w:rsidRDefault="000E3D35" w:rsidP="000E3D35">
      <w:pPr>
        <w:pStyle w:val="PL"/>
        <w:rPr>
          <w:ins w:id="6320" w:author="R2-1810896" w:date="2018-07-11T16:50:00Z"/>
          <w:highlight w:val="cyan"/>
        </w:rPr>
      </w:pPr>
    </w:p>
    <w:p w14:paraId="4D2E41E6" w14:textId="77777777" w:rsidR="000E3D35" w:rsidRPr="00390CF2" w:rsidRDefault="000E3D35" w:rsidP="000E3D35">
      <w:pPr>
        <w:pStyle w:val="PL"/>
        <w:rPr>
          <w:ins w:id="6321" w:author="R2-1810896" w:date="2018-07-11T16:51:00Z"/>
          <w:highlight w:val="cyan"/>
        </w:rPr>
      </w:pPr>
      <w:ins w:id="6322"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23" w:author="R2-1810896" w:date="2018-07-11T16:50:00Z"/>
          <w:highlight w:val="cyan"/>
        </w:rPr>
      </w:pPr>
      <w:ins w:id="6324"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25" w:author="R2-1810896" w:date="2018-07-11T16:50:00Z"/>
          <w:highlight w:val="cyan"/>
        </w:rPr>
      </w:pPr>
      <w:ins w:id="6326"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27"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28" w:author="R2-1810896" w:date="2018-07-11T16:54:00Z"/>
          <w:highlight w:val="cyan"/>
        </w:rPr>
      </w:pPr>
      <w:bookmarkStart w:id="6329" w:name="_Toc503260323"/>
      <w:bookmarkStart w:id="6330" w:name="_Toc510018572"/>
      <w:bookmarkStart w:id="6331"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332" w:author="R2-1810896" w:date="2018-07-11T16:54:00Z"/>
        </w:trPr>
        <w:tc>
          <w:tcPr>
            <w:tcW w:w="14281" w:type="dxa"/>
          </w:tcPr>
          <w:p w14:paraId="03D326D2" w14:textId="77777777" w:rsidR="000E3D35" w:rsidRPr="00390CF2" w:rsidRDefault="000E3D35" w:rsidP="000E3D35">
            <w:pPr>
              <w:pStyle w:val="TAH"/>
              <w:rPr>
                <w:ins w:id="6333" w:author="R2-1810896" w:date="2018-07-11T16:54:00Z"/>
                <w:highlight w:val="cyan"/>
              </w:rPr>
            </w:pPr>
            <w:ins w:id="6334" w:author="R2-1810896" w:date="2018-07-11T16:54:00Z">
              <w:r w:rsidRPr="00390CF2">
                <w:rPr>
                  <w:i/>
                  <w:highlight w:val="cyan"/>
                </w:rPr>
                <w:t>RRCReconfigurationComplete-v15xy-IEs field descriptions</w:t>
              </w:r>
            </w:ins>
          </w:p>
        </w:tc>
      </w:tr>
      <w:tr w:rsidR="000E3D35" w:rsidRPr="00390CF2" w14:paraId="242AA006" w14:textId="77777777" w:rsidTr="000E3D35">
        <w:trPr>
          <w:ins w:id="6335" w:author="R2-1810896" w:date="2018-07-11T16:54:00Z"/>
        </w:trPr>
        <w:tc>
          <w:tcPr>
            <w:tcW w:w="14281" w:type="dxa"/>
          </w:tcPr>
          <w:p w14:paraId="43F92233" w14:textId="77777777" w:rsidR="000E3D35" w:rsidRPr="00390CF2" w:rsidRDefault="000E3D35" w:rsidP="000E3D35">
            <w:pPr>
              <w:pStyle w:val="TAL"/>
              <w:rPr>
                <w:ins w:id="6336" w:author="R2-1810896" w:date="2018-07-11T16:54:00Z"/>
                <w:highlight w:val="cyan"/>
              </w:rPr>
            </w:pPr>
            <w:ins w:id="6337"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338" w:author="R2-1810896" w:date="2018-07-11T16:54:00Z"/>
                <w:highlight w:val="cyan"/>
              </w:rPr>
            </w:pPr>
            <w:ins w:id="6339"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340" w:author="R2-1810896" w:date="2018-07-11T16:54:00Z"/>
          <w:highlight w:val="cyan"/>
        </w:rPr>
      </w:pPr>
    </w:p>
    <w:p w14:paraId="359FE2F3" w14:textId="77777777" w:rsidR="000E3D35" w:rsidRPr="00390CF2" w:rsidRDefault="000E3D35" w:rsidP="000E3D35">
      <w:pPr>
        <w:pStyle w:val="Heading4"/>
        <w:rPr>
          <w:ins w:id="6341" w:author="SA R2 -1807910" w:date="2018-05-15T07:43:00Z"/>
          <w:highlight w:val="cyan"/>
        </w:rPr>
      </w:pPr>
      <w:ins w:id="6342"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343" w:author="SA R2 -1807910" w:date="2018-05-15T07:43:00Z"/>
          <w:highlight w:val="cyan"/>
        </w:rPr>
      </w:pPr>
      <w:ins w:id="6344"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345" w:author="SA R2 -1807910" w:date="2018-05-15T07:43:00Z"/>
          <w:highlight w:val="cyan"/>
        </w:rPr>
      </w:pPr>
      <w:ins w:id="6346"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347" w:author="SA R2 -1807910" w:date="2018-05-15T07:43:00Z"/>
          <w:highlight w:val="cyan"/>
        </w:rPr>
      </w:pPr>
      <w:ins w:id="6348" w:author="SA R2 -1807910" w:date="2018-05-15T07:43:00Z">
        <w:r w:rsidRPr="00390CF2">
          <w:rPr>
            <w:highlight w:val="cyan"/>
          </w:rPr>
          <w:t>RLC-SAP: TM</w:t>
        </w:r>
      </w:ins>
    </w:p>
    <w:p w14:paraId="66BCBD43" w14:textId="77777777" w:rsidR="000E3D35" w:rsidRPr="00390CF2" w:rsidRDefault="000E3D35" w:rsidP="000E3D35">
      <w:pPr>
        <w:pStyle w:val="B1"/>
        <w:rPr>
          <w:ins w:id="6349" w:author="SA R2 -1807910" w:date="2018-05-15T07:43:00Z"/>
          <w:highlight w:val="cyan"/>
        </w:rPr>
      </w:pPr>
      <w:ins w:id="6350" w:author="SA R2 -1807910" w:date="2018-05-15T07:43:00Z">
        <w:r w:rsidRPr="00390CF2">
          <w:rPr>
            <w:highlight w:val="cyan"/>
          </w:rPr>
          <w:t>Logical channel: CCCH</w:t>
        </w:r>
      </w:ins>
    </w:p>
    <w:p w14:paraId="71B5A3E1" w14:textId="77777777" w:rsidR="000E3D35" w:rsidRPr="00390CF2" w:rsidRDefault="000E3D35" w:rsidP="000E3D35">
      <w:pPr>
        <w:pStyle w:val="B1"/>
        <w:rPr>
          <w:ins w:id="6351" w:author="SA R2 -1807910" w:date="2018-05-15T07:43:00Z"/>
          <w:highlight w:val="cyan"/>
        </w:rPr>
      </w:pPr>
      <w:ins w:id="6352" w:author="SA R2 -1807910" w:date="2018-05-15T07:43:00Z">
        <w:r w:rsidRPr="00390CF2">
          <w:rPr>
            <w:highlight w:val="cyan"/>
          </w:rPr>
          <w:t>Direction: Network to UE</w:t>
        </w:r>
      </w:ins>
    </w:p>
    <w:p w14:paraId="605CE832" w14:textId="77777777" w:rsidR="000E3D35" w:rsidRPr="00390CF2" w:rsidRDefault="000E3D35" w:rsidP="000E3D35">
      <w:pPr>
        <w:pStyle w:val="TH"/>
        <w:rPr>
          <w:ins w:id="6353" w:author="SA R2 -1807910" w:date="2018-05-15T07:43:00Z"/>
          <w:highlight w:val="cyan"/>
        </w:rPr>
      </w:pPr>
      <w:ins w:id="6354"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355" w:author="SA R2 -1807910" w:date="2018-05-15T07:43:00Z"/>
          <w:highlight w:val="cyan"/>
        </w:rPr>
      </w:pPr>
      <w:ins w:id="6356" w:author="SA R2 -1807910" w:date="2018-05-15T07:43:00Z">
        <w:r w:rsidRPr="00390CF2">
          <w:rPr>
            <w:highlight w:val="cyan"/>
          </w:rPr>
          <w:t>-- ASN1START</w:t>
        </w:r>
      </w:ins>
    </w:p>
    <w:p w14:paraId="5144BACF" w14:textId="77777777" w:rsidR="000E3D35" w:rsidRPr="00390CF2" w:rsidRDefault="000E3D35" w:rsidP="000E3D35">
      <w:pPr>
        <w:pStyle w:val="PL"/>
        <w:rPr>
          <w:ins w:id="6357" w:author="SA R2 -1807910" w:date="2018-05-15T07:43:00Z"/>
          <w:highlight w:val="cyan"/>
        </w:rPr>
      </w:pPr>
      <w:ins w:id="6358" w:author="SA R2 -1807910" w:date="2018-05-15T07:43:00Z">
        <w:r w:rsidRPr="00390CF2">
          <w:rPr>
            <w:highlight w:val="cyan"/>
          </w:rPr>
          <w:t>-- TAG-RRCREJECT-START</w:t>
        </w:r>
      </w:ins>
    </w:p>
    <w:p w14:paraId="54BF65F3" w14:textId="77777777" w:rsidR="000E3D35" w:rsidRPr="00390CF2" w:rsidRDefault="000E3D35" w:rsidP="000E3D35">
      <w:pPr>
        <w:pStyle w:val="PL"/>
        <w:rPr>
          <w:ins w:id="6359" w:author="SA R2 -1807910" w:date="2018-05-15T07:43:00Z"/>
          <w:highlight w:val="cyan"/>
          <w:lang w:val="en-US"/>
        </w:rPr>
      </w:pPr>
    </w:p>
    <w:p w14:paraId="4DB6F172" w14:textId="77777777" w:rsidR="000E3D35" w:rsidRPr="00390CF2" w:rsidRDefault="000E3D35" w:rsidP="000E3D35">
      <w:pPr>
        <w:pStyle w:val="PL"/>
        <w:rPr>
          <w:ins w:id="6360" w:author="SA R2 -1807910" w:date="2018-05-15T07:43:00Z"/>
          <w:highlight w:val="cyan"/>
          <w:lang w:val="en-US"/>
        </w:rPr>
      </w:pPr>
      <w:ins w:id="6361"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362" w:author="SA R2 -1807910" w:date="2018-05-15T07:43:00Z"/>
          <w:highlight w:val="cyan"/>
          <w:lang w:val="en-US"/>
        </w:rPr>
      </w:pPr>
      <w:ins w:id="6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366" w:author="SA R2 -1807910" w:date="2018-05-15T07:43:00Z"/>
          <w:highlight w:val="cyan"/>
          <w:lang w:val="en-US"/>
        </w:rPr>
      </w:pPr>
      <w:ins w:id="6367"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368" w:author="SA R2 -1807910" w:date="2018-05-15T07:43:00Z"/>
          <w:highlight w:val="cyan"/>
          <w:lang w:val="en-US"/>
        </w:rPr>
      </w:pPr>
      <w:ins w:id="6369"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372" w:author="SA R2 -1807910" w:date="2018-05-15T07:43:00Z"/>
          <w:highlight w:val="cyan"/>
          <w:lang w:val="en-US"/>
        </w:rPr>
      </w:pPr>
      <w:ins w:id="637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ab/>
          <w:t>}</w:t>
        </w:r>
      </w:ins>
    </w:p>
    <w:p w14:paraId="4AD8AA17" w14:textId="77777777" w:rsidR="000E3D35" w:rsidRPr="00390CF2" w:rsidRDefault="000E3D35" w:rsidP="000E3D35">
      <w:pPr>
        <w:pStyle w:val="PL"/>
        <w:rPr>
          <w:ins w:id="6376" w:author="SA R2 -1807910" w:date="2018-05-15T07:43:00Z"/>
          <w:highlight w:val="cyan"/>
          <w:lang w:val="en-US"/>
        </w:rPr>
      </w:pPr>
      <w:ins w:id="6377" w:author="SA R2 -1807910" w:date="2018-05-15T07:43:00Z">
        <w:r w:rsidRPr="00390CF2">
          <w:rPr>
            <w:highlight w:val="cyan"/>
            <w:lang w:val="en-US"/>
          </w:rPr>
          <w:t>}</w:t>
        </w:r>
      </w:ins>
    </w:p>
    <w:p w14:paraId="7502013B" w14:textId="77777777" w:rsidR="000E3D35" w:rsidRPr="00390CF2" w:rsidRDefault="000E3D35" w:rsidP="000E3D35">
      <w:pPr>
        <w:pStyle w:val="PL"/>
        <w:rPr>
          <w:ins w:id="6378" w:author="SA R2 -1807910" w:date="2018-05-15T07:43:00Z"/>
          <w:highlight w:val="cyan"/>
        </w:rPr>
      </w:pPr>
    </w:p>
    <w:p w14:paraId="68F61C35"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381" w:author="SA R2 -1807910" w:date="2018-05-15T07:43:00Z"/>
          <w:del w:id="6382" w:author="Rapporteur ASN1 SA" w:date="2018-07-12T08:19:00Z"/>
          <w:highlight w:val="cyan"/>
        </w:rPr>
      </w:pPr>
      <w:ins w:id="6383" w:author="SA R2 -1807910" w:date="2018-05-15T07:43:00Z">
        <w:del w:id="6384"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385" w:author="SA R2 -1807910" w:date="2018-05-15T07:43:00Z"/>
          <w:highlight w:val="cyan"/>
          <w:lang w:val="en-US"/>
        </w:rPr>
      </w:pPr>
      <w:ins w:id="6386"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87" w:author="Rapporteur ASN1 SA" w:date="2018-07-13T08:40:00Z">
        <w:r w:rsidRPr="00390CF2">
          <w:rPr>
            <w:highlight w:val="cyan"/>
            <w:lang w:val="en-US"/>
          </w:rPr>
          <w:tab/>
        </w:r>
      </w:ins>
      <w:ins w:id="6388"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89" w:author="SA R2 -1807910" w:date="2018-05-15T07:43:00Z">
        <w:r w:rsidRPr="00390CF2">
          <w:rPr>
            <w:highlight w:val="cyan"/>
            <w:lang w:val="en-US"/>
          </w:rPr>
          <w:t>,</w:t>
        </w:r>
      </w:ins>
      <w:ins w:id="6390"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391" w:author="SA R2 -1807910" w:date="2018-05-15T07:43:00Z"/>
          <w:highlight w:val="cyan"/>
          <w:lang w:val="en-US"/>
        </w:rPr>
      </w:pPr>
    </w:p>
    <w:p w14:paraId="20DCEAAF" w14:textId="77777777" w:rsidR="000E3D35" w:rsidRPr="00390CF2" w:rsidRDefault="000E3D35" w:rsidP="000E3D35">
      <w:pPr>
        <w:pStyle w:val="PL"/>
        <w:rPr>
          <w:ins w:id="6392" w:author="SA R2 -1807910" w:date="2018-05-15T07:43:00Z"/>
          <w:highlight w:val="cyan"/>
        </w:rPr>
      </w:pPr>
      <w:ins w:id="639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94" w:author="Rapporteur SA Rev1" w:date="2018-05-24T19:54:00Z">
        <w:r w:rsidRPr="00390CF2">
          <w:rPr>
            <w:color w:val="993366"/>
            <w:highlight w:val="cyan"/>
          </w:rPr>
          <w:t xml:space="preserve"> </w:t>
        </w:r>
      </w:ins>
      <w:ins w:id="639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396" w:author="SA R2 -1807910" w:date="2018-05-15T07:43:00Z"/>
          <w:highlight w:val="cyan"/>
        </w:rPr>
      </w:pPr>
      <w:ins w:id="639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398" w:author="SA R2 -1807910" w:date="2018-05-15T07:43:00Z"/>
          <w:highlight w:val="cyan"/>
          <w:lang w:val="en-US"/>
        </w:rPr>
      </w:pPr>
      <w:ins w:id="6399" w:author="SA R2 -1807910" w:date="2018-05-15T07:43:00Z">
        <w:r w:rsidRPr="00390CF2">
          <w:rPr>
            <w:highlight w:val="cyan"/>
            <w:lang w:val="en-US"/>
          </w:rPr>
          <w:t>}</w:t>
        </w:r>
      </w:ins>
    </w:p>
    <w:p w14:paraId="1E8C2AC9" w14:textId="77777777" w:rsidR="000E3D35" w:rsidRPr="00390CF2" w:rsidRDefault="000E3D35" w:rsidP="000E3D35">
      <w:pPr>
        <w:pStyle w:val="PL"/>
        <w:rPr>
          <w:ins w:id="6400" w:author="SA R2 -1807910" w:date="2018-05-15T07:43:00Z"/>
          <w:highlight w:val="cyan"/>
          <w:lang w:val="en-US"/>
        </w:rPr>
      </w:pPr>
    </w:p>
    <w:p w14:paraId="0252122D" w14:textId="77777777" w:rsidR="000E3D35" w:rsidRPr="00390CF2" w:rsidRDefault="000E3D35" w:rsidP="000E3D35">
      <w:pPr>
        <w:pStyle w:val="PL"/>
        <w:rPr>
          <w:ins w:id="6401" w:author="SA R2 -1807910" w:date="2018-05-15T07:43:00Z"/>
          <w:highlight w:val="cyan"/>
          <w:lang w:val="en-US"/>
        </w:rPr>
      </w:pPr>
      <w:ins w:id="6402"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03" w:author="SA R2 -1807910" w:date="2018-05-15T07:43:00Z"/>
          <w:highlight w:val="cyan"/>
          <w:lang w:val="en-US"/>
        </w:rPr>
      </w:pPr>
    </w:p>
    <w:p w14:paraId="2CA294FB" w14:textId="77777777" w:rsidR="000E3D35" w:rsidRPr="00390CF2" w:rsidRDefault="000E3D35" w:rsidP="000E3D35">
      <w:pPr>
        <w:pStyle w:val="PL"/>
        <w:rPr>
          <w:ins w:id="6404" w:author="SA R2 -1807910" w:date="2018-05-15T07:43:00Z"/>
          <w:highlight w:val="cyan"/>
        </w:rPr>
      </w:pPr>
      <w:ins w:id="6405" w:author="SA R2 -1807910" w:date="2018-05-15T07:43:00Z">
        <w:r w:rsidRPr="00390CF2">
          <w:rPr>
            <w:highlight w:val="cyan"/>
          </w:rPr>
          <w:t>-- TAG-RRCREJECT-STOP</w:t>
        </w:r>
      </w:ins>
    </w:p>
    <w:p w14:paraId="743A3ACC" w14:textId="77777777" w:rsidR="000E3D35" w:rsidRPr="00390CF2" w:rsidRDefault="000E3D35" w:rsidP="000E3D35">
      <w:pPr>
        <w:pStyle w:val="PL"/>
        <w:rPr>
          <w:ins w:id="6406" w:author="SA R2 -1807910" w:date="2018-05-15T07:43:00Z"/>
          <w:highlight w:val="cyan"/>
        </w:rPr>
      </w:pPr>
      <w:ins w:id="6407" w:author="SA R2 -1807910" w:date="2018-05-15T07:43:00Z">
        <w:r w:rsidRPr="00390CF2">
          <w:rPr>
            <w:highlight w:val="cyan"/>
          </w:rPr>
          <w:t>-- ASN1STOP</w:t>
        </w:r>
      </w:ins>
    </w:p>
    <w:p w14:paraId="78EE873D" w14:textId="77777777" w:rsidR="000E3D35" w:rsidRPr="00390CF2" w:rsidRDefault="000E3D35" w:rsidP="000E3D35">
      <w:pPr>
        <w:rPr>
          <w:ins w:id="640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0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10">
          <w:tblGrid>
            <w:gridCol w:w="14507"/>
          </w:tblGrid>
        </w:tblGridChange>
      </w:tblGrid>
      <w:tr w:rsidR="000E3D35" w:rsidRPr="00390CF2" w14:paraId="7D7D020D" w14:textId="77777777" w:rsidTr="000E3D35">
        <w:trPr>
          <w:ins w:id="641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1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13" w:author="SA R2 -1807910" w:date="2018-05-24T09:03:00Z"/>
                <w:szCs w:val="22"/>
                <w:highlight w:val="cyan"/>
              </w:rPr>
            </w:pPr>
            <w:ins w:id="6414"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1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1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17" w:author="SA R2 -1807910" w:date="2018-05-24T09:03:00Z"/>
                <w:b/>
                <w:i/>
                <w:noProof/>
                <w:highlight w:val="cyan"/>
              </w:rPr>
            </w:pPr>
            <w:ins w:id="6418" w:author="SA R2 -1807910" w:date="2018-05-24T09:03:00Z">
              <w:r w:rsidRPr="00390CF2">
                <w:rPr>
                  <w:b/>
                  <w:i/>
                  <w:noProof/>
                  <w:highlight w:val="cyan"/>
                </w:rPr>
                <w:t>waitTime</w:t>
              </w:r>
            </w:ins>
          </w:p>
          <w:p w14:paraId="7713D2E0" w14:textId="77777777" w:rsidR="000E3D35" w:rsidRPr="00390CF2" w:rsidRDefault="000E3D35" w:rsidP="000E3D35">
            <w:pPr>
              <w:pStyle w:val="TAL"/>
              <w:rPr>
                <w:ins w:id="6419" w:author="SA R2 -1807910" w:date="2018-05-24T09:03:00Z"/>
                <w:szCs w:val="22"/>
                <w:highlight w:val="cyan"/>
                <w:lang w:val="en-US"/>
              </w:rPr>
            </w:pPr>
            <w:ins w:id="6420" w:author="SA R2 -1807910" w:date="2018-05-24T09:03:00Z">
              <w:r w:rsidRPr="00390CF2">
                <w:rPr>
                  <w:highlight w:val="cyan"/>
                </w:rPr>
                <w:t>Wait time value in seconds.</w:t>
              </w:r>
            </w:ins>
          </w:p>
        </w:tc>
      </w:tr>
    </w:tbl>
    <w:bookmarkEnd w:id="6329"/>
    <w:p w14:paraId="3358ACA6" w14:textId="77777777" w:rsidR="000E3D35" w:rsidRPr="00390CF2" w:rsidRDefault="000E3D35" w:rsidP="000E3D35">
      <w:pPr>
        <w:pStyle w:val="Heading4"/>
        <w:rPr>
          <w:ins w:id="6421" w:author="SA R2 -1807910" w:date="2018-05-15T07:43:00Z"/>
          <w:highlight w:val="cyan"/>
        </w:rPr>
      </w:pPr>
      <w:ins w:id="6422"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23" w:author="SA R2 -1807910" w:date="2018-05-15T07:43:00Z"/>
          <w:noProof/>
          <w:highlight w:val="cyan"/>
        </w:rPr>
      </w:pPr>
      <w:ins w:id="6424"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25" w:author="SA R2 -1807910" w:date="2018-05-15T07:43:00Z"/>
          <w:highlight w:val="cyan"/>
        </w:rPr>
      </w:pPr>
      <w:ins w:id="6426"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27" w:author="SA R2 -1807910" w:date="2018-05-15T07:43:00Z"/>
          <w:highlight w:val="cyan"/>
        </w:rPr>
      </w:pPr>
      <w:ins w:id="6428" w:author="SA R2 -1807910" w:date="2018-05-15T07:43:00Z">
        <w:r w:rsidRPr="00390CF2">
          <w:rPr>
            <w:highlight w:val="cyan"/>
          </w:rPr>
          <w:t>RLC-SAP: AM</w:t>
        </w:r>
      </w:ins>
    </w:p>
    <w:p w14:paraId="61CB6739" w14:textId="77777777" w:rsidR="000E3D35" w:rsidRPr="00390CF2" w:rsidRDefault="000E3D35" w:rsidP="000E3D35">
      <w:pPr>
        <w:pStyle w:val="B1"/>
        <w:rPr>
          <w:ins w:id="6429" w:author="SA R2 -1807910" w:date="2018-05-15T07:43:00Z"/>
          <w:highlight w:val="cyan"/>
        </w:rPr>
      </w:pPr>
      <w:ins w:id="6430" w:author="SA R2 -1807910" w:date="2018-05-15T07:43:00Z">
        <w:r w:rsidRPr="00390CF2">
          <w:rPr>
            <w:highlight w:val="cyan"/>
          </w:rPr>
          <w:t>Logical channel: DCCH</w:t>
        </w:r>
      </w:ins>
    </w:p>
    <w:p w14:paraId="5343EBB8" w14:textId="77777777" w:rsidR="000E3D35" w:rsidRPr="00390CF2" w:rsidRDefault="000E3D35" w:rsidP="000E3D35">
      <w:pPr>
        <w:pStyle w:val="B1"/>
        <w:rPr>
          <w:ins w:id="6431" w:author="SA R2 -1807910" w:date="2018-05-15T07:43:00Z"/>
          <w:highlight w:val="cyan"/>
        </w:rPr>
      </w:pPr>
      <w:ins w:id="6432" w:author="SA R2 -1807910" w:date="2018-05-15T07:43:00Z">
        <w:r w:rsidRPr="00390CF2">
          <w:rPr>
            <w:highlight w:val="cyan"/>
          </w:rPr>
          <w:t>Direction: Network to UE</w:t>
        </w:r>
      </w:ins>
    </w:p>
    <w:p w14:paraId="6FB6CEE7" w14:textId="77777777" w:rsidR="000E3D35" w:rsidRPr="00390CF2" w:rsidRDefault="000E3D35" w:rsidP="000E3D35">
      <w:pPr>
        <w:pStyle w:val="TH"/>
        <w:rPr>
          <w:ins w:id="6433" w:author="SA R2 -1807910" w:date="2018-05-15T07:43:00Z"/>
          <w:highlight w:val="cyan"/>
        </w:rPr>
      </w:pPr>
      <w:ins w:id="6434"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435" w:author="SA R2 -1807910" w:date="2018-05-15T07:43:00Z"/>
          <w:highlight w:val="cyan"/>
        </w:rPr>
      </w:pPr>
      <w:ins w:id="6436" w:author="SA R2 -1807910" w:date="2018-05-15T07:43:00Z">
        <w:r w:rsidRPr="00390CF2">
          <w:rPr>
            <w:highlight w:val="cyan"/>
          </w:rPr>
          <w:t>-- ASN1START</w:t>
        </w:r>
      </w:ins>
    </w:p>
    <w:p w14:paraId="691F75A6"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 TAG-RRCRELEASE-START</w:t>
        </w:r>
      </w:ins>
    </w:p>
    <w:p w14:paraId="76F1469B" w14:textId="77777777" w:rsidR="000E3D35" w:rsidRPr="00390CF2" w:rsidRDefault="000E3D35" w:rsidP="000E3D35">
      <w:pPr>
        <w:pStyle w:val="PL"/>
        <w:rPr>
          <w:ins w:id="6439" w:author="SA R2 -1807910" w:date="2018-05-15T07:43:00Z"/>
          <w:highlight w:val="cyan"/>
          <w:lang w:val="en-US"/>
        </w:rPr>
      </w:pPr>
    </w:p>
    <w:p w14:paraId="212E9854" w14:textId="77777777" w:rsidR="000E3D35" w:rsidRPr="00390CF2" w:rsidRDefault="000E3D35" w:rsidP="000E3D35">
      <w:pPr>
        <w:pStyle w:val="PL"/>
        <w:rPr>
          <w:ins w:id="6440" w:author="SA R2 -1807910" w:date="2018-05-15T07:43:00Z"/>
          <w:highlight w:val="cyan"/>
          <w:lang w:val="en-US"/>
        </w:rPr>
      </w:pPr>
      <w:ins w:id="6441"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442" w:author="SA R2 -1807910" w:date="2018-05-15T07:43:00Z"/>
          <w:snapToGrid w:val="0"/>
          <w:highlight w:val="cyan"/>
          <w:lang w:val="en-US"/>
        </w:rPr>
      </w:pPr>
      <w:ins w:id="644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444" w:author="SA R2 -1807910" w:date="2018-05-15T07:43:00Z"/>
          <w:highlight w:val="cyan"/>
          <w:lang w:val="en-US"/>
        </w:rPr>
      </w:pPr>
      <w:ins w:id="644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446" w:author="SA R2 -1807910" w:date="2018-05-15T07:43:00Z"/>
          <w:highlight w:val="cyan"/>
          <w:lang w:val="en-US"/>
        </w:rPr>
      </w:pPr>
      <w:ins w:id="644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448" w:author="SA R2 -1807910" w:date="2018-05-15T07:43:00Z"/>
          <w:highlight w:val="cyan"/>
          <w:lang w:val="en-US"/>
        </w:rPr>
      </w:pPr>
      <w:ins w:id="6449"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450" w:author="SA R2 -1807910" w:date="2018-05-15T07:43:00Z"/>
          <w:highlight w:val="cyan"/>
          <w:lang w:val="sv-SE"/>
        </w:rPr>
      </w:pPr>
      <w:ins w:id="645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452"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453" w:author="SA R2 -1807910" w:date="2018-05-15T07:43:00Z"/>
          <w:highlight w:val="cyan"/>
          <w:lang w:val="en-US"/>
        </w:rPr>
      </w:pPr>
      <w:ins w:id="6454" w:author="SA R2 -1807910" w:date="2018-05-15T07:43:00Z">
        <w:r w:rsidRPr="00E04AA0">
          <w:rPr>
            <w:highlight w:val="cyan"/>
            <w:lang w:val="sv-SE"/>
            <w:rPrChange w:id="6455" w:author="Ericsson" w:date="2018-06-25T14:36:00Z">
              <w:rPr>
                <w:szCs w:val="16"/>
                <w:lang w:val="en-US"/>
              </w:rPr>
            </w:rPrChange>
          </w:rPr>
          <w:tab/>
        </w:r>
        <w:r w:rsidRPr="00E04AA0">
          <w:rPr>
            <w:highlight w:val="cyan"/>
            <w:lang w:val="sv-SE"/>
            <w:rPrChange w:id="6456"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457" w:author="SA R2 -1807910" w:date="2018-05-15T07:43:00Z"/>
          <w:highlight w:val="cyan"/>
          <w:lang w:val="en-US"/>
        </w:rPr>
      </w:pPr>
      <w:ins w:id="645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459" w:author="SA R2 -1807910" w:date="2018-05-15T07:43:00Z"/>
          <w:highlight w:val="cyan"/>
          <w:lang w:val="en-US"/>
        </w:rPr>
      </w:pPr>
      <w:ins w:id="6460" w:author="SA R2 -1807910" w:date="2018-05-15T07:43:00Z">
        <w:r w:rsidRPr="00390CF2">
          <w:rPr>
            <w:highlight w:val="cyan"/>
            <w:lang w:val="en-US"/>
          </w:rPr>
          <w:tab/>
          <w:t>}</w:t>
        </w:r>
      </w:ins>
    </w:p>
    <w:p w14:paraId="762EC02E" w14:textId="77777777" w:rsidR="000E3D35" w:rsidRPr="00390CF2" w:rsidRDefault="000E3D35" w:rsidP="000E3D35">
      <w:pPr>
        <w:pStyle w:val="PL"/>
        <w:rPr>
          <w:ins w:id="6461" w:author="SA R2 -1807910" w:date="2018-05-15T07:43:00Z"/>
          <w:highlight w:val="cyan"/>
          <w:lang w:val="en-US"/>
        </w:rPr>
      </w:pPr>
      <w:ins w:id="6462" w:author="SA R2 -1807910" w:date="2018-05-15T07:43:00Z">
        <w:r w:rsidRPr="00390CF2">
          <w:rPr>
            <w:highlight w:val="cyan"/>
            <w:lang w:val="en-US"/>
          </w:rPr>
          <w:t>}</w:t>
        </w:r>
      </w:ins>
    </w:p>
    <w:p w14:paraId="7A8FA2F6" w14:textId="77777777" w:rsidR="000E3D35" w:rsidRPr="00390CF2" w:rsidRDefault="000E3D35" w:rsidP="000E3D35">
      <w:pPr>
        <w:pStyle w:val="PL"/>
        <w:rPr>
          <w:ins w:id="6463" w:author="SA R2 -1807910" w:date="2018-05-15T07:43:00Z"/>
          <w:highlight w:val="cyan"/>
          <w:lang w:val="en-US"/>
        </w:rPr>
      </w:pPr>
    </w:p>
    <w:p w14:paraId="736BBA1D" w14:textId="77777777" w:rsidR="000E3D35" w:rsidRPr="00390CF2" w:rsidRDefault="000E3D35" w:rsidP="000E3D35">
      <w:pPr>
        <w:pStyle w:val="PL"/>
        <w:rPr>
          <w:ins w:id="6464" w:author="SA R2 -1807910" w:date="2018-05-15T07:43:00Z"/>
          <w:highlight w:val="cyan"/>
          <w:lang w:val="en-US"/>
        </w:rPr>
      </w:pPr>
      <w:ins w:id="6465"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468" w:author="SA R2 -1807910" w:date="2018-05-15T07:43:00Z"/>
          <w:highlight w:val="cyan"/>
          <w:lang w:val="en-US"/>
        </w:rPr>
      </w:pPr>
      <w:ins w:id="6469"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472" w:author="Rapporteur ASN1 SA" w:date="2018-07-09T18:13:00Z">
          <w:r w:rsidRPr="00390CF2" w:rsidDel="003D6747">
            <w:rPr>
              <w:highlight w:val="cyan"/>
              <w:lang w:val="en-US"/>
            </w:rPr>
            <w:delText>N</w:delText>
          </w:r>
        </w:del>
      </w:ins>
      <w:ins w:id="6473" w:author="Rapporteur ASN1 SA" w:date="2018-07-09T18:13:00Z">
        <w:r w:rsidRPr="00390CF2">
          <w:rPr>
            <w:highlight w:val="cyan"/>
            <w:lang w:val="en-US"/>
          </w:rPr>
          <w:t>R</w:t>
        </w:r>
      </w:ins>
    </w:p>
    <w:p w14:paraId="70503F88" w14:textId="77777777" w:rsidR="000E3D35" w:rsidRPr="00390CF2" w:rsidRDefault="000E3D35" w:rsidP="000E3D35">
      <w:pPr>
        <w:pStyle w:val="PL"/>
        <w:rPr>
          <w:ins w:id="6474" w:author="SA R2 -1807910" w:date="2018-05-15T07:43:00Z"/>
          <w:highlight w:val="cyan"/>
        </w:rPr>
      </w:pPr>
    </w:p>
    <w:p w14:paraId="51A2298F" w14:textId="77777777" w:rsidR="000E3D35" w:rsidRPr="00390CF2" w:rsidRDefault="000E3D35" w:rsidP="000E3D35">
      <w:pPr>
        <w:pStyle w:val="PL"/>
        <w:rPr>
          <w:ins w:id="6475" w:author="SA R2 -1807910" w:date="2018-05-15T07:43:00Z"/>
          <w:highlight w:val="cyan"/>
        </w:rPr>
      </w:pPr>
      <w:ins w:id="6476"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477" w:author="SA R2 -1807910" w:date="2018-05-15T07:43:00Z"/>
          <w:highlight w:val="cyan"/>
        </w:rPr>
      </w:pPr>
      <w:ins w:id="6478"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479" w:author="SA R2 -1807910" w:date="2018-05-15T07:43:00Z"/>
          <w:highlight w:val="cyan"/>
        </w:rPr>
      </w:pPr>
      <w:ins w:id="6480"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481" w:author="SA R2 -1807910" w:date="2018-05-15T07:43:00Z"/>
          <w:highlight w:val="cyan"/>
        </w:rPr>
      </w:pPr>
      <w:ins w:id="6482" w:author="SA R2 -1807910" w:date="2018-05-15T07:43:00Z">
        <w:r w:rsidRPr="00390CF2">
          <w:rPr>
            <w:highlight w:val="cyan"/>
          </w:rPr>
          <w:tab/>
          <w:t>}</w:t>
        </w:r>
      </w:ins>
      <w:ins w:id="6483"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484" w:author="Rapporteur SA Rev 1" w:date="2018-05-24T02:46:00Z">
        <w:r w:rsidRPr="00390CF2">
          <w:rPr>
            <w:highlight w:val="cyan"/>
          </w:rPr>
          <w:t>,</w:t>
        </w:r>
      </w:ins>
      <w:ins w:id="6485" w:author="Rapporteur ASN1 SA" w:date="2018-07-13T08:43:00Z">
        <w:r w:rsidRPr="00390CF2">
          <w:rPr>
            <w:highlight w:val="cyan"/>
          </w:rPr>
          <w:tab/>
          <w:t>-- Need N</w:t>
        </w:r>
      </w:ins>
    </w:p>
    <w:p w14:paraId="3EB20255" w14:textId="77777777" w:rsidR="000E3D35" w:rsidRPr="00390CF2" w:rsidRDefault="000E3D35" w:rsidP="000E3D35">
      <w:pPr>
        <w:pStyle w:val="PL"/>
        <w:rPr>
          <w:ins w:id="6486" w:author="SA R2 -1807910" w:date="2018-05-15T07:43:00Z"/>
          <w:highlight w:val="cyan"/>
        </w:rPr>
      </w:pPr>
      <w:ins w:id="648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88" w:author="Rapporteur SA Rev1" w:date="2018-05-24T19:55:00Z">
        <w:r w:rsidRPr="00390CF2">
          <w:rPr>
            <w:color w:val="993366"/>
            <w:highlight w:val="cyan"/>
          </w:rPr>
          <w:t xml:space="preserve"> </w:t>
        </w:r>
      </w:ins>
      <w:ins w:id="648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490" w:author="SA R2 -1807910" w:date="2018-05-15T07:43:00Z"/>
          <w:highlight w:val="cyan"/>
        </w:rPr>
      </w:pPr>
      <w:ins w:id="64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492" w:author="SA R2 -1807910" w:date="2018-05-15T07:43:00Z"/>
          <w:highlight w:val="cyan"/>
          <w:lang w:val="en-US"/>
        </w:rPr>
      </w:pPr>
    </w:p>
    <w:p w14:paraId="09C6E97A" w14:textId="77777777" w:rsidR="000E3D35" w:rsidRPr="00390CF2" w:rsidRDefault="000E3D35" w:rsidP="000E3D35">
      <w:pPr>
        <w:pStyle w:val="PL"/>
        <w:rPr>
          <w:ins w:id="6493" w:author="SA R2 -1807910" w:date="2018-05-15T07:43:00Z"/>
          <w:highlight w:val="cyan"/>
          <w:lang w:val="en-US"/>
        </w:rPr>
      </w:pPr>
      <w:ins w:id="6494" w:author="SA R2 -1807910" w:date="2018-05-15T07:43:00Z">
        <w:r w:rsidRPr="00390CF2">
          <w:rPr>
            <w:highlight w:val="cyan"/>
            <w:lang w:val="en-US"/>
          </w:rPr>
          <w:t>}</w:t>
        </w:r>
      </w:ins>
    </w:p>
    <w:p w14:paraId="2EF7AEBC" w14:textId="77777777" w:rsidR="000E3D35" w:rsidRPr="00390CF2" w:rsidRDefault="000E3D35" w:rsidP="000E3D35">
      <w:pPr>
        <w:pStyle w:val="PL"/>
        <w:rPr>
          <w:ins w:id="6495" w:author="SA R2 -1807910" w:date="2018-05-15T07:43:00Z"/>
          <w:highlight w:val="cyan"/>
          <w:lang w:val="en-US"/>
        </w:rPr>
      </w:pPr>
    </w:p>
    <w:p w14:paraId="6EF72BB9" w14:textId="77777777" w:rsidR="000E3D35" w:rsidRPr="00390CF2" w:rsidRDefault="000E3D35" w:rsidP="000E3D35">
      <w:pPr>
        <w:pStyle w:val="PL"/>
        <w:rPr>
          <w:ins w:id="6496" w:author="SA R2 -1807910" w:date="2018-05-15T07:43:00Z"/>
          <w:highlight w:val="cyan"/>
          <w:lang w:val="en-US"/>
        </w:rPr>
      </w:pPr>
    </w:p>
    <w:p w14:paraId="1B5558B6" w14:textId="77777777" w:rsidR="000E3D35" w:rsidRPr="00390CF2" w:rsidRDefault="000E3D35" w:rsidP="000E3D35">
      <w:pPr>
        <w:pStyle w:val="PL"/>
        <w:rPr>
          <w:ins w:id="6497" w:author="SA R2 -1807910" w:date="2018-05-15T07:43:00Z"/>
          <w:highlight w:val="cyan"/>
          <w:lang w:val="en-US"/>
        </w:rPr>
      </w:pPr>
      <w:ins w:id="649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499" w:author="SA R2 -1807910" w:date="2018-05-15T07:43:00Z"/>
          <w:highlight w:val="cyan"/>
          <w:rPrChange w:id="6500" w:author="Rapporteur ASN1 SA" w:date="2018-07-13T12:49:00Z">
            <w:rPr>
              <w:ins w:id="6501" w:author="SA R2 -1807910" w:date="2018-05-15T07:43:00Z"/>
              <w:lang w:val="en-US"/>
            </w:rPr>
          </w:rPrChange>
        </w:rPr>
      </w:pPr>
      <w:ins w:id="6502" w:author="SA R2 -1807910" w:date="2018-05-15T07:43:00Z">
        <w:r w:rsidRPr="00390CF2">
          <w:rPr>
            <w:highlight w:val="cyan"/>
            <w:lang w:val="en-US"/>
          </w:rPr>
          <w:tab/>
        </w:r>
        <w:r w:rsidR="00E04AA0" w:rsidRPr="00E04AA0">
          <w:rPr>
            <w:highlight w:val="cyan"/>
            <w:rPrChange w:id="6503" w:author="Rapporteur ASN1 SA" w:date="2018-07-13T12:49:00Z">
              <w:rPr>
                <w:szCs w:val="16"/>
                <w:lang w:val="en-US"/>
              </w:rPr>
            </w:rPrChange>
          </w:rPr>
          <w:t>nr</w:t>
        </w:r>
        <w:r w:rsidR="00E04AA0" w:rsidRPr="00E04AA0">
          <w:rPr>
            <w:highlight w:val="cyan"/>
            <w:rPrChange w:id="6504" w:author="Rapporteur ASN1 SA" w:date="2018-07-13T12:49:00Z">
              <w:rPr>
                <w:szCs w:val="16"/>
                <w:lang w:val="en-US"/>
              </w:rPr>
            </w:rPrChange>
          </w:rPr>
          <w:tab/>
        </w:r>
        <w:r w:rsidR="00E04AA0" w:rsidRPr="00E04AA0">
          <w:rPr>
            <w:highlight w:val="cyan"/>
            <w:rPrChange w:id="6505" w:author="Rapporteur ASN1 SA" w:date="2018-07-13T12:49:00Z">
              <w:rPr>
                <w:szCs w:val="16"/>
                <w:lang w:val="en-US"/>
              </w:rPr>
            </w:rPrChange>
          </w:rPr>
          <w:tab/>
        </w:r>
        <w:r w:rsidR="00E04AA0" w:rsidRPr="00E04AA0">
          <w:rPr>
            <w:highlight w:val="cyan"/>
            <w:rPrChange w:id="6506" w:author="Rapporteur ASN1 SA" w:date="2018-07-13T12:49:00Z">
              <w:rPr>
                <w:szCs w:val="16"/>
                <w:lang w:val="en-US"/>
              </w:rPr>
            </w:rPrChange>
          </w:rPr>
          <w:tab/>
        </w:r>
        <w:r w:rsidR="00E04AA0" w:rsidRPr="00E04AA0">
          <w:rPr>
            <w:highlight w:val="cyan"/>
            <w:rPrChange w:id="6507" w:author="Rapporteur ASN1 SA" w:date="2018-07-13T12:49:00Z">
              <w:rPr>
                <w:szCs w:val="16"/>
                <w:lang w:val="en-US"/>
              </w:rPr>
            </w:rPrChange>
          </w:rPr>
          <w:tab/>
        </w:r>
        <w:r w:rsidR="00E04AA0" w:rsidRPr="00E04AA0">
          <w:rPr>
            <w:highlight w:val="cyan"/>
            <w:rPrChange w:id="6508" w:author="Rapporteur ASN1 SA" w:date="2018-07-13T12:49:00Z">
              <w:rPr>
                <w:szCs w:val="16"/>
                <w:lang w:val="en-US"/>
              </w:rPr>
            </w:rPrChange>
          </w:rPr>
          <w:tab/>
        </w:r>
        <w:r w:rsidR="00E04AA0" w:rsidRPr="00E04AA0">
          <w:rPr>
            <w:highlight w:val="cyan"/>
            <w:rPrChange w:id="6509" w:author="Rapporteur ASN1 SA" w:date="2018-07-13T12:49:00Z">
              <w:rPr>
                <w:szCs w:val="16"/>
                <w:lang w:val="en-US"/>
              </w:rPr>
            </w:rPrChange>
          </w:rPr>
          <w:tab/>
        </w:r>
        <w:r w:rsidR="00E04AA0" w:rsidRPr="00E04AA0">
          <w:rPr>
            <w:highlight w:val="cyan"/>
            <w:rPrChange w:id="6510" w:author="Rapporteur ASN1 SA" w:date="2018-07-13T12:49:00Z">
              <w:rPr>
                <w:szCs w:val="16"/>
                <w:lang w:val="en-US"/>
              </w:rPr>
            </w:rPrChange>
          </w:rPr>
          <w:tab/>
        </w:r>
        <w:r w:rsidR="00E04AA0" w:rsidRPr="00E04AA0">
          <w:rPr>
            <w:highlight w:val="cyan"/>
            <w:rPrChange w:id="6511" w:author="Rapporteur ASN1 SA" w:date="2018-07-13T12:49:00Z">
              <w:rPr>
                <w:szCs w:val="16"/>
                <w:lang w:val="en-US"/>
              </w:rPr>
            </w:rPrChange>
          </w:rPr>
          <w:tab/>
        </w:r>
        <w:r w:rsidR="00E04AA0" w:rsidRPr="00E04AA0">
          <w:rPr>
            <w:highlight w:val="cyan"/>
            <w:rPrChange w:id="6512" w:author="Rapporteur ASN1 SA" w:date="2018-07-13T12:49:00Z">
              <w:rPr>
                <w:szCs w:val="16"/>
                <w:lang w:val="en-US"/>
              </w:rPr>
            </w:rPrChange>
          </w:rPr>
          <w:tab/>
          <w:t>ARFCN-ValueNR,</w:t>
        </w:r>
      </w:ins>
    </w:p>
    <w:p w14:paraId="0A9003C1" w14:textId="77777777" w:rsidR="000E3D35" w:rsidRPr="00390CF2" w:rsidRDefault="00E04AA0" w:rsidP="000E3D35">
      <w:pPr>
        <w:pStyle w:val="PL"/>
        <w:rPr>
          <w:ins w:id="6513" w:author="SA R2 -1807910" w:date="2018-05-15T07:43:00Z"/>
          <w:highlight w:val="cyan"/>
          <w:rPrChange w:id="6514" w:author="Rapporteur ASN1 SA" w:date="2018-07-13T12:49:00Z">
            <w:rPr>
              <w:ins w:id="6515" w:author="SA R2 -1807910" w:date="2018-05-15T07:43:00Z"/>
              <w:lang w:val="en-US"/>
            </w:rPr>
          </w:rPrChange>
        </w:rPr>
      </w:pPr>
      <w:ins w:id="6516" w:author="SA R2 -1807910" w:date="2018-05-15T07:43:00Z">
        <w:r w:rsidRPr="00E04AA0">
          <w:rPr>
            <w:highlight w:val="cyan"/>
            <w:rPrChange w:id="6517" w:author="Rapporteur ASN1 SA" w:date="2018-07-13T12:49:00Z">
              <w:rPr>
                <w:szCs w:val="16"/>
                <w:lang w:val="en-US"/>
              </w:rPr>
            </w:rPrChange>
          </w:rPr>
          <w:tab/>
          <w:t>eutra</w:t>
        </w:r>
        <w:r w:rsidRPr="00E04AA0">
          <w:rPr>
            <w:highlight w:val="cyan"/>
            <w:rPrChange w:id="6518" w:author="Rapporteur ASN1 SA" w:date="2018-07-13T12:49:00Z">
              <w:rPr>
                <w:szCs w:val="16"/>
                <w:lang w:val="en-US"/>
              </w:rPr>
            </w:rPrChange>
          </w:rPr>
          <w:tab/>
        </w:r>
        <w:r w:rsidRPr="00E04AA0">
          <w:rPr>
            <w:highlight w:val="cyan"/>
            <w:rPrChange w:id="6519" w:author="Rapporteur ASN1 SA" w:date="2018-07-13T12:49:00Z">
              <w:rPr>
                <w:szCs w:val="16"/>
                <w:lang w:val="en-US"/>
              </w:rPr>
            </w:rPrChange>
          </w:rPr>
          <w:tab/>
        </w:r>
        <w:r w:rsidRPr="00E04AA0">
          <w:rPr>
            <w:highlight w:val="cyan"/>
            <w:rPrChange w:id="6520" w:author="Rapporteur ASN1 SA" w:date="2018-07-13T12:49:00Z">
              <w:rPr>
                <w:szCs w:val="16"/>
                <w:lang w:val="en-US"/>
              </w:rPr>
            </w:rPrChange>
          </w:rPr>
          <w:tab/>
        </w:r>
        <w:r w:rsidRPr="00E04AA0">
          <w:rPr>
            <w:highlight w:val="cyan"/>
            <w:rPrChange w:id="6521" w:author="Rapporteur ASN1 SA" w:date="2018-07-13T12:49:00Z">
              <w:rPr>
                <w:szCs w:val="16"/>
                <w:lang w:val="en-US"/>
              </w:rPr>
            </w:rPrChange>
          </w:rPr>
          <w:tab/>
        </w:r>
        <w:r w:rsidRPr="00E04AA0">
          <w:rPr>
            <w:highlight w:val="cyan"/>
            <w:rPrChange w:id="6522" w:author="Rapporteur ASN1 SA" w:date="2018-07-13T12:49:00Z">
              <w:rPr>
                <w:szCs w:val="16"/>
                <w:lang w:val="en-US"/>
              </w:rPr>
            </w:rPrChange>
          </w:rPr>
          <w:tab/>
        </w:r>
        <w:r w:rsidRPr="00E04AA0">
          <w:rPr>
            <w:highlight w:val="cyan"/>
            <w:rPrChange w:id="6523" w:author="Rapporteur ASN1 SA" w:date="2018-07-13T12:49:00Z">
              <w:rPr>
                <w:szCs w:val="16"/>
                <w:lang w:val="en-US"/>
              </w:rPr>
            </w:rPrChange>
          </w:rPr>
          <w:tab/>
        </w:r>
        <w:r w:rsidRPr="00E04AA0">
          <w:rPr>
            <w:highlight w:val="cyan"/>
            <w:rPrChange w:id="6524" w:author="Rapporteur ASN1 SA" w:date="2018-07-13T12:49:00Z">
              <w:rPr>
                <w:szCs w:val="16"/>
                <w:lang w:val="en-US"/>
              </w:rPr>
            </w:rPrChange>
          </w:rPr>
          <w:tab/>
        </w:r>
        <w:r w:rsidRPr="00E04AA0">
          <w:rPr>
            <w:highlight w:val="cyan"/>
            <w:rPrChange w:id="6525"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26" w:author="SA R2 -1807910" w:date="2018-05-15T07:43:00Z"/>
          <w:highlight w:val="cyan"/>
          <w:lang w:val="en-US"/>
        </w:rPr>
      </w:pPr>
      <w:ins w:id="6527" w:author="SA R2 -1807910" w:date="2018-05-15T07:43:00Z">
        <w:r w:rsidRPr="00E04AA0">
          <w:rPr>
            <w:highlight w:val="cyan"/>
            <w:rPrChange w:id="6528"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w:t>
        </w:r>
      </w:ins>
    </w:p>
    <w:p w14:paraId="40E3CD35" w14:textId="77777777" w:rsidR="000E3D35" w:rsidRPr="00390CF2" w:rsidRDefault="000E3D35" w:rsidP="000E3D35">
      <w:pPr>
        <w:pStyle w:val="PL"/>
        <w:rPr>
          <w:ins w:id="6531" w:author="SA R2 -1807910" w:date="2018-05-15T07:43:00Z"/>
          <w:highlight w:val="cyan"/>
          <w:lang w:val="en-US"/>
        </w:rPr>
      </w:pPr>
    </w:p>
    <w:p w14:paraId="7E443E18"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ab/>
        </w:r>
      </w:ins>
      <w:ins w:id="6536" w:author="Rapporteur ASN1 SA" w:date="2018-07-10T17:11:00Z">
        <w:r w:rsidRPr="00390CF2">
          <w:rPr>
            <w:highlight w:val="cyan"/>
            <w:lang w:val="en-US"/>
          </w:rPr>
          <w:t>fullI-RNTI</w:t>
        </w:r>
      </w:ins>
      <w:ins w:id="6537" w:author="SA R2 -1807910" w:date="2018-05-15T07:43:00Z">
        <w:del w:id="653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39" w:author="Rapporteur ASN1 SA" w:date="2018-07-10T17:11:00Z">
        <w:r w:rsidRPr="00390CF2">
          <w:rPr>
            <w:highlight w:val="cyan"/>
            <w:lang w:val="en-US"/>
          </w:rPr>
          <w:tab/>
        </w:r>
      </w:ins>
      <w:ins w:id="6540" w:author="SA R2 -1807910" w:date="2018-05-15T07:43:00Z">
        <w:r w:rsidRPr="00390CF2">
          <w:rPr>
            <w:highlight w:val="cyan"/>
            <w:lang w:val="en-US"/>
          </w:rPr>
          <w:t>I-RNTI-Value,</w:t>
        </w:r>
      </w:ins>
    </w:p>
    <w:p w14:paraId="2F9AA49E" w14:textId="77777777" w:rsidR="000E3D35" w:rsidRPr="00390CF2" w:rsidRDefault="000E3D35" w:rsidP="000E3D35">
      <w:pPr>
        <w:pStyle w:val="PL"/>
        <w:rPr>
          <w:ins w:id="6541" w:author="Rapporteur ASN1 SA" w:date="2018-07-10T17:09:00Z"/>
          <w:highlight w:val="cyan"/>
          <w:lang w:val="en-US"/>
        </w:rPr>
      </w:pPr>
      <w:ins w:id="654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ins>
      <w:ins w:id="6545" w:author="Rapporteur SA Rev1" w:date="2018-05-24T12:03:00Z">
        <w:r w:rsidRPr="00390CF2">
          <w:rPr>
            <w:highlight w:val="cyan"/>
            <w:lang w:val="en-US"/>
          </w:rPr>
          <w:t>ran-</w:t>
        </w:r>
      </w:ins>
      <w:ins w:id="654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47" w:author="Rapporteur ASN1 SA" w:date="2018-07-10T17:09:00Z">
        <w:r w:rsidRPr="00390CF2">
          <w:rPr>
            <w:highlight w:val="cyan"/>
            <w:lang w:val="en-US"/>
          </w:rPr>
          <w:tab/>
        </w:r>
      </w:ins>
      <w:ins w:id="6548" w:author="Rapporteur ASN1 SA" w:date="2018-07-13T08:47:00Z">
        <w:r w:rsidRPr="00390CF2">
          <w:rPr>
            <w:highlight w:val="cyan"/>
            <w:lang w:val="en-US"/>
          </w:rPr>
          <w:t>ENUMERATED{ffsTypeAndValue}</w:t>
        </w:r>
      </w:ins>
      <w:ins w:id="6549" w:author="SA R2 -1807910" w:date="2018-05-15T07:43:00Z">
        <w:del w:id="6550"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551" w:author="SA R2 -1807910" w:date="2018-05-15T07:43:00Z"/>
          <w:highlight w:val="cyan"/>
          <w:lang w:val="en-US"/>
        </w:rPr>
      </w:pPr>
      <w:ins w:id="655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553"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554" w:author="SA R2 -1807910" w:date="2018-05-15T07:43:00Z">
        <w:r w:rsidRPr="00390CF2">
          <w:rPr>
            <w:highlight w:val="cyan"/>
            <w:lang w:val="en-US"/>
          </w:rPr>
          <w:t>,</w:t>
        </w:r>
      </w:ins>
    </w:p>
    <w:p w14:paraId="2B84571D" w14:textId="77777777" w:rsidR="000E3D35" w:rsidRPr="00390CF2" w:rsidRDefault="000E3D35" w:rsidP="000E3D35">
      <w:pPr>
        <w:pStyle w:val="PL"/>
        <w:rPr>
          <w:ins w:id="6555" w:author="SA R2 -1807910" w:date="2018-05-15T07:43:00Z"/>
          <w:highlight w:val="cyan"/>
          <w:lang w:val="en-US"/>
        </w:rPr>
      </w:pPr>
      <w:ins w:id="655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557" w:author="Rapporteur ASN1 SA" w:date="2018-07-10T17:09:00Z">
        <w:r w:rsidRPr="00390CF2">
          <w:rPr>
            <w:highlight w:val="cyan"/>
          </w:rPr>
          <w:tab/>
        </w:r>
      </w:ins>
      <w:ins w:id="6558"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559" w:author="SA R2 -1807910" w:date="2018-05-15T07:43:00Z"/>
          <w:highlight w:val="cyan"/>
          <w:lang w:val="en-US" w:eastAsia="en-US"/>
        </w:rPr>
      </w:pPr>
      <w:ins w:id="656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561" w:author="Rapporteur ASN1 SA" w:date="2018-07-10T17:08:00Z"/>
          <w:highlight w:val="cyan"/>
          <w:lang w:val="en-US"/>
        </w:rPr>
      </w:pPr>
      <w:ins w:id="6562" w:author="SA R2 -1807910" w:date="2018-05-15T07:43:00Z">
        <w:r w:rsidRPr="00390CF2">
          <w:rPr>
            <w:highlight w:val="cyan"/>
            <w:lang w:val="en-US"/>
          </w:rPr>
          <w:t>}</w:t>
        </w:r>
      </w:ins>
    </w:p>
    <w:p w14:paraId="5DE78800" w14:textId="77777777" w:rsidR="000E3D35" w:rsidRPr="00390CF2" w:rsidRDefault="000E3D35" w:rsidP="000E3D35">
      <w:pPr>
        <w:pStyle w:val="PL"/>
        <w:rPr>
          <w:ins w:id="6563" w:author="SA R2 -1807910" w:date="2018-05-15T07:43:00Z"/>
          <w:highlight w:val="cyan"/>
          <w:lang w:val="en-US"/>
        </w:rPr>
      </w:pPr>
    </w:p>
    <w:p w14:paraId="16594836" w14:textId="77777777" w:rsidR="000E3D35" w:rsidRPr="00390CF2" w:rsidRDefault="000E3D35" w:rsidP="000E3D35">
      <w:pPr>
        <w:pStyle w:val="PL"/>
        <w:rPr>
          <w:ins w:id="6564" w:author="SA R2 -1807910" w:date="2018-05-15T07:43:00Z"/>
          <w:highlight w:val="cyan"/>
          <w:lang w:val="en-US"/>
        </w:rPr>
      </w:pPr>
      <w:ins w:id="656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568" w:author="SA R2 -1807910" w:date="2018-05-15T07:43:00Z"/>
          <w:highlight w:val="cyan"/>
          <w:lang w:val="en-US"/>
        </w:rPr>
      </w:pPr>
      <w:ins w:id="656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570" w:author="SA R2 -1807910" w:date="2018-05-15T07:43:00Z"/>
          <w:highlight w:val="cyan"/>
          <w:lang w:val="fi-FI"/>
        </w:rPr>
      </w:pPr>
      <w:ins w:id="657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572" w:author="SA R2 -1807910" w:date="2018-05-15T07:43:00Z"/>
          <w:highlight w:val="cyan"/>
          <w:lang w:val="fi-FI"/>
        </w:rPr>
      </w:pPr>
      <w:ins w:id="657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574" w:author="SA R2 -1807910" w:date="2018-05-15T07:43:00Z"/>
          <w:highlight w:val="cyan"/>
          <w:lang w:val="en-US"/>
        </w:rPr>
      </w:pPr>
      <w:ins w:id="657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576" w:author="SA R2 -1807910" w:date="2018-05-15T07:43:00Z"/>
          <w:highlight w:val="cyan"/>
          <w:lang w:val="en-US"/>
        </w:rPr>
      </w:pPr>
      <w:ins w:id="6577" w:author="SA R2 -1807910" w:date="2018-05-15T07:43:00Z">
        <w:r w:rsidRPr="00390CF2">
          <w:rPr>
            <w:highlight w:val="cyan"/>
            <w:lang w:val="en-US"/>
          </w:rPr>
          <w:tab/>
          <w:t>...</w:t>
        </w:r>
      </w:ins>
    </w:p>
    <w:p w14:paraId="6B16DA06" w14:textId="77777777" w:rsidR="000E3D35" w:rsidRPr="00390CF2" w:rsidRDefault="000E3D35" w:rsidP="000E3D35">
      <w:pPr>
        <w:pStyle w:val="PL"/>
        <w:rPr>
          <w:ins w:id="6578" w:author="Rapporteur SA Rev1" w:date="2018-05-24T09:55:00Z"/>
          <w:highlight w:val="cyan"/>
          <w:lang w:val="en-US"/>
        </w:rPr>
      </w:pPr>
      <w:ins w:id="6579" w:author="SA R2 -1807910" w:date="2018-05-15T07:43:00Z">
        <w:r w:rsidRPr="00390CF2">
          <w:rPr>
            <w:highlight w:val="cyan"/>
            <w:lang w:val="en-US"/>
          </w:rPr>
          <w:t>}</w:t>
        </w:r>
      </w:ins>
    </w:p>
    <w:p w14:paraId="66B707AC" w14:textId="77777777" w:rsidR="000E3D35" w:rsidRPr="00390CF2" w:rsidRDefault="000E3D35" w:rsidP="000E3D35">
      <w:pPr>
        <w:pStyle w:val="PL"/>
        <w:rPr>
          <w:ins w:id="6580" w:author="Rapporteur SA Rev1" w:date="2018-05-24T09:55:00Z"/>
          <w:highlight w:val="cyan"/>
          <w:lang w:val="en-US"/>
        </w:rPr>
      </w:pPr>
    </w:p>
    <w:p w14:paraId="16AE361E" w14:textId="77777777" w:rsidR="000E3D35" w:rsidRPr="00390CF2" w:rsidDel="009B39FC" w:rsidRDefault="000E3D35" w:rsidP="000E3D35">
      <w:pPr>
        <w:pStyle w:val="PL"/>
        <w:rPr>
          <w:ins w:id="6581" w:author="SA R2 -1807910" w:date="2018-05-15T07:43:00Z"/>
          <w:del w:id="6582" w:author="Rapporteur ASN1 SA" w:date="2018-07-13T08:47:00Z"/>
          <w:highlight w:val="cyan"/>
          <w:lang w:val="en-US"/>
        </w:rPr>
      </w:pPr>
      <w:ins w:id="6583" w:author="Rapporteur SA Rev1" w:date="2018-05-24T09:55:00Z">
        <w:del w:id="6584" w:author="Rapporteur ASN1 SA" w:date="2018-07-13T08:47:00Z">
          <w:r w:rsidRPr="00390CF2" w:rsidDel="009B39FC">
            <w:rPr>
              <w:highlight w:val="cyan"/>
              <w:lang w:val="en-US"/>
            </w:rPr>
            <w:delText>PagingCycle ::= ENUMERATED{ffs</w:delText>
          </w:r>
        </w:del>
      </w:ins>
      <w:ins w:id="6585" w:author="Rapporteur SA Rev1" w:date="2018-05-24T09:56:00Z">
        <w:del w:id="6586" w:author="Rapporteur ASN1 SA" w:date="2018-07-13T08:47:00Z">
          <w:r w:rsidRPr="00390CF2" w:rsidDel="009B39FC">
            <w:rPr>
              <w:highlight w:val="cyan"/>
              <w:lang w:val="en-US"/>
            </w:rPr>
            <w:delText>Type</w:delText>
          </w:r>
        </w:del>
      </w:ins>
      <w:ins w:id="6587" w:author="Rapporteur SA Rev1" w:date="2018-05-24T09:55:00Z">
        <w:del w:id="6588"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589" w:author="SA R2 -1807910" w:date="2018-05-15T07:43:00Z"/>
          <w:highlight w:val="cyan"/>
          <w:lang w:val="en-US"/>
        </w:rPr>
      </w:pPr>
    </w:p>
    <w:p w14:paraId="3419684C" w14:textId="77777777" w:rsidR="000E3D35" w:rsidRPr="00390CF2" w:rsidRDefault="000E3D35" w:rsidP="000E3D35">
      <w:pPr>
        <w:pStyle w:val="PL"/>
        <w:rPr>
          <w:ins w:id="6590" w:author="SA R2 -1807910" w:date="2018-05-15T07:43:00Z"/>
          <w:highlight w:val="cyan"/>
        </w:rPr>
      </w:pPr>
      <w:ins w:id="6591"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594" w:author="SA R2 -1807910" w:date="2018-05-15T07:43:00Z"/>
          <w:highlight w:val="cyan"/>
          <w:lang w:val="en-US"/>
        </w:rPr>
      </w:pPr>
    </w:p>
    <w:p w14:paraId="035AA760" w14:textId="77777777" w:rsidR="000E3D35" w:rsidRPr="00390CF2" w:rsidRDefault="000E3D35" w:rsidP="000E3D35">
      <w:pPr>
        <w:pStyle w:val="PL"/>
        <w:rPr>
          <w:ins w:id="6595" w:author="SA R2 -1807910" w:date="2018-05-15T07:43:00Z"/>
          <w:highlight w:val="cyan"/>
          <w:lang w:val="en-US"/>
        </w:rPr>
      </w:pPr>
      <w:ins w:id="659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597" w:author="SA R2 -1807910" w:date="2018-05-15T07:43:00Z"/>
          <w:highlight w:val="cyan"/>
          <w:lang w:val="en-US"/>
        </w:rPr>
      </w:pPr>
    </w:p>
    <w:p w14:paraId="22E99D25"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00" w:author="SA R2 -1807910" w:date="2018-05-15T07:43:00Z"/>
          <w:highlight w:val="cyan"/>
          <w:lang w:val="en-US"/>
        </w:rPr>
      </w:pPr>
      <w:ins w:id="660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04" w:author="SA R2 -1807910" w:date="2018-05-15T07:43:00Z"/>
          <w:highlight w:val="cyan"/>
          <w:lang w:val="en-US"/>
        </w:rPr>
      </w:pPr>
      <w:ins w:id="6605" w:author="SA R2 -1807910" w:date="2018-05-15T07:43:00Z">
        <w:r w:rsidRPr="00390CF2">
          <w:rPr>
            <w:highlight w:val="cyan"/>
            <w:lang w:val="en-US"/>
          </w:rPr>
          <w:t>}</w:t>
        </w:r>
      </w:ins>
    </w:p>
    <w:p w14:paraId="3F868CC6" w14:textId="77777777" w:rsidR="000E3D35" w:rsidRPr="00390CF2" w:rsidRDefault="000E3D35" w:rsidP="000E3D35">
      <w:pPr>
        <w:pStyle w:val="PL"/>
        <w:rPr>
          <w:ins w:id="6606" w:author="SA R2 -1807910" w:date="2018-05-15T07:43:00Z"/>
          <w:highlight w:val="cyan"/>
          <w:lang w:val="en-US"/>
        </w:rPr>
      </w:pPr>
    </w:p>
    <w:p w14:paraId="27D36ECF" w14:textId="77777777" w:rsidR="000E3D35" w:rsidRPr="00390CF2" w:rsidRDefault="000E3D35" w:rsidP="000E3D35">
      <w:pPr>
        <w:pStyle w:val="PL"/>
        <w:rPr>
          <w:ins w:id="6607" w:author="SA R2 -1807910" w:date="2018-05-15T07:43:00Z"/>
          <w:highlight w:val="cyan"/>
          <w:lang w:val="en-US"/>
        </w:rPr>
      </w:pPr>
      <w:ins w:id="660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11" w:author="SA R2 -1807910" w:date="2018-05-15T07:43:00Z"/>
          <w:highlight w:val="cyan"/>
          <w:lang w:val="en-US"/>
        </w:rPr>
      </w:pPr>
      <w:ins w:id="661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44B2A59B" w14:textId="77777777" w:rsidR="000E3D35" w:rsidRPr="00390CF2" w:rsidRDefault="000E3D35" w:rsidP="000E3D35">
      <w:pPr>
        <w:pStyle w:val="PL"/>
        <w:rPr>
          <w:ins w:id="6615" w:author="SA R2 -1807910" w:date="2018-05-15T07:43:00Z"/>
          <w:highlight w:val="cyan"/>
          <w:lang w:val="en-US"/>
        </w:rPr>
      </w:pPr>
    </w:p>
    <w:p w14:paraId="148807FF"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18" w:author="SA R2 -1807910" w:date="2018-05-15T07:43:00Z"/>
          <w:highlight w:val="cyan"/>
          <w:lang w:val="en-US"/>
        </w:rPr>
      </w:pPr>
      <w:ins w:id="661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20" w:author="SA R2 -1807910" w:date="2018-05-15T07:43:00Z"/>
          <w:highlight w:val="cyan"/>
          <w:lang w:val="en-US"/>
        </w:rPr>
      </w:pPr>
      <w:ins w:id="662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22" w:author="SA R2 -1807910" w:date="2018-05-15T07:43:00Z"/>
          <w:highlight w:val="cyan"/>
          <w:lang w:val="en-US"/>
        </w:rPr>
      </w:pPr>
      <w:ins w:id="6623" w:author="SA R2 -1807910" w:date="2018-05-15T07:43:00Z">
        <w:r w:rsidRPr="00390CF2">
          <w:rPr>
            <w:highlight w:val="cyan"/>
            <w:lang w:val="en-US"/>
          </w:rPr>
          <w:t>}</w:t>
        </w:r>
      </w:ins>
    </w:p>
    <w:p w14:paraId="6112C4BE" w14:textId="77777777" w:rsidR="000E3D35" w:rsidRPr="00390CF2" w:rsidRDefault="000E3D35" w:rsidP="000E3D35">
      <w:pPr>
        <w:pStyle w:val="PL"/>
        <w:rPr>
          <w:ins w:id="6624" w:author="SA R2 -1807910" w:date="2018-05-15T07:43:00Z"/>
          <w:highlight w:val="cyan"/>
          <w:lang w:val="en-US"/>
        </w:rPr>
      </w:pPr>
    </w:p>
    <w:p w14:paraId="28128FA1" w14:textId="77777777" w:rsidR="000E3D35" w:rsidRPr="00390CF2" w:rsidRDefault="000E3D35" w:rsidP="000E3D35">
      <w:pPr>
        <w:pStyle w:val="PL"/>
        <w:rPr>
          <w:ins w:id="6625" w:author="SA R2 -1807910" w:date="2018-05-15T07:43:00Z"/>
          <w:highlight w:val="cyan"/>
        </w:rPr>
      </w:pPr>
      <w:ins w:id="662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27" w:author="SA R2 -1807910" w:date="2018-05-15T07:43:00Z"/>
          <w:highlight w:val="cyan"/>
          <w:lang w:val="en-US"/>
        </w:rPr>
      </w:pPr>
    </w:p>
    <w:p w14:paraId="5002FE9A" w14:textId="77777777" w:rsidR="000E3D35" w:rsidRPr="00390CF2" w:rsidRDefault="000E3D35" w:rsidP="000E3D35">
      <w:pPr>
        <w:pStyle w:val="PL"/>
        <w:rPr>
          <w:ins w:id="6628" w:author="SA R2 -1807910" w:date="2018-05-15T07:43:00Z"/>
          <w:highlight w:val="cyan"/>
          <w:lang w:val="en-US"/>
        </w:rPr>
      </w:pPr>
      <w:ins w:id="6629"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630" w:author="SA R2 -1807910" w:date="2018-05-15T07:43:00Z"/>
          <w:highlight w:val="cyan"/>
          <w:lang w:val="en-US"/>
        </w:rPr>
      </w:pPr>
      <w:ins w:id="663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632" w:author="SA R2 -1807910" w:date="2018-05-15T07:43:00Z"/>
          <w:highlight w:val="cyan"/>
          <w:lang w:val="en-US"/>
        </w:rPr>
      </w:pPr>
      <w:ins w:id="663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3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35" w:author="Rapporteur SA Rev 1" w:date="2018-05-24T02:47:00Z">
        <w:r w:rsidRPr="00390CF2">
          <w:rPr>
            <w:highlight w:val="cyan"/>
            <w:lang w:val="en-US"/>
          </w:rPr>
          <w:t>,</w:t>
        </w:r>
      </w:ins>
      <w:ins w:id="6636"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637" w:author="SA R2 -1807910" w:date="2018-05-15T07:43:00Z"/>
          <w:highlight w:val="cyan"/>
          <w:lang w:val="en-US"/>
        </w:rPr>
      </w:pPr>
      <w:ins w:id="663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639" w:author="SA R2 -1807910" w:date="2018-05-15T07:43:00Z"/>
          <w:highlight w:val="cyan"/>
          <w:lang w:val="en-US"/>
        </w:rPr>
      </w:pPr>
      <w:ins w:id="6640" w:author="SA R2 -1807910" w:date="2018-05-15T07:43:00Z">
        <w:r w:rsidRPr="00390CF2">
          <w:rPr>
            <w:highlight w:val="cyan"/>
            <w:lang w:val="en-US"/>
          </w:rPr>
          <w:t>}</w:t>
        </w:r>
      </w:ins>
    </w:p>
    <w:p w14:paraId="09FF2748" w14:textId="77777777" w:rsidR="000E3D35" w:rsidRPr="00390CF2" w:rsidRDefault="000E3D35" w:rsidP="000E3D35">
      <w:pPr>
        <w:pStyle w:val="PL"/>
        <w:rPr>
          <w:ins w:id="6641" w:author="SA R2 -1807910" w:date="2018-05-15T07:43:00Z"/>
          <w:highlight w:val="cyan"/>
          <w:lang w:val="en-US"/>
        </w:rPr>
      </w:pPr>
    </w:p>
    <w:p w14:paraId="1C929993"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644" w:author="SA R2 -1807910" w:date="2018-05-15T07:43:00Z"/>
          <w:highlight w:val="cyan"/>
          <w:lang w:val="en-US"/>
        </w:rPr>
      </w:pPr>
    </w:p>
    <w:p w14:paraId="710F6A0B" w14:textId="77777777" w:rsidR="000E3D35" w:rsidRPr="00390CF2" w:rsidRDefault="000E3D35" w:rsidP="000E3D35">
      <w:pPr>
        <w:pStyle w:val="PL"/>
        <w:rPr>
          <w:ins w:id="6645" w:author="SA R2 -1807910" w:date="2018-05-15T07:43:00Z"/>
          <w:highlight w:val="cyan"/>
          <w:lang w:val="en-US"/>
        </w:rPr>
      </w:pPr>
      <w:ins w:id="6646"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647" w:author="SA R2 -1807910" w:date="2018-05-15T07:43:00Z"/>
          <w:highlight w:val="cyan"/>
          <w:lang w:val="en-US"/>
        </w:rPr>
      </w:pPr>
      <w:ins w:id="664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4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50"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651" w:author="SA R2 -1807910" w:date="2018-05-15T07:43:00Z"/>
          <w:highlight w:val="cyan"/>
          <w:lang w:val="en-US"/>
        </w:rPr>
      </w:pPr>
      <w:ins w:id="665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653" w:author="SA R2 -1807910" w:date="2018-05-15T07:43:00Z"/>
          <w:highlight w:val="cyan"/>
          <w:lang w:val="en-US"/>
        </w:rPr>
      </w:pPr>
      <w:ins w:id="6654" w:author="SA R2 -1807910" w:date="2018-05-15T07:43:00Z">
        <w:r w:rsidRPr="00390CF2">
          <w:rPr>
            <w:highlight w:val="cyan"/>
            <w:lang w:val="en-US"/>
          </w:rPr>
          <w:t>}</w:t>
        </w:r>
      </w:ins>
    </w:p>
    <w:p w14:paraId="1E518AC9" w14:textId="77777777" w:rsidR="000E3D35" w:rsidRPr="00390CF2" w:rsidRDefault="000E3D35" w:rsidP="000E3D35">
      <w:pPr>
        <w:pStyle w:val="PL"/>
        <w:rPr>
          <w:ins w:id="6655" w:author="SA R2 -1807910" w:date="2018-05-15T07:43:00Z"/>
          <w:highlight w:val="cyan"/>
          <w:lang w:val="en-US"/>
        </w:rPr>
      </w:pPr>
    </w:p>
    <w:p w14:paraId="3945F565" w14:textId="77777777" w:rsidR="000E3D35" w:rsidRPr="00390CF2" w:rsidRDefault="000E3D35" w:rsidP="000E3D35">
      <w:pPr>
        <w:pStyle w:val="PL"/>
        <w:rPr>
          <w:ins w:id="6656" w:author="SA R2 -1807910" w:date="2018-05-15T07:43:00Z"/>
          <w:highlight w:val="cyan"/>
          <w:lang w:val="en-US"/>
        </w:rPr>
      </w:pPr>
      <w:ins w:id="665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664" w:author="Rapporteur ASN1 SA" w:date="2018-06-28T14:08:00Z">
        <w:r w:rsidRPr="00390CF2">
          <w:rPr>
            <w:highlight w:val="cyan"/>
            <w:lang w:val="en-US"/>
          </w:rPr>
          <w:t>RAN</w:t>
        </w:r>
      </w:ins>
      <w:ins w:id="6665" w:author="Rapporteur ASN1 SA" w:date="2018-07-12T08:44:00Z">
        <w:r w:rsidRPr="00390CF2">
          <w:rPr>
            <w:highlight w:val="cyan"/>
            <w:lang w:val="en-US"/>
          </w:rPr>
          <w:t>-</w:t>
        </w:r>
      </w:ins>
      <w:ins w:id="6666" w:author="Rapporteur ASN1 SA" w:date="2018-06-28T14:08:00Z">
        <w:r w:rsidRPr="00390CF2">
          <w:rPr>
            <w:highlight w:val="cyan"/>
            <w:lang w:val="en-US"/>
          </w:rPr>
          <w:t>AreaCode</w:t>
        </w:r>
      </w:ins>
      <w:ins w:id="6667" w:author="SA R2 -1807910" w:date="2018-05-15T07:43:00Z">
        <w:del w:id="666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w:t>
        </w:r>
      </w:ins>
    </w:p>
    <w:p w14:paraId="14C9B576" w14:textId="77777777" w:rsidR="000E3D35" w:rsidRPr="00390CF2" w:rsidRDefault="000E3D35" w:rsidP="000E3D35">
      <w:pPr>
        <w:pStyle w:val="PL"/>
        <w:rPr>
          <w:ins w:id="6671" w:author="SA R2 -1807910" w:date="2018-05-15T07:43:00Z"/>
          <w:del w:id="6672" w:author="Rapporteur ASN1 SA" w:date="2018-06-28T14:09:00Z"/>
          <w:highlight w:val="cyan"/>
          <w:lang w:val="en-US"/>
        </w:rPr>
      </w:pPr>
    </w:p>
    <w:p w14:paraId="19431A81" w14:textId="77777777" w:rsidR="000E3D35" w:rsidRPr="00390CF2" w:rsidRDefault="000E3D35" w:rsidP="000E3D35">
      <w:pPr>
        <w:pStyle w:val="PL"/>
        <w:rPr>
          <w:del w:id="6673" w:author="Rapporteur ASN1 SA" w:date="2018-06-28T14:09:00Z"/>
          <w:highlight w:val="cyan"/>
          <w:lang w:val="en-US"/>
        </w:rPr>
      </w:pPr>
      <w:ins w:id="6674" w:author="SA R2 -1807910" w:date="2018-05-15T07:43:00Z">
        <w:del w:id="667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676" w:author="Rapporteur ASN1 SA" w:date="2018-06-28T14:09:00Z"/>
          <w:highlight w:val="cyan"/>
          <w:lang w:val="en-US"/>
        </w:rPr>
      </w:pPr>
    </w:p>
    <w:p w14:paraId="7ED675DE" w14:textId="77777777" w:rsidR="000E3D35" w:rsidRPr="00390CF2" w:rsidRDefault="000E3D35" w:rsidP="000E3D35">
      <w:pPr>
        <w:pStyle w:val="PL"/>
        <w:rPr>
          <w:ins w:id="6677" w:author="SA R2 -1807910" w:date="2018-05-15T07:43:00Z"/>
          <w:highlight w:val="cyan"/>
          <w:lang w:val="en-US"/>
        </w:rPr>
      </w:pPr>
    </w:p>
    <w:p w14:paraId="0474B465" w14:textId="77777777" w:rsidR="000E3D35" w:rsidRPr="00390CF2" w:rsidRDefault="000E3D35" w:rsidP="000E3D35">
      <w:pPr>
        <w:pStyle w:val="PL"/>
        <w:rPr>
          <w:ins w:id="6678" w:author="SA R2 -1807910" w:date="2018-05-15T07:43:00Z"/>
          <w:highlight w:val="cyan"/>
        </w:rPr>
      </w:pPr>
      <w:ins w:id="6679" w:author="SA R2 -1807910" w:date="2018-05-15T07:43:00Z">
        <w:r w:rsidRPr="00390CF2">
          <w:rPr>
            <w:highlight w:val="cyan"/>
          </w:rPr>
          <w:t>-- TAG-RRCRELEASE-STOP</w:t>
        </w:r>
      </w:ins>
    </w:p>
    <w:p w14:paraId="0C394C27" w14:textId="77777777" w:rsidR="000E3D35" w:rsidRPr="00390CF2" w:rsidRDefault="000E3D35" w:rsidP="000E3D35">
      <w:pPr>
        <w:pStyle w:val="PL"/>
        <w:rPr>
          <w:ins w:id="6680" w:author="SA R2 -1807910" w:date="2018-05-15T07:43:00Z"/>
          <w:highlight w:val="cyan"/>
        </w:rPr>
      </w:pPr>
      <w:ins w:id="6681"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682" w:name="_Hlk512511925"/>
    </w:p>
    <w:p w14:paraId="4DCD3D65" w14:textId="77777777" w:rsidR="000E3D35" w:rsidRPr="00390CF2" w:rsidRDefault="000E3D35" w:rsidP="000E3D35">
      <w:pPr>
        <w:pStyle w:val="EditorsNote"/>
        <w:rPr>
          <w:ins w:id="6683" w:author="Rapporteur ASN1 SA" w:date="2018-07-10T17:09:00Z"/>
          <w:highlight w:val="cyan"/>
          <w:rPrChange w:id="6684" w:author="Rapporteur ASN1 SA" w:date="2018-07-11T14:56:00Z">
            <w:rPr>
              <w:ins w:id="6685" w:author="Rapporteur ASN1 SA" w:date="2018-07-10T17:09:00Z"/>
              <w:rFonts w:eastAsia="MS Mincho"/>
            </w:rPr>
          </w:rPrChange>
        </w:rPr>
      </w:pPr>
      <w:ins w:id="6686" w:author="Rapporteur ASN1 SA" w:date="2018-07-10T17:09:00Z">
        <w:r w:rsidRPr="00390CF2">
          <w:rPr>
            <w:highlight w:val="cyan"/>
          </w:rPr>
          <w:t xml:space="preserve">Editor’s Note: </w:t>
        </w:r>
        <w:r w:rsidR="00E04AA0" w:rsidRPr="00E04AA0">
          <w:rPr>
            <w:highlight w:val="cyan"/>
            <w:rPrChange w:id="6687" w:author="R2-1810924 SA" w:date="2018-07-11T12:03:00Z">
              <w:rPr>
                <w:sz w:val="16"/>
                <w:szCs w:val="16"/>
                <w:lang w:val="sv-SE"/>
              </w:rPr>
            </w:rPrChange>
          </w:rPr>
          <w:t xml:space="preserve">FFS Whether </w:t>
        </w:r>
      </w:ins>
      <w:ins w:id="6688" w:author="Rapporteur ASN1 SA" w:date="2018-07-10T17:10:00Z">
        <w:r w:rsidR="00E04AA0" w:rsidRPr="00E04AA0">
          <w:rPr>
            <w:highlight w:val="cyan"/>
            <w:rPrChange w:id="6689" w:author="R2-1810924 SA" w:date="2018-07-11T12:03:00Z">
              <w:rPr>
                <w:sz w:val="16"/>
                <w:szCs w:val="16"/>
                <w:lang w:val="sv-SE"/>
              </w:rPr>
            </w:rPrChange>
          </w:rPr>
          <w:t xml:space="preserve">fulll and/or </w:t>
        </w:r>
      </w:ins>
      <w:ins w:id="6690" w:author="Rapporteur ASN1 SA" w:date="2018-07-11T14:56:00Z">
        <w:r w:rsidRPr="00390CF2">
          <w:rPr>
            <w:highlight w:val="cyan"/>
          </w:rPr>
          <w:t>short</w:t>
        </w:r>
      </w:ins>
      <w:ins w:id="6691" w:author="Rapporteur ASN1 SA" w:date="2018-07-10T17:10:00Z">
        <w:r w:rsidR="00E04AA0" w:rsidRPr="00E04AA0">
          <w:rPr>
            <w:highlight w:val="cyan"/>
            <w:rPrChange w:id="6692" w:author="R2-1810924 SA" w:date="2018-07-11T12:03:00Z">
              <w:rPr>
                <w:sz w:val="16"/>
                <w:szCs w:val="16"/>
                <w:lang w:val="sv-SE"/>
              </w:rPr>
            </w:rPrChange>
          </w:rPr>
          <w:t xml:space="preserve"> </w:t>
        </w:r>
      </w:ins>
      <w:ins w:id="6693" w:author="Rapporteur ASN1 SA" w:date="2018-07-11T14:56:00Z">
        <w:r w:rsidRPr="00390CF2">
          <w:rPr>
            <w:highlight w:val="cyan"/>
          </w:rPr>
          <w:t xml:space="preserve">I-RNTI(s) </w:t>
        </w:r>
      </w:ins>
      <w:ins w:id="6694" w:author="Rapporteur ASN1 SA" w:date="2018-07-10T17:10:00Z">
        <w:r w:rsidR="00E04AA0" w:rsidRPr="00E04AA0">
          <w:rPr>
            <w:highlight w:val="cyan"/>
            <w:rPrChange w:id="6695" w:author="R2-1810924 SA" w:date="2018-07-11T12:03:00Z">
              <w:rPr>
                <w:sz w:val="16"/>
                <w:szCs w:val="16"/>
                <w:lang w:val="sv-SE"/>
              </w:rPr>
            </w:rPrChange>
          </w:rPr>
          <w:t xml:space="preserve">are defined as optional fields in </w:t>
        </w:r>
        <w:r w:rsidR="00E04AA0" w:rsidRPr="00E04AA0">
          <w:rPr>
            <w:i/>
            <w:highlight w:val="cyan"/>
            <w:rPrChange w:id="6696" w:author="Rapporteur ASN1 SA" w:date="2018-07-11T15:00:00Z">
              <w:rPr>
                <w:sz w:val="16"/>
                <w:szCs w:val="16"/>
                <w:lang w:val="sv-SE"/>
              </w:rPr>
            </w:rPrChange>
          </w:rPr>
          <w:t>SuspendConfig</w:t>
        </w:r>
      </w:ins>
      <w:ins w:id="6697"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698" w:author="SA R2 -1807910" w:date="2018-05-15T07:43:00Z"/>
          <w:rFonts w:eastAsia="MS Mincho"/>
          <w:highlight w:val="cyan"/>
        </w:rPr>
      </w:pPr>
      <w:ins w:id="6699" w:author="SA R2 -1807910" w:date="2018-05-15T07:43:00Z">
        <w:r w:rsidRPr="00390CF2">
          <w:rPr>
            <w:highlight w:val="cyan"/>
          </w:rPr>
          <w:t xml:space="preserve">Editor’s Note: </w:t>
        </w:r>
        <w:r w:rsidR="00E04AA0" w:rsidRPr="00E04AA0">
          <w:rPr>
            <w:highlight w:val="cyan"/>
            <w:rPrChange w:id="6700"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01" w:author="SA R2 -1807910" w:date="2018-05-15T07:43:00Z"/>
          <w:del w:id="6702" w:author="Rapporteur ASN1 SA" w:date="2018-07-12T08:54:00Z"/>
          <w:highlight w:val="cyan"/>
        </w:rPr>
      </w:pPr>
      <w:ins w:id="6703" w:author="SA R2 -1807910" w:date="2018-05-15T07:43:00Z">
        <w:del w:id="6704" w:author="Rapporteur ASN1 SA" w:date="2018-07-12T08:54:00Z">
          <w:r w:rsidRPr="00390CF2" w:rsidDel="00AD30A1">
            <w:rPr>
              <w:highlight w:val="cyan"/>
            </w:rPr>
            <w:delText xml:space="preserve">Editor’s Note: </w:delText>
          </w:r>
          <w:r w:rsidR="00E04AA0" w:rsidRPr="00E04AA0">
            <w:rPr>
              <w:highlight w:val="cyan"/>
              <w:rPrChange w:id="6705"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06" w:author="SA R2 -1807910" w:date="2018-05-15T07:43:00Z"/>
          <w:highlight w:val="cyan"/>
        </w:rPr>
      </w:pPr>
      <w:ins w:id="6707" w:author="SA R2 -1807910" w:date="2018-05-15T07:43:00Z">
        <w:r w:rsidRPr="00390CF2">
          <w:rPr>
            <w:highlight w:val="cyan"/>
          </w:rPr>
          <w:t xml:space="preserve">Editor’s Note: </w:t>
        </w:r>
        <w:r w:rsidR="00E04AA0" w:rsidRPr="00E04AA0">
          <w:rPr>
            <w:highlight w:val="cyan"/>
            <w:rPrChange w:id="6708" w:author="R2-1810924 SA" w:date="2018-07-11T12:03:00Z">
              <w:rPr>
                <w:sz w:val="16"/>
                <w:szCs w:val="16"/>
                <w:lang w:val="sv-SE"/>
              </w:rPr>
            </w:rPrChange>
          </w:rPr>
          <w:t xml:space="preserve">FFS Whether </w:t>
        </w:r>
        <w:r w:rsidR="00E04AA0" w:rsidRPr="00E04AA0">
          <w:rPr>
            <w:i/>
            <w:highlight w:val="cyan"/>
            <w:rPrChange w:id="6709" w:author="R2-1810924 SA" w:date="2018-07-11T12:03:00Z">
              <w:rPr>
                <w:i/>
                <w:sz w:val="16"/>
                <w:szCs w:val="16"/>
                <w:lang w:val="sv-SE"/>
              </w:rPr>
            </w:rPrChange>
          </w:rPr>
          <w:t>RejectWaitTimer</w:t>
        </w:r>
        <w:r w:rsidR="00E04AA0" w:rsidRPr="00E04AA0">
          <w:rPr>
            <w:highlight w:val="cyan"/>
            <w:rPrChange w:id="6710" w:author="R2-1810924 SA" w:date="2018-07-11T12:03:00Z">
              <w:rPr>
                <w:sz w:val="16"/>
                <w:szCs w:val="16"/>
                <w:lang w:val="sv-SE"/>
              </w:rPr>
            </w:rPrChange>
          </w:rPr>
          <w:t xml:space="preserve"> is needed in </w:t>
        </w:r>
        <w:r w:rsidR="00E04AA0" w:rsidRPr="00E04AA0">
          <w:rPr>
            <w:i/>
            <w:highlight w:val="cyan"/>
            <w:rPrChange w:id="6711" w:author="R2-1810924 SA" w:date="2018-07-11T12:03:00Z">
              <w:rPr>
                <w:i/>
                <w:sz w:val="16"/>
                <w:szCs w:val="16"/>
                <w:lang w:val="sv-SE"/>
              </w:rPr>
            </w:rPrChange>
          </w:rPr>
          <w:t>RRCRelease</w:t>
        </w:r>
        <w:r w:rsidR="00E04AA0" w:rsidRPr="00E04AA0">
          <w:rPr>
            <w:highlight w:val="cyan"/>
            <w:rPrChange w:id="6712"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13" w:author="SA R2 -1807910" w:date="2018-05-15T07:43:00Z"/>
          <w:highlight w:val="cyan"/>
        </w:rPr>
      </w:pPr>
      <w:ins w:id="6714" w:author="SA R2 -1807910" w:date="2018-05-15T07:43:00Z">
        <w:del w:id="6715" w:author="Rapporteur ASN1 SA" w:date="2018-07-12T08:54:00Z">
          <w:r w:rsidRPr="00390CF2" w:rsidDel="00AD30A1">
            <w:rPr>
              <w:highlight w:val="cyan"/>
            </w:rPr>
            <w:delText xml:space="preserve">Editor’s Note: </w:delText>
          </w:r>
          <w:r w:rsidR="00E04AA0" w:rsidRPr="00E04AA0">
            <w:rPr>
              <w:highlight w:val="cyan"/>
              <w:rPrChange w:id="6716" w:author="R2-1810924 SA" w:date="2018-07-11T12:03:00Z">
                <w:rPr>
                  <w:sz w:val="16"/>
                  <w:szCs w:val="16"/>
                  <w:lang w:val="sv-SE"/>
                </w:rPr>
              </w:rPrChange>
            </w:rPr>
            <w:delText xml:space="preserve">FFS Whether </w:delText>
          </w:r>
          <w:r w:rsidR="00E04AA0" w:rsidRPr="00E04AA0">
            <w:rPr>
              <w:i/>
              <w:highlight w:val="cyan"/>
              <w:rPrChange w:id="6717" w:author="R2-1810924 SA" w:date="2018-07-11T12:03:00Z">
                <w:rPr>
                  <w:i/>
                  <w:sz w:val="16"/>
                  <w:szCs w:val="16"/>
                  <w:lang w:val="sv-SE"/>
                </w:rPr>
              </w:rPrChange>
            </w:rPr>
            <w:delText xml:space="preserve">PLMN-Identity </w:delText>
          </w:r>
          <w:r w:rsidR="00E04AA0" w:rsidRPr="00E04AA0">
            <w:rPr>
              <w:highlight w:val="cyan"/>
              <w:rPrChange w:id="6718"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1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20" w:author="SA R2 -1807910" w:date="2018-05-24T09:04:00Z"/>
                <w:szCs w:val="22"/>
                <w:highlight w:val="cyan"/>
              </w:rPr>
            </w:pPr>
            <w:ins w:id="6721" w:author="SA R2 -1807910" w:date="2018-05-24T09:06:00Z">
              <w:r w:rsidRPr="00390CF2">
                <w:rPr>
                  <w:i/>
                  <w:highlight w:val="cyan"/>
                </w:rPr>
                <w:t>RRCRelease</w:t>
              </w:r>
              <w:del w:id="6722"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2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24" w:author="SA R2 -1807910" w:date="2018-05-24T09:06:00Z"/>
                <w:b/>
                <w:i/>
                <w:noProof/>
                <w:highlight w:val="cyan"/>
              </w:rPr>
            </w:pPr>
            <w:ins w:id="6725"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26" w:author="SA R2 -1807910" w:date="2018-05-24T09:04:00Z"/>
                <w:szCs w:val="22"/>
                <w:highlight w:val="cyan"/>
                <w:rPrChange w:id="6727" w:author="R2-1810924 SA" w:date="2018-07-11T12:03:00Z">
                  <w:rPr>
                    <w:ins w:id="6728" w:author="SA R2 -1807910" w:date="2018-05-24T09:04:00Z"/>
                    <w:szCs w:val="22"/>
                    <w:lang w:val="sv-SE"/>
                  </w:rPr>
                </w:rPrChange>
              </w:rPr>
            </w:pPr>
            <w:ins w:id="6729"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730"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731"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732" w:author="SA R2 -1807910" w:date="2018-05-24T09:06:00Z"/>
                <w:b/>
                <w:i/>
                <w:noProof/>
                <w:highlight w:val="cyan"/>
                <w:lang w:eastAsia="en-US"/>
              </w:rPr>
            </w:pPr>
            <w:ins w:id="6733"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734" w:author="SA R2 -1807910" w:date="2018-05-24T09:05:00Z"/>
                <w:noProof/>
                <w:highlight w:val="cyan"/>
              </w:rPr>
            </w:pPr>
            <w:ins w:id="6735"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736"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737" w:author="Rapporteur ASN1 SA" w:date="2018-07-12T08:45:00Z"/>
                <w:b/>
                <w:i/>
                <w:noProof/>
                <w:highlight w:val="cyan"/>
                <w:lang w:eastAsia="ko-KR"/>
              </w:rPr>
            </w:pPr>
            <w:ins w:id="6738"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739" w:author="Rapporteur ASN1 SA" w:date="2018-07-12T08:45:00Z"/>
                <w:b/>
                <w:i/>
                <w:iCs/>
                <w:highlight w:val="cyan"/>
              </w:rPr>
            </w:pPr>
            <w:ins w:id="6740"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741"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74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743" w:author="Rapporteur ASN1 SA" w:date="2018-07-12T08:46:00Z"/>
                <w:szCs w:val="22"/>
                <w:highlight w:val="cyan"/>
              </w:rPr>
            </w:pPr>
            <w:ins w:id="6744"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745"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746" w:author="Rapporteur ASN1 SA" w:date="2018-07-12T09:02:00Z"/>
                <w:b/>
                <w:i/>
                <w:noProof/>
                <w:highlight w:val="cyan"/>
                <w:lang w:eastAsia="ko-KR"/>
              </w:rPr>
            </w:pPr>
            <w:ins w:id="6747"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748" w:author="Rapporteur ASN1 SA" w:date="2018-07-12T09:01:00Z"/>
                <w:b w:val="0"/>
                <w:i/>
                <w:highlight w:val="cyan"/>
              </w:rPr>
            </w:pPr>
            <w:ins w:id="6749" w:author="Rapporteur ASN1 SA" w:date="2018-07-12T09:02:00Z">
              <w:r w:rsidRPr="00390CF2">
                <w:rPr>
                  <w:b w:val="0"/>
                  <w:highlight w:val="cyan"/>
                </w:rPr>
                <w:t>Indicates a list of cell</w:t>
              </w:r>
            </w:ins>
            <w:ins w:id="6750"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751"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75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753" w:author="Rapporteur ASN1 SA" w:date="2018-07-12T08:46:00Z"/>
                <w:b/>
                <w:i/>
                <w:noProof/>
                <w:highlight w:val="cyan"/>
                <w:lang w:eastAsia="ko-KR"/>
              </w:rPr>
            </w:pPr>
            <w:ins w:id="6754"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755" w:author="Rapporteur ASN1 SA" w:date="2018-07-12T08:46:00Z"/>
                <w:szCs w:val="22"/>
                <w:highlight w:val="cyan"/>
              </w:rPr>
            </w:pPr>
            <w:ins w:id="6756"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757"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758" w:author="Rapporteur ASN1 SA" w:date="2018-07-13T09:29:00Z"/>
                <w:b/>
                <w:i/>
                <w:noProof/>
                <w:highlight w:val="cyan"/>
                <w:lang w:eastAsia="ko-KR"/>
              </w:rPr>
            </w:pPr>
            <w:ins w:id="6759"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760" w:author="Rapporteur ASN1 SA" w:date="2018-07-13T09:29:00Z"/>
                <w:b/>
                <w:i/>
                <w:noProof/>
                <w:highlight w:val="cyan"/>
                <w:lang w:eastAsia="ko-KR"/>
              </w:rPr>
            </w:pPr>
            <w:ins w:id="6761" w:author="Rapporteur ASN1 SA" w:date="2018-07-13T09:29:00Z">
              <w:r w:rsidRPr="00390CF2">
                <w:rPr>
                  <w:highlight w:val="cyan"/>
                </w:rPr>
                <w:t>Indicates a l</w:t>
              </w:r>
            </w:ins>
            <w:ins w:id="6762"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763" w:author="Rapporteur ASN1 SA" w:date="2018-07-12T08:46:00Z"/>
          <w:highlight w:val="cyan"/>
        </w:rPr>
      </w:pPr>
    </w:p>
    <w:p w14:paraId="007FBA74" w14:textId="77777777" w:rsidR="000E3D35" w:rsidRPr="00390CF2" w:rsidRDefault="000E3D35" w:rsidP="000E3D35">
      <w:pPr>
        <w:pStyle w:val="EditorsNote"/>
        <w:rPr>
          <w:ins w:id="6764" w:author="SA R2 -1807910" w:date="2018-05-15T07:43:00Z"/>
          <w:highlight w:val="cyan"/>
        </w:rPr>
      </w:pPr>
      <w:ins w:id="6765" w:author="SA R2 -1807910" w:date="2018-05-15T07:43:00Z">
        <w:r w:rsidRPr="00390CF2">
          <w:rPr>
            <w:highlight w:val="cyan"/>
          </w:rPr>
          <w:t xml:space="preserve">Editor’s Note: </w:t>
        </w:r>
        <w:r w:rsidR="00E04AA0" w:rsidRPr="00E04AA0">
          <w:rPr>
            <w:highlight w:val="cyan"/>
            <w:rPrChange w:id="6766" w:author="R2-1810924 SA" w:date="2018-07-11T12:03:00Z">
              <w:rPr>
                <w:sz w:val="16"/>
                <w:szCs w:val="16"/>
                <w:lang w:val="sv-SE"/>
              </w:rPr>
            </w:rPrChange>
          </w:rPr>
          <w:t xml:space="preserve">FFS Confirm the number X of deprioritisation frequencies the UE shall be able to store. </w:t>
        </w:r>
      </w:ins>
    </w:p>
    <w:bookmarkEnd w:id="6682"/>
    <w:p w14:paraId="3F20B69A" w14:textId="77777777" w:rsidR="000E3D35" w:rsidRPr="00390CF2" w:rsidDel="00D00B93" w:rsidRDefault="000E3D35" w:rsidP="000E3D35">
      <w:pPr>
        <w:pStyle w:val="Heading4"/>
        <w:rPr>
          <w:ins w:id="6767" w:author="SA R2 -1807910" w:date="2018-05-15T07:43:00Z"/>
          <w:del w:id="6768" w:author="Rapporteur ASN1 SA" w:date="2018-07-09T14:50:00Z"/>
          <w:i/>
          <w:iCs/>
          <w:highlight w:val="cyan"/>
        </w:rPr>
      </w:pPr>
      <w:ins w:id="6769" w:author="SA R2 -1807910" w:date="2018-05-15T07:43:00Z">
        <w:del w:id="6770"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771" w:author="SA R2 -1807910" w:date="2018-05-15T07:43:00Z"/>
          <w:del w:id="6772" w:author="Rapporteur ASN1 SA" w:date="2018-07-09T14:50:00Z"/>
          <w:highlight w:val="cyan"/>
        </w:rPr>
      </w:pPr>
      <w:ins w:id="6773" w:author="SA R2 -1807910" w:date="2018-05-15T07:43:00Z">
        <w:del w:id="6774"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775" w:author="SA R2 -1807910" w:date="2018-05-15T07:43:00Z"/>
          <w:del w:id="6776" w:author="Rapporteur ASN1 SA" w:date="2018-07-09T14:50:00Z"/>
          <w:highlight w:val="cyan"/>
        </w:rPr>
      </w:pPr>
      <w:ins w:id="6777" w:author="SA R2 -1807910" w:date="2018-05-15T07:43:00Z">
        <w:del w:id="6778"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779" w:author="SA R2 -1807910" w:date="2018-05-15T07:43:00Z"/>
          <w:del w:id="6780" w:author="Rapporteur ASN1 SA" w:date="2018-07-09T14:50:00Z"/>
          <w:highlight w:val="cyan"/>
        </w:rPr>
      </w:pPr>
      <w:ins w:id="6781" w:author="SA R2 -1807910" w:date="2018-05-15T07:43:00Z">
        <w:del w:id="6782"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783" w:author="SA R2 -1807910" w:date="2018-05-15T07:43:00Z"/>
          <w:del w:id="6784" w:author="Rapporteur ASN1 SA" w:date="2018-07-09T14:50:00Z"/>
          <w:highlight w:val="cyan"/>
        </w:rPr>
      </w:pPr>
      <w:ins w:id="6785" w:author="SA R2 -1807910" w:date="2018-05-15T07:43:00Z">
        <w:del w:id="6786"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787" w:author="SA R2 -1807910" w:date="2018-05-15T07:43:00Z"/>
          <w:del w:id="6788" w:author="Rapporteur ASN1 SA" w:date="2018-07-09T14:50:00Z"/>
          <w:highlight w:val="cyan"/>
        </w:rPr>
      </w:pPr>
      <w:ins w:id="6789" w:author="SA R2 -1807910" w:date="2018-05-15T07:43:00Z">
        <w:del w:id="6790"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791" w:author="SA R2 -1807910" w:date="2018-05-15T07:43:00Z"/>
          <w:del w:id="6792" w:author="Rapporteur ASN1 SA" w:date="2018-07-09T14:50:00Z"/>
          <w:bCs/>
          <w:i/>
          <w:iCs/>
          <w:highlight w:val="cyan"/>
        </w:rPr>
      </w:pPr>
      <w:ins w:id="6793" w:author="SA R2 -1807910" w:date="2018-05-15T07:43:00Z">
        <w:del w:id="6794"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795" w:author="SA R2 -1807910" w:date="2018-05-15T07:43:00Z"/>
          <w:del w:id="6796" w:author="Rapporteur ASN1 SA" w:date="2018-07-09T14:50:00Z"/>
          <w:highlight w:val="cyan"/>
        </w:rPr>
      </w:pPr>
      <w:ins w:id="6797" w:author="SA R2 -1807910" w:date="2018-05-15T07:43:00Z">
        <w:del w:id="6798"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799" w:author="SA R2 -1807910" w:date="2018-05-15T07:43:00Z"/>
          <w:del w:id="6800" w:author="Rapporteur ASN1 SA" w:date="2018-07-09T14:50:00Z"/>
          <w:highlight w:val="cyan"/>
        </w:rPr>
      </w:pPr>
      <w:ins w:id="6801" w:author="SA R2 -1807910" w:date="2018-05-15T07:43:00Z">
        <w:del w:id="6802"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03" w:author="SA R2 -1807910" w:date="2018-05-15T07:43:00Z"/>
          <w:del w:id="6804" w:author="Rapporteur ASN1 SA" w:date="2018-07-09T14:50:00Z"/>
          <w:highlight w:val="cyan"/>
          <w:lang w:val="en-US"/>
        </w:rPr>
      </w:pPr>
    </w:p>
    <w:p w14:paraId="4AC39016" w14:textId="77777777" w:rsidR="000E3D35" w:rsidRPr="00390CF2" w:rsidDel="00D00B93" w:rsidRDefault="000E3D35" w:rsidP="000E3D35">
      <w:pPr>
        <w:pStyle w:val="PL"/>
        <w:rPr>
          <w:ins w:id="6805" w:author="SA R2 -1807910" w:date="2018-05-15T07:43:00Z"/>
          <w:del w:id="6806" w:author="Rapporteur ASN1 SA" w:date="2018-07-09T14:50:00Z"/>
          <w:highlight w:val="cyan"/>
          <w:lang w:val="en-US"/>
        </w:rPr>
      </w:pPr>
    </w:p>
    <w:p w14:paraId="4B7B86B1" w14:textId="77777777" w:rsidR="000E3D35" w:rsidRPr="00390CF2" w:rsidDel="00D00B93" w:rsidRDefault="000E3D35" w:rsidP="000E3D35">
      <w:pPr>
        <w:pStyle w:val="PL"/>
        <w:rPr>
          <w:ins w:id="6807" w:author="SA R2 -1807910" w:date="2018-05-15T07:43:00Z"/>
          <w:del w:id="6808" w:author="Rapporteur ASN1 SA" w:date="2018-07-09T14:50:00Z"/>
          <w:highlight w:val="cyan"/>
          <w:lang w:val="en-US"/>
        </w:rPr>
      </w:pPr>
      <w:ins w:id="6809" w:author="SA R2 -1807910" w:date="2018-05-15T07:43:00Z">
        <w:del w:id="6810"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11" w:author="SA R2 -1807910" w:date="2018-05-15T07:43:00Z"/>
          <w:del w:id="6812" w:author="Rapporteur ASN1 SA" w:date="2018-07-09T14:50:00Z"/>
          <w:highlight w:val="cyan"/>
          <w:lang w:val="en-US"/>
        </w:rPr>
      </w:pPr>
      <w:ins w:id="6813" w:author="SA R2 -1807910" w:date="2018-05-15T07:43:00Z">
        <w:del w:id="6814"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15" w:author="SA R2 -1807910" w:date="2018-05-15T07:43:00Z"/>
          <w:del w:id="6816" w:author="Rapporteur ASN1 SA" w:date="2018-07-09T14:50:00Z"/>
          <w:highlight w:val="cyan"/>
          <w:lang w:val="en-US"/>
        </w:rPr>
      </w:pPr>
      <w:ins w:id="6817" w:author="SA R2 -1807910" w:date="2018-05-15T07:43:00Z">
        <w:del w:id="6818"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19" w:author="SA R2 -1807910" w:date="2018-05-15T07:43:00Z"/>
          <w:del w:id="6820" w:author="Rapporteur ASN1 SA" w:date="2018-07-09T14:50:00Z"/>
          <w:highlight w:val="cyan"/>
          <w:lang w:val="en-US"/>
        </w:rPr>
      </w:pPr>
      <w:ins w:id="6821" w:author="SA R2 -1807910" w:date="2018-05-15T07:43:00Z">
        <w:del w:id="6822"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23" w:author="SA R2 -1807910" w:date="2018-05-15T07:43:00Z"/>
          <w:del w:id="6824" w:author="Rapporteur ASN1 SA" w:date="2018-07-09T14:50:00Z"/>
          <w:highlight w:val="cyan"/>
          <w:lang w:val="en-US"/>
        </w:rPr>
      </w:pPr>
      <w:ins w:id="6825" w:author="SA R2 -1807910" w:date="2018-05-15T07:43:00Z">
        <w:del w:id="6826"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27" w:author="SA R2 -1807910" w:date="2018-05-15T07:43:00Z"/>
          <w:del w:id="6828" w:author="Rapporteur ASN1 SA" w:date="2018-07-09T14:50:00Z"/>
          <w:highlight w:val="cyan"/>
          <w:lang w:val="en-US"/>
        </w:rPr>
      </w:pPr>
      <w:ins w:id="6829" w:author="SA R2 -1807910" w:date="2018-05-15T07:43:00Z">
        <w:del w:id="6830"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831" w:author="SA R2 -1807910" w:date="2018-05-15T07:43:00Z"/>
          <w:del w:id="6832" w:author="Rapporteur ASN1 SA" w:date="2018-07-09T14:50:00Z"/>
          <w:highlight w:val="cyan"/>
          <w:lang w:val="en-US"/>
        </w:rPr>
      </w:pPr>
    </w:p>
    <w:p w14:paraId="24B48E94" w14:textId="77777777" w:rsidR="000E3D35" w:rsidRPr="00390CF2" w:rsidDel="00D00B93" w:rsidRDefault="000E3D35" w:rsidP="000E3D35">
      <w:pPr>
        <w:pStyle w:val="PL"/>
        <w:rPr>
          <w:ins w:id="6833" w:author="SA R2 -1807910" w:date="2018-05-15T07:43:00Z"/>
          <w:del w:id="6834" w:author="Rapporteur ASN1 SA" w:date="2018-07-09T14:50:00Z"/>
          <w:highlight w:val="cyan"/>
          <w:lang w:val="en-US"/>
        </w:rPr>
      </w:pPr>
    </w:p>
    <w:p w14:paraId="3DCE8FF8" w14:textId="77777777" w:rsidR="000E3D35" w:rsidRPr="00390CF2" w:rsidDel="00D00B93" w:rsidRDefault="000E3D35" w:rsidP="000E3D35">
      <w:pPr>
        <w:pStyle w:val="PL"/>
        <w:rPr>
          <w:ins w:id="6835" w:author="SA R2 -1807910" w:date="2018-05-15T07:43:00Z"/>
          <w:del w:id="6836" w:author="Rapporteur ASN1 SA" w:date="2018-07-09T14:50:00Z"/>
          <w:highlight w:val="cyan"/>
          <w:lang w:val="en-US"/>
        </w:rPr>
      </w:pPr>
      <w:ins w:id="6837" w:author="SA R2 -1807910" w:date="2018-05-15T07:43:00Z">
        <w:del w:id="6838"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839" w:author="SA R2 -1807910" w:date="2018-05-15T07:43:00Z"/>
          <w:del w:id="6840" w:author="Rapporteur ASN1 SA" w:date="2018-07-09T14:50:00Z"/>
          <w:highlight w:val="cyan"/>
          <w:lang w:val="en-US"/>
        </w:rPr>
      </w:pPr>
      <w:ins w:id="6841" w:author="SA R2 -1807910" w:date="2018-05-15T07:43:00Z">
        <w:del w:id="6842"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843" w:author="SA R2 -1807910" w:date="2018-05-15T07:43:00Z"/>
          <w:del w:id="6844" w:author="Rapporteur ASN1 SA" w:date="2018-07-09T14:50:00Z"/>
          <w:highlight w:val="cyan"/>
          <w:lang w:val="en-US"/>
        </w:rPr>
      </w:pPr>
      <w:ins w:id="6845" w:author="SA R2 -1807910" w:date="2018-05-15T07:43:00Z">
        <w:del w:id="6846"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847" w:author="SA R2 -1807910" w:date="2018-05-15T07:43:00Z"/>
          <w:del w:id="6848" w:author="Rapporteur ASN1 SA" w:date="2018-07-09T14:50:00Z"/>
          <w:highlight w:val="cyan"/>
          <w:lang w:val="en-US"/>
        </w:rPr>
      </w:pPr>
      <w:ins w:id="6849" w:author="SA R2 -1807910" w:date="2018-05-15T07:43:00Z">
        <w:del w:id="6850"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851" w:author="SA R2 -1807910" w:date="2018-05-15T07:43:00Z"/>
          <w:del w:id="6852" w:author="Rapporteur ASN1 SA" w:date="2018-07-09T14:50:00Z"/>
          <w:highlight w:val="cyan"/>
          <w:lang w:val="en-US"/>
        </w:rPr>
      </w:pPr>
      <w:ins w:id="6853" w:author="SA R2 -1807910" w:date="2018-05-15T07:43:00Z">
        <w:del w:id="6854"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855" w:author="SA R2 -1807910" w:date="2018-05-15T07:43:00Z"/>
          <w:del w:id="6856" w:author="Rapporteur ASN1 SA" w:date="2018-07-09T14:50:00Z"/>
          <w:highlight w:val="cyan"/>
          <w:lang w:val="en-US"/>
        </w:rPr>
      </w:pPr>
    </w:p>
    <w:p w14:paraId="79D4C045" w14:textId="77777777" w:rsidR="000E3D35" w:rsidRPr="00390CF2" w:rsidDel="00D00B93" w:rsidRDefault="000E3D35" w:rsidP="000E3D35">
      <w:pPr>
        <w:pStyle w:val="PL"/>
        <w:rPr>
          <w:ins w:id="6857" w:author="SA R2 -1807910" w:date="2018-05-15T07:43:00Z"/>
          <w:del w:id="6858" w:author="Rapporteur ASN1 SA" w:date="2018-07-09T14:50:00Z"/>
          <w:highlight w:val="cyan"/>
        </w:rPr>
      </w:pPr>
      <w:ins w:id="6859" w:author="SA R2 -1807910" w:date="2018-05-15T07:43:00Z">
        <w:del w:id="6860"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861" w:author="Rapporteur SA Rev1" w:date="2018-05-24T19:55:00Z">
        <w:del w:id="6862" w:author="Rapporteur ASN1 SA" w:date="2018-07-09T14:50:00Z">
          <w:r w:rsidRPr="00390CF2" w:rsidDel="00D00B93">
            <w:rPr>
              <w:color w:val="993366"/>
              <w:highlight w:val="cyan"/>
            </w:rPr>
            <w:delText xml:space="preserve"> </w:delText>
          </w:r>
        </w:del>
      </w:ins>
      <w:ins w:id="6863" w:author="SA R2 -1807910" w:date="2018-05-15T07:43:00Z">
        <w:del w:id="6864"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865" w:author="SA R2 -1807910" w:date="2018-05-15T07:43:00Z"/>
          <w:del w:id="6866" w:author="Rapporteur ASN1 SA" w:date="2018-07-09T14:50:00Z"/>
          <w:highlight w:val="cyan"/>
        </w:rPr>
      </w:pPr>
      <w:ins w:id="6867" w:author="SA R2 -1807910" w:date="2018-05-15T07:43:00Z">
        <w:del w:id="6868"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869" w:author="SA R2 -1807910" w:date="2018-05-15T07:43:00Z"/>
          <w:del w:id="6870" w:author="Rapporteur ASN1 SA" w:date="2018-07-09T14:50:00Z"/>
          <w:highlight w:val="cyan"/>
          <w:lang w:val="en-US"/>
        </w:rPr>
      </w:pPr>
      <w:ins w:id="6871" w:author="SA R2 -1807910" w:date="2018-05-15T07:43:00Z">
        <w:del w:id="6872"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873" w:author="SA R2 -1807910" w:date="2018-05-15T07:43:00Z"/>
          <w:del w:id="6874" w:author="Rapporteur ASN1 SA" w:date="2018-07-09T14:50:00Z"/>
          <w:highlight w:val="cyan"/>
          <w:lang w:val="en-US"/>
        </w:rPr>
      </w:pPr>
      <w:ins w:id="6875" w:author="SA R2 -1807910" w:date="2018-05-15T07:43:00Z">
        <w:del w:id="687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877" w:author="SA R2 -1807910" w:date="2018-05-15T07:43:00Z"/>
          <w:del w:id="6878" w:author="Rapporteur ASN1 SA" w:date="2018-07-09T14:50:00Z"/>
          <w:highlight w:val="cyan"/>
          <w:lang w:val="en-US"/>
        </w:rPr>
      </w:pPr>
      <w:ins w:id="6879" w:author="SA R2 -1807910" w:date="2018-05-15T07:43:00Z">
        <w:del w:id="6880"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881" w:author="SA R2 -1807910" w:date="2018-05-15T07:43:00Z"/>
          <w:del w:id="6882" w:author="Rapporteur ASN1 SA" w:date="2018-07-09T14:50:00Z"/>
          <w:highlight w:val="cyan"/>
          <w:lang w:val="en-US"/>
        </w:rPr>
      </w:pPr>
      <w:ins w:id="6883" w:author="SA R2 -1807910" w:date="2018-05-15T07:43:00Z">
        <w:del w:id="6884" w:author="Rapporteur ASN1 SA" w:date="2018-07-09T14:50:00Z">
          <w:r w:rsidRPr="00390CF2" w:rsidDel="00D00B93">
            <w:rPr>
              <w:highlight w:val="cyan"/>
              <w:lang w:val="en-US"/>
            </w:rPr>
            <w:tab/>
            <w:delText>ng-5g-s-tmsi</w:delText>
          </w:r>
        </w:del>
      </w:ins>
      <w:ins w:id="6885" w:author="SA R2-1809111" w:date="2018-05-29T11:19:00Z">
        <w:del w:id="6886" w:author="Rapporteur ASN1 SA" w:date="2018-07-09T14:50:00Z">
          <w:r w:rsidRPr="00390CF2" w:rsidDel="00D00B93">
            <w:rPr>
              <w:highlight w:val="cyan"/>
              <w:lang w:val="en-US"/>
            </w:rPr>
            <w:delText>-part</w:delText>
          </w:r>
        </w:del>
      </w:ins>
      <w:ins w:id="6887" w:author="SA R2 -1807910" w:date="2018-05-15T07:43:00Z">
        <w:del w:id="688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89" w:author="SA R2-1809111" w:date="2018-05-29T11:18:00Z">
        <w:del w:id="6890" w:author="Rapporteur ASN1 SA" w:date="2018-07-09T14:50:00Z">
          <w:r w:rsidRPr="00390CF2" w:rsidDel="00D00B93">
            <w:rPr>
              <w:highlight w:val="cyan"/>
              <w:lang w:val="en-US"/>
            </w:rPr>
            <w:delText>BIT STRING (SIZE (40))</w:delText>
          </w:r>
        </w:del>
      </w:ins>
      <w:ins w:id="6891" w:author="SA R2 -1807910" w:date="2018-05-15T07:43:00Z">
        <w:del w:id="6892"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893" w:author="SA R2 -1807910" w:date="2018-05-15T07:43:00Z"/>
          <w:del w:id="6894" w:author="Rapporteur ASN1 SA" w:date="2018-07-09T14:50:00Z"/>
          <w:color w:val="AEAAAA"/>
          <w:highlight w:val="cyan"/>
          <w:lang w:val="en-US" w:eastAsia="en-US"/>
        </w:rPr>
      </w:pPr>
      <w:ins w:id="6895" w:author="SA R2 -1807910" w:date="2018-05-15T07:43:00Z">
        <w:del w:id="6896"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897" w:author="SA R2 -1807910" w:date="2018-05-15T07:43:00Z"/>
          <w:del w:id="6898" w:author="Rapporteur ASN1 SA" w:date="2018-07-09T14:50:00Z"/>
          <w:highlight w:val="cyan"/>
          <w:lang w:val="en-US"/>
        </w:rPr>
      </w:pPr>
      <w:ins w:id="6899" w:author="SA R2 -1807910" w:date="2018-05-15T07:43:00Z">
        <w:del w:id="6900"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01" w:author="SA R2-1809111" w:date="2018-05-29T11:05:00Z">
        <w:del w:id="6902" w:author="Rapporteur ASN1 SA" w:date="2018-07-09T14:50:00Z">
          <w:r w:rsidRPr="00390CF2" w:rsidDel="00D00B93">
            <w:rPr>
              <w:highlight w:val="cyan"/>
              <w:lang w:val="en-US"/>
            </w:rPr>
            <w:delText>40</w:delText>
          </w:r>
        </w:del>
      </w:ins>
      <w:ins w:id="6903" w:author="SA R2 -1807910" w:date="2018-05-15T07:43:00Z">
        <w:del w:id="6904"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05" w:author="SA R2 -1807910" w:date="2018-05-15T07:43:00Z"/>
          <w:del w:id="6906" w:author="Rapporteur ASN1 SA" w:date="2018-07-09T14:50:00Z"/>
          <w:highlight w:val="cyan"/>
          <w:lang w:val="en-US"/>
        </w:rPr>
      </w:pPr>
      <w:ins w:id="6907" w:author="SA R2 -1807910" w:date="2018-05-15T07:43:00Z">
        <w:del w:id="6908"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09" w:author="SA R2 -1807910" w:date="2018-05-15T07:43:00Z"/>
          <w:del w:id="6910" w:author="Rapporteur ASN1 SA" w:date="2018-07-09T14:50:00Z"/>
          <w:highlight w:val="cyan"/>
          <w:lang w:val="en-US"/>
        </w:rPr>
      </w:pPr>
    </w:p>
    <w:p w14:paraId="730A530E" w14:textId="77777777" w:rsidR="000E3D35" w:rsidRPr="00390CF2" w:rsidDel="00D00B93" w:rsidRDefault="000E3D35" w:rsidP="000E3D35">
      <w:pPr>
        <w:pStyle w:val="PL"/>
        <w:rPr>
          <w:ins w:id="6911" w:author="SA R2 -1807910" w:date="2018-05-15T07:43:00Z"/>
          <w:del w:id="6912" w:author="Rapporteur ASN1 SA" w:date="2018-07-09T14:50:00Z"/>
          <w:highlight w:val="cyan"/>
          <w:lang w:val="en-US"/>
        </w:rPr>
      </w:pPr>
      <w:ins w:id="6913" w:author="SA R2 -1807910" w:date="2018-05-15T07:43:00Z">
        <w:del w:id="6914"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15" w:author="SA R2 -1807910" w:date="2018-05-15T07:43:00Z"/>
          <w:del w:id="6916" w:author="Rapporteur ASN1 SA" w:date="2018-07-09T14:50:00Z"/>
          <w:highlight w:val="cyan"/>
          <w:lang w:val="en-US"/>
        </w:rPr>
      </w:pPr>
      <w:ins w:id="6917" w:author="SA R2 -1807910" w:date="2018-05-15T07:43:00Z">
        <w:del w:id="6918"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19" w:author="SA R2 -1807910" w:date="2018-05-15T07:43:00Z"/>
          <w:del w:id="6920" w:author="Rapporteur ASN1 SA" w:date="2018-07-09T14:50:00Z"/>
          <w:highlight w:val="cyan"/>
          <w:lang w:val="en-US"/>
        </w:rPr>
      </w:pPr>
      <w:ins w:id="6921" w:author="SA R2 -1807910" w:date="2018-05-15T07:43:00Z">
        <w:del w:id="692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23" w:author="SA R2 -1807910" w:date="2018-05-15T07:43:00Z"/>
          <w:del w:id="6924" w:author="Rapporteur ASN1 SA" w:date="2018-07-09T14:50:00Z"/>
          <w:highlight w:val="cyan"/>
          <w:lang w:val="en-US"/>
        </w:rPr>
      </w:pPr>
      <w:ins w:id="6925" w:author="SA R2 -1807910" w:date="2018-05-15T07:43:00Z">
        <w:del w:id="692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27" w:author="SA R2 -1807910" w:date="2018-05-15T07:43:00Z"/>
          <w:del w:id="6928" w:author="Rapporteur ASN1 SA" w:date="2018-07-09T14:50:00Z"/>
          <w:highlight w:val="cyan"/>
          <w:lang w:val="en-US"/>
        </w:rPr>
      </w:pPr>
      <w:ins w:id="6929" w:author="SA R2 -1807910" w:date="2018-05-15T07:43:00Z">
        <w:del w:id="693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6931" w:author="SA R2 -1807910" w:date="2018-05-15T07:43:00Z"/>
          <w:del w:id="6932" w:author="Rapporteur ASN1 SA" w:date="2018-07-09T14:50:00Z"/>
          <w:highlight w:val="cyan"/>
        </w:rPr>
      </w:pPr>
    </w:p>
    <w:p w14:paraId="7D511301" w14:textId="77777777" w:rsidR="000E3D35" w:rsidRPr="00390CF2" w:rsidDel="00D00B93" w:rsidRDefault="000E3D35" w:rsidP="000E3D35">
      <w:pPr>
        <w:pStyle w:val="PL"/>
        <w:rPr>
          <w:ins w:id="6933" w:author="SA R2 -1807910" w:date="2018-05-15T07:43:00Z"/>
          <w:del w:id="6934" w:author="Rapporteur ASN1 SA" w:date="2018-07-09T14:50:00Z"/>
          <w:highlight w:val="cyan"/>
        </w:rPr>
      </w:pPr>
      <w:ins w:id="6935" w:author="SA R2 -1807910" w:date="2018-05-15T07:43:00Z">
        <w:del w:id="6936"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6937" w:author="SA R2 -1807910" w:date="2018-05-15T07:43:00Z"/>
          <w:del w:id="6938" w:author="Rapporteur ASN1 SA" w:date="2018-07-09T14:50:00Z"/>
          <w:highlight w:val="cyan"/>
        </w:rPr>
      </w:pPr>
      <w:ins w:id="6939" w:author="SA R2 -1807910" w:date="2018-05-15T07:43:00Z">
        <w:del w:id="6940"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6941" w:author="SA R2 -1807910" w:date="2018-05-24T09:07:00Z"/>
          <w:del w:id="694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6943" w:author="SA R2 -1807910" w:date="2018-05-24T09:07:00Z"/>
          <w:del w:id="69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6945" w:author="SA R2 -1807910" w:date="2018-05-24T09:07:00Z"/>
                <w:del w:id="6946" w:author="Rapporteur ASN1 SA" w:date="2018-07-09T14:50:00Z"/>
                <w:szCs w:val="22"/>
                <w:highlight w:val="cyan"/>
              </w:rPr>
            </w:pPr>
            <w:ins w:id="6947" w:author="SA R2 -1807910" w:date="2018-05-24T09:07:00Z">
              <w:del w:id="6948"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6949" w:author="SA R2 -1807910" w:date="2018-05-24T09:07:00Z"/>
          <w:del w:id="695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6951" w:author="SA R2 -1807910" w:date="2018-05-24T09:07:00Z"/>
                <w:del w:id="6952" w:author="Rapporteur ASN1 SA" w:date="2018-07-09T14:50:00Z"/>
                <w:b/>
                <w:i/>
                <w:noProof/>
                <w:highlight w:val="cyan"/>
              </w:rPr>
            </w:pPr>
            <w:ins w:id="6953" w:author="SA R2 -1807910" w:date="2018-05-24T09:07:00Z">
              <w:del w:id="6954"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6955" w:author="SA R2 -1807910" w:date="2018-05-24T09:07:00Z"/>
                <w:del w:id="6956" w:author="Rapporteur ASN1 SA" w:date="2018-07-09T14:50:00Z"/>
                <w:szCs w:val="22"/>
                <w:highlight w:val="cyan"/>
                <w:rPrChange w:id="6957" w:author="R2-1810924 SA" w:date="2018-07-11T12:03:00Z">
                  <w:rPr>
                    <w:ins w:id="6958" w:author="SA R2 -1807910" w:date="2018-05-24T09:07:00Z"/>
                    <w:del w:id="6959" w:author="Rapporteur ASN1 SA" w:date="2018-07-09T14:50:00Z"/>
                    <w:szCs w:val="22"/>
                    <w:lang w:val="sv-SE"/>
                  </w:rPr>
                </w:rPrChange>
              </w:rPr>
            </w:pPr>
            <w:ins w:id="6960" w:author="SA R2 -1807910" w:date="2018-05-24T09:07:00Z">
              <w:del w:id="6961" w:author="Rapporteur ASN1 SA" w:date="2018-06-28T14:13:00Z">
                <w:r w:rsidRPr="00390CF2">
                  <w:rPr>
                    <w:highlight w:val="cyan"/>
                  </w:rPr>
                  <w:delText>Provides the establishment cause for the RRC request as provided by the upper layers</w:delText>
                </w:r>
              </w:del>
              <w:del w:id="6962"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6963" w:author="SA R2 -1807910" w:date="2018-05-24T09:07:00Z"/>
          <w:del w:id="696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6965" w:author="SA R2 -1807910" w:date="2018-05-24T09:07:00Z"/>
                <w:del w:id="6966" w:author="Rapporteur ASN1 SA" w:date="2018-07-09T14:50:00Z"/>
                <w:b/>
                <w:i/>
                <w:noProof/>
                <w:highlight w:val="cyan"/>
              </w:rPr>
            </w:pPr>
            <w:ins w:id="6967" w:author="SA R2 -1807910" w:date="2018-05-24T09:07:00Z">
              <w:del w:id="6968"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6969" w:author="SA R2 -1807910" w:date="2018-05-24T09:07:00Z"/>
                <w:del w:id="6970" w:author="Rapporteur ASN1 SA" w:date="2018-07-09T14:50:00Z"/>
                <w:noProof/>
                <w:highlight w:val="cyan"/>
              </w:rPr>
            </w:pPr>
            <w:ins w:id="6971" w:author="SA R2 -1807910" w:date="2018-05-24T09:07:00Z">
              <w:del w:id="6972"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6973" w:author="SA R2 -1807910" w:date="2018-05-24T09:07:00Z"/>
          <w:del w:id="69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6975" w:author="SA R2 -1807910" w:date="2018-05-24T09:07:00Z"/>
                <w:del w:id="6976" w:author="Rapporteur ASN1 SA" w:date="2018-07-09T14:50:00Z"/>
                <w:b/>
                <w:i/>
                <w:noProof/>
                <w:highlight w:val="cyan"/>
              </w:rPr>
            </w:pPr>
            <w:ins w:id="6977" w:author="SA R2 -1807910" w:date="2018-05-24T09:07:00Z">
              <w:del w:id="6978"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6979" w:author="SA R2 -1807910" w:date="2018-05-24T09:07:00Z"/>
                <w:del w:id="6980" w:author="Rapporteur ASN1 SA" w:date="2018-07-09T14:50:00Z"/>
                <w:iCs/>
                <w:highlight w:val="cyan"/>
              </w:rPr>
            </w:pPr>
            <w:ins w:id="6981" w:author="SA R2 -1807910" w:date="2018-05-24T09:07:00Z">
              <w:del w:id="6982"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6983" w:author="SA R2 -1807910" w:date="2018-05-15T07:43:00Z"/>
          <w:highlight w:val="cyan"/>
        </w:rPr>
      </w:pPr>
      <w:bookmarkStart w:id="6984" w:name="_Toc503260327"/>
      <w:bookmarkStart w:id="6985" w:name="_Toc503260329"/>
      <w:ins w:id="6986"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6987" w:author="SA R2 -1807910" w:date="2018-05-15T07:43:00Z"/>
          <w:highlight w:val="cyan"/>
        </w:rPr>
      </w:pPr>
      <w:ins w:id="6988"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6989" w:author="SA R2 -1807910" w:date="2018-05-15T07:43:00Z"/>
          <w:highlight w:val="cyan"/>
        </w:rPr>
      </w:pPr>
      <w:ins w:id="6990" w:author="SA R2 -1807910" w:date="2018-05-15T07:43:00Z">
        <w:r w:rsidRPr="00390CF2">
          <w:rPr>
            <w:highlight w:val="cyan"/>
          </w:rPr>
          <w:t>Signalling radio bearer: SRB1</w:t>
        </w:r>
      </w:ins>
    </w:p>
    <w:p w14:paraId="0365E763" w14:textId="77777777" w:rsidR="000E3D35" w:rsidRPr="00390CF2" w:rsidRDefault="000E3D35" w:rsidP="000E3D35">
      <w:pPr>
        <w:pStyle w:val="B1"/>
        <w:rPr>
          <w:ins w:id="6991" w:author="SA R2 -1807910" w:date="2018-05-15T07:43:00Z"/>
          <w:highlight w:val="cyan"/>
        </w:rPr>
      </w:pPr>
      <w:ins w:id="6992" w:author="SA R2 -1807910" w:date="2018-05-15T07:43:00Z">
        <w:r w:rsidRPr="00390CF2">
          <w:rPr>
            <w:highlight w:val="cyan"/>
          </w:rPr>
          <w:t>RLC-SAP: AM</w:t>
        </w:r>
      </w:ins>
    </w:p>
    <w:p w14:paraId="776A647A" w14:textId="77777777" w:rsidR="000E3D35" w:rsidRPr="00390CF2" w:rsidRDefault="000E3D35" w:rsidP="000E3D35">
      <w:pPr>
        <w:pStyle w:val="B1"/>
        <w:rPr>
          <w:ins w:id="6993" w:author="SA R2 -1807910" w:date="2018-05-15T07:43:00Z"/>
          <w:highlight w:val="cyan"/>
        </w:rPr>
      </w:pPr>
      <w:ins w:id="6994" w:author="SA R2 -1807910" w:date="2018-05-15T07:43:00Z">
        <w:r w:rsidRPr="00390CF2">
          <w:rPr>
            <w:highlight w:val="cyan"/>
          </w:rPr>
          <w:t>Logical channel: DCCH</w:t>
        </w:r>
      </w:ins>
    </w:p>
    <w:p w14:paraId="479DA045" w14:textId="77777777" w:rsidR="000E3D35" w:rsidRPr="00390CF2" w:rsidRDefault="000E3D35" w:rsidP="000E3D35">
      <w:pPr>
        <w:pStyle w:val="B1"/>
        <w:rPr>
          <w:ins w:id="6995" w:author="SA R2 -1807910" w:date="2018-05-15T07:43:00Z"/>
          <w:highlight w:val="cyan"/>
        </w:rPr>
      </w:pPr>
      <w:ins w:id="6996" w:author="SA R2 -1807910" w:date="2018-05-15T07:43:00Z">
        <w:r w:rsidRPr="00390CF2">
          <w:rPr>
            <w:highlight w:val="cyan"/>
          </w:rPr>
          <w:t>Direction: Network to UE</w:t>
        </w:r>
      </w:ins>
    </w:p>
    <w:p w14:paraId="051A4BF7" w14:textId="77777777" w:rsidR="000E3D35" w:rsidRPr="00390CF2" w:rsidRDefault="000E3D35" w:rsidP="000E3D35">
      <w:pPr>
        <w:pStyle w:val="TH"/>
        <w:rPr>
          <w:ins w:id="6997" w:author="SA R2 -1807910" w:date="2018-05-15T07:43:00Z"/>
          <w:bCs/>
          <w:iCs/>
          <w:noProof/>
          <w:highlight w:val="cyan"/>
        </w:rPr>
      </w:pPr>
      <w:ins w:id="6998" w:author="SA R2 -1807910" w:date="2018-05-15T07:43:00Z">
        <w:r w:rsidRPr="00390CF2">
          <w:rPr>
            <w:i/>
            <w:highlight w:val="cyan"/>
          </w:rPr>
          <w:t>RRCResume</w:t>
        </w:r>
        <w:r w:rsidR="00E04AA0" w:rsidRPr="00E04AA0">
          <w:rPr>
            <w:highlight w:val="cyan"/>
            <w:rPrChange w:id="6999"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00" w:author="SA R2 -1807910" w:date="2018-05-15T07:43:00Z"/>
          <w:highlight w:val="cyan"/>
        </w:rPr>
      </w:pPr>
      <w:ins w:id="7001" w:author="SA R2 -1807910" w:date="2018-05-15T07:43:00Z">
        <w:r w:rsidRPr="00390CF2">
          <w:rPr>
            <w:highlight w:val="cyan"/>
          </w:rPr>
          <w:t>-- ASN1START</w:t>
        </w:r>
      </w:ins>
    </w:p>
    <w:p w14:paraId="3C2A0E3F" w14:textId="77777777" w:rsidR="000E3D35" w:rsidRPr="00390CF2" w:rsidRDefault="000E3D35" w:rsidP="000E3D35">
      <w:pPr>
        <w:pStyle w:val="PL"/>
        <w:rPr>
          <w:ins w:id="7002" w:author="SA R2 -1807910" w:date="2018-05-15T07:43:00Z"/>
          <w:highlight w:val="cyan"/>
        </w:rPr>
      </w:pPr>
      <w:ins w:id="7003" w:author="SA R2 -1807910" w:date="2018-05-15T07:43:00Z">
        <w:r w:rsidRPr="00390CF2">
          <w:rPr>
            <w:highlight w:val="cyan"/>
          </w:rPr>
          <w:t>-- TAG-RRCRESUME-START</w:t>
        </w:r>
      </w:ins>
    </w:p>
    <w:p w14:paraId="347162C0" w14:textId="77777777" w:rsidR="000E3D35" w:rsidRPr="00390CF2" w:rsidRDefault="000E3D35" w:rsidP="000E3D35">
      <w:pPr>
        <w:pStyle w:val="PL"/>
        <w:rPr>
          <w:ins w:id="7004" w:author="SA R2 -1807910" w:date="2018-05-15T07:43:00Z"/>
          <w:highlight w:val="cyan"/>
          <w:lang w:val="en-US"/>
        </w:rPr>
      </w:pPr>
    </w:p>
    <w:p w14:paraId="7CE62DBF" w14:textId="77777777" w:rsidR="000E3D35" w:rsidRPr="00390CF2" w:rsidRDefault="000E3D35" w:rsidP="000E3D35">
      <w:pPr>
        <w:pStyle w:val="PL"/>
        <w:rPr>
          <w:ins w:id="7005" w:author="SA R2 -1807910" w:date="2018-05-15T07:43:00Z"/>
          <w:highlight w:val="cyan"/>
          <w:lang w:val="en-US"/>
        </w:rPr>
      </w:pPr>
      <w:ins w:id="7006"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07" w:author="SA R2 -1807910" w:date="2018-05-15T07:43:00Z"/>
          <w:snapToGrid w:val="0"/>
          <w:highlight w:val="cyan"/>
          <w:lang w:val="en-US"/>
        </w:rPr>
      </w:pPr>
      <w:ins w:id="70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09" w:author="SA R2 -1807910" w:date="2018-05-15T07:43:00Z"/>
          <w:highlight w:val="cyan"/>
          <w:lang w:val="en-US"/>
        </w:rPr>
      </w:pPr>
      <w:ins w:id="70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11" w:author="SA R2 -1807910" w:date="2018-05-15T07:43:00Z"/>
          <w:highlight w:val="cyan"/>
          <w:lang w:val="en-US"/>
        </w:rPr>
      </w:pPr>
      <w:ins w:id="70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13" w:author="SA R2 -1807910" w:date="2018-05-15T07:43:00Z"/>
          <w:highlight w:val="cyan"/>
          <w:lang w:val="en-US"/>
        </w:rPr>
      </w:pPr>
      <w:ins w:id="7014"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15" w:author="SA R2 -1807910" w:date="2018-05-15T07:43:00Z"/>
          <w:highlight w:val="cyan"/>
          <w:lang w:val="sv-SE"/>
          <w:rPrChange w:id="7016" w:author="R2-1810924 SA" w:date="2018-07-11T12:03:00Z">
            <w:rPr>
              <w:ins w:id="7017" w:author="SA R2 -1807910" w:date="2018-05-15T07:43:00Z"/>
              <w:lang w:val="en-US"/>
            </w:rPr>
          </w:rPrChange>
        </w:rPr>
      </w:pPr>
      <w:ins w:id="7018"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19" w:author="R2-1810924 SA" w:date="2018-07-11T12:03:00Z">
              <w:rPr>
                <w:szCs w:val="16"/>
                <w:lang w:val="en-US"/>
              </w:rPr>
            </w:rPrChange>
          </w:rPr>
          <w:t xml:space="preserve">spare3 </w:t>
        </w:r>
        <w:r w:rsidR="00E04AA0" w:rsidRPr="00E04AA0">
          <w:rPr>
            <w:highlight w:val="cyan"/>
            <w:lang w:val="sv-SE"/>
            <w:rPrChange w:id="7020" w:author="R2-1810924 SA" w:date="2018-07-11T12:03:00Z">
              <w:rPr>
                <w:szCs w:val="16"/>
                <w:lang w:val="en-US"/>
              </w:rPr>
            </w:rPrChange>
          </w:rPr>
          <w:tab/>
        </w:r>
        <w:r w:rsidR="00E04AA0" w:rsidRPr="00E04AA0">
          <w:rPr>
            <w:highlight w:val="cyan"/>
            <w:lang w:val="sv-SE"/>
            <w:rPrChange w:id="7021" w:author="R2-1810924 SA" w:date="2018-07-11T12:03:00Z">
              <w:rPr>
                <w:szCs w:val="16"/>
                <w:lang w:val="en-US"/>
              </w:rPr>
            </w:rPrChange>
          </w:rPr>
          <w:tab/>
        </w:r>
        <w:r w:rsidR="00E04AA0" w:rsidRPr="00E04AA0">
          <w:rPr>
            <w:highlight w:val="cyan"/>
            <w:lang w:val="sv-SE"/>
            <w:rPrChange w:id="7022" w:author="R2-1810924 SA" w:date="2018-07-11T12:03:00Z">
              <w:rPr>
                <w:szCs w:val="16"/>
                <w:lang w:val="en-US"/>
              </w:rPr>
            </w:rPrChange>
          </w:rPr>
          <w:tab/>
        </w:r>
        <w:r w:rsidR="00E04AA0" w:rsidRPr="00E04AA0">
          <w:rPr>
            <w:highlight w:val="cyan"/>
            <w:lang w:val="sv-SE"/>
            <w:rPrChange w:id="7023" w:author="R2-1810924 SA" w:date="2018-07-11T12:03:00Z">
              <w:rPr>
                <w:szCs w:val="16"/>
                <w:lang w:val="en-US"/>
              </w:rPr>
            </w:rPrChange>
          </w:rPr>
          <w:tab/>
        </w:r>
        <w:r w:rsidR="00E04AA0" w:rsidRPr="00E04AA0">
          <w:rPr>
            <w:highlight w:val="cyan"/>
            <w:lang w:val="sv-SE"/>
            <w:rPrChange w:id="7024" w:author="R2-1810924 SA" w:date="2018-07-11T12:03:00Z">
              <w:rPr>
                <w:szCs w:val="16"/>
                <w:lang w:val="en-US"/>
              </w:rPr>
            </w:rPrChange>
          </w:rPr>
          <w:tab/>
        </w:r>
        <w:r w:rsidR="00E04AA0" w:rsidRPr="00E04AA0">
          <w:rPr>
            <w:highlight w:val="cyan"/>
            <w:lang w:val="sv-SE"/>
            <w:rPrChange w:id="7025" w:author="R2-1810924 SA" w:date="2018-07-11T12:03:00Z">
              <w:rPr>
                <w:szCs w:val="16"/>
                <w:lang w:val="en-US"/>
              </w:rPr>
            </w:rPrChange>
          </w:rPr>
          <w:tab/>
        </w:r>
        <w:r w:rsidR="00E04AA0" w:rsidRPr="00E04AA0">
          <w:rPr>
            <w:highlight w:val="cyan"/>
            <w:lang w:val="sv-SE"/>
            <w:rPrChange w:id="7026" w:author="R2-1810924 SA" w:date="2018-07-11T12:03:00Z">
              <w:rPr>
                <w:szCs w:val="16"/>
                <w:lang w:val="en-US"/>
              </w:rPr>
            </w:rPrChange>
          </w:rPr>
          <w:tab/>
        </w:r>
        <w:r w:rsidR="00E04AA0" w:rsidRPr="00E04AA0">
          <w:rPr>
            <w:highlight w:val="cyan"/>
            <w:lang w:val="sv-SE"/>
            <w:rPrChange w:id="7027" w:author="R2-1810924 SA" w:date="2018-07-11T12:03:00Z">
              <w:rPr>
                <w:szCs w:val="16"/>
                <w:lang w:val="en-US"/>
              </w:rPr>
            </w:rPrChange>
          </w:rPr>
          <w:tab/>
          <w:t>NULL,</w:t>
        </w:r>
      </w:ins>
    </w:p>
    <w:p w14:paraId="35BDBF97" w14:textId="77777777" w:rsidR="000E3D35" w:rsidRPr="00390CF2" w:rsidRDefault="00E04AA0" w:rsidP="000E3D35">
      <w:pPr>
        <w:pStyle w:val="PL"/>
        <w:rPr>
          <w:ins w:id="7028" w:author="SA R2 -1807910" w:date="2018-05-15T07:43:00Z"/>
          <w:highlight w:val="cyan"/>
          <w:lang w:val="sv-SE"/>
          <w:rPrChange w:id="7029" w:author="R2-1810924 SA" w:date="2018-07-11T12:03:00Z">
            <w:rPr>
              <w:ins w:id="7030" w:author="SA R2 -1807910" w:date="2018-05-15T07:43:00Z"/>
              <w:lang w:val="en-US"/>
            </w:rPr>
          </w:rPrChange>
        </w:rPr>
      </w:pPr>
      <w:ins w:id="7031" w:author="SA R2 -1807910" w:date="2018-05-15T07:43:00Z">
        <w:r w:rsidRPr="00E04AA0">
          <w:rPr>
            <w:highlight w:val="cyan"/>
            <w:lang w:val="sv-SE"/>
            <w:rPrChange w:id="7032" w:author="R2-1810924 SA" w:date="2018-07-11T12:03:00Z">
              <w:rPr>
                <w:szCs w:val="16"/>
                <w:lang w:val="en-US"/>
              </w:rPr>
            </w:rPrChange>
          </w:rPr>
          <w:tab/>
        </w:r>
        <w:r w:rsidRPr="00E04AA0">
          <w:rPr>
            <w:highlight w:val="cyan"/>
            <w:lang w:val="sv-SE"/>
            <w:rPrChange w:id="7033" w:author="R2-1810924 SA" w:date="2018-07-11T12:03:00Z">
              <w:rPr>
                <w:szCs w:val="16"/>
                <w:lang w:val="en-US"/>
              </w:rPr>
            </w:rPrChange>
          </w:rPr>
          <w:tab/>
        </w:r>
        <w:r w:rsidRPr="00E04AA0">
          <w:rPr>
            <w:highlight w:val="cyan"/>
            <w:lang w:val="sv-SE"/>
            <w:rPrChange w:id="7034" w:author="R2-1810924 SA" w:date="2018-07-11T12:03:00Z">
              <w:rPr>
                <w:szCs w:val="16"/>
                <w:lang w:val="en-US"/>
              </w:rPr>
            </w:rPrChange>
          </w:rPr>
          <w:tab/>
          <w:t xml:space="preserve">spare2 </w:t>
        </w:r>
        <w:r w:rsidRPr="00E04AA0">
          <w:rPr>
            <w:highlight w:val="cyan"/>
            <w:lang w:val="sv-SE"/>
            <w:rPrChange w:id="7035" w:author="R2-1810924 SA" w:date="2018-07-11T12:03:00Z">
              <w:rPr>
                <w:szCs w:val="16"/>
                <w:lang w:val="en-US"/>
              </w:rPr>
            </w:rPrChange>
          </w:rPr>
          <w:tab/>
        </w:r>
        <w:r w:rsidRPr="00E04AA0">
          <w:rPr>
            <w:highlight w:val="cyan"/>
            <w:lang w:val="sv-SE"/>
            <w:rPrChange w:id="7036" w:author="R2-1810924 SA" w:date="2018-07-11T12:03:00Z">
              <w:rPr>
                <w:szCs w:val="16"/>
                <w:lang w:val="en-US"/>
              </w:rPr>
            </w:rPrChange>
          </w:rPr>
          <w:tab/>
        </w:r>
        <w:r w:rsidRPr="00E04AA0">
          <w:rPr>
            <w:highlight w:val="cyan"/>
            <w:lang w:val="sv-SE"/>
            <w:rPrChange w:id="7037" w:author="R2-1810924 SA" w:date="2018-07-11T12:03:00Z">
              <w:rPr>
                <w:szCs w:val="16"/>
                <w:lang w:val="en-US"/>
              </w:rPr>
            </w:rPrChange>
          </w:rPr>
          <w:tab/>
        </w:r>
        <w:r w:rsidRPr="00E04AA0">
          <w:rPr>
            <w:highlight w:val="cyan"/>
            <w:lang w:val="sv-SE"/>
            <w:rPrChange w:id="7038" w:author="R2-1810924 SA" w:date="2018-07-11T12:03:00Z">
              <w:rPr>
                <w:szCs w:val="16"/>
                <w:lang w:val="en-US"/>
              </w:rPr>
            </w:rPrChange>
          </w:rPr>
          <w:tab/>
        </w:r>
        <w:r w:rsidRPr="00E04AA0">
          <w:rPr>
            <w:highlight w:val="cyan"/>
            <w:lang w:val="sv-SE"/>
            <w:rPrChange w:id="7039" w:author="R2-1810924 SA" w:date="2018-07-11T12:03:00Z">
              <w:rPr>
                <w:szCs w:val="16"/>
                <w:lang w:val="en-US"/>
              </w:rPr>
            </w:rPrChange>
          </w:rPr>
          <w:tab/>
        </w:r>
        <w:r w:rsidRPr="00E04AA0">
          <w:rPr>
            <w:highlight w:val="cyan"/>
            <w:lang w:val="sv-SE"/>
            <w:rPrChange w:id="7040" w:author="R2-1810924 SA" w:date="2018-07-11T12:03:00Z">
              <w:rPr>
                <w:szCs w:val="16"/>
                <w:lang w:val="en-US"/>
              </w:rPr>
            </w:rPrChange>
          </w:rPr>
          <w:tab/>
        </w:r>
        <w:r w:rsidRPr="00E04AA0">
          <w:rPr>
            <w:highlight w:val="cyan"/>
            <w:lang w:val="sv-SE"/>
            <w:rPrChange w:id="7041" w:author="R2-1810924 SA" w:date="2018-07-11T12:03:00Z">
              <w:rPr>
                <w:szCs w:val="16"/>
                <w:lang w:val="en-US"/>
              </w:rPr>
            </w:rPrChange>
          </w:rPr>
          <w:tab/>
        </w:r>
        <w:r w:rsidRPr="00E04AA0">
          <w:rPr>
            <w:highlight w:val="cyan"/>
            <w:lang w:val="sv-SE"/>
            <w:rPrChange w:id="7042" w:author="R2-1810924 SA" w:date="2018-07-11T12:03:00Z">
              <w:rPr>
                <w:szCs w:val="16"/>
                <w:lang w:val="en-US"/>
              </w:rPr>
            </w:rPrChange>
          </w:rPr>
          <w:tab/>
          <w:t>NULL,</w:t>
        </w:r>
      </w:ins>
    </w:p>
    <w:p w14:paraId="4B6BC5F1" w14:textId="77777777" w:rsidR="000E3D35" w:rsidRPr="00390CF2" w:rsidRDefault="00E04AA0" w:rsidP="000E3D35">
      <w:pPr>
        <w:pStyle w:val="PL"/>
        <w:rPr>
          <w:ins w:id="7043" w:author="SA R2 -1807910" w:date="2018-05-15T07:43:00Z"/>
          <w:highlight w:val="cyan"/>
          <w:lang w:val="sv-SE"/>
          <w:rPrChange w:id="7044" w:author="R2-1810924 SA" w:date="2018-07-11T12:03:00Z">
            <w:rPr>
              <w:ins w:id="7045" w:author="SA R2 -1807910" w:date="2018-05-15T07:43:00Z"/>
              <w:lang w:val="en-US"/>
            </w:rPr>
          </w:rPrChange>
        </w:rPr>
      </w:pPr>
      <w:ins w:id="7046" w:author="SA R2 -1807910" w:date="2018-05-15T07:43:00Z">
        <w:r w:rsidRPr="00E04AA0">
          <w:rPr>
            <w:highlight w:val="cyan"/>
            <w:lang w:val="sv-SE"/>
            <w:rPrChange w:id="7047" w:author="R2-1810924 SA" w:date="2018-07-11T12:03:00Z">
              <w:rPr>
                <w:szCs w:val="16"/>
                <w:lang w:val="en-US"/>
              </w:rPr>
            </w:rPrChange>
          </w:rPr>
          <w:tab/>
        </w:r>
        <w:r w:rsidRPr="00E04AA0">
          <w:rPr>
            <w:highlight w:val="cyan"/>
            <w:lang w:val="sv-SE"/>
            <w:rPrChange w:id="7048" w:author="R2-1810924 SA" w:date="2018-07-11T12:03:00Z">
              <w:rPr>
                <w:szCs w:val="16"/>
                <w:lang w:val="en-US"/>
              </w:rPr>
            </w:rPrChange>
          </w:rPr>
          <w:tab/>
        </w:r>
        <w:r w:rsidRPr="00E04AA0">
          <w:rPr>
            <w:highlight w:val="cyan"/>
            <w:lang w:val="sv-SE"/>
            <w:rPrChange w:id="7049" w:author="R2-1810924 SA" w:date="2018-07-11T12:03:00Z">
              <w:rPr>
                <w:szCs w:val="16"/>
                <w:lang w:val="en-US"/>
              </w:rPr>
            </w:rPrChange>
          </w:rPr>
          <w:tab/>
          <w:t xml:space="preserve">spare1 </w:t>
        </w:r>
        <w:r w:rsidRPr="00E04AA0">
          <w:rPr>
            <w:highlight w:val="cyan"/>
            <w:lang w:val="sv-SE"/>
            <w:rPrChange w:id="7050" w:author="R2-1810924 SA" w:date="2018-07-11T12:03:00Z">
              <w:rPr>
                <w:szCs w:val="16"/>
                <w:lang w:val="en-US"/>
              </w:rPr>
            </w:rPrChange>
          </w:rPr>
          <w:tab/>
        </w:r>
        <w:r w:rsidRPr="00E04AA0">
          <w:rPr>
            <w:highlight w:val="cyan"/>
            <w:lang w:val="sv-SE"/>
            <w:rPrChange w:id="7051" w:author="R2-1810924 SA" w:date="2018-07-11T12:03:00Z">
              <w:rPr>
                <w:szCs w:val="16"/>
                <w:lang w:val="en-US"/>
              </w:rPr>
            </w:rPrChange>
          </w:rPr>
          <w:tab/>
        </w:r>
        <w:r w:rsidRPr="00E04AA0">
          <w:rPr>
            <w:highlight w:val="cyan"/>
            <w:lang w:val="sv-SE"/>
            <w:rPrChange w:id="7052" w:author="R2-1810924 SA" w:date="2018-07-11T12:03:00Z">
              <w:rPr>
                <w:szCs w:val="16"/>
                <w:lang w:val="en-US"/>
              </w:rPr>
            </w:rPrChange>
          </w:rPr>
          <w:tab/>
        </w:r>
        <w:r w:rsidRPr="00E04AA0">
          <w:rPr>
            <w:highlight w:val="cyan"/>
            <w:lang w:val="sv-SE"/>
            <w:rPrChange w:id="7053" w:author="R2-1810924 SA" w:date="2018-07-11T12:03:00Z">
              <w:rPr>
                <w:szCs w:val="16"/>
                <w:lang w:val="en-US"/>
              </w:rPr>
            </w:rPrChange>
          </w:rPr>
          <w:tab/>
        </w:r>
        <w:r w:rsidRPr="00E04AA0">
          <w:rPr>
            <w:highlight w:val="cyan"/>
            <w:lang w:val="sv-SE"/>
            <w:rPrChange w:id="7054" w:author="R2-1810924 SA" w:date="2018-07-11T12:03:00Z">
              <w:rPr>
                <w:szCs w:val="16"/>
                <w:lang w:val="en-US"/>
              </w:rPr>
            </w:rPrChange>
          </w:rPr>
          <w:tab/>
        </w:r>
        <w:r w:rsidRPr="00E04AA0">
          <w:rPr>
            <w:highlight w:val="cyan"/>
            <w:lang w:val="sv-SE"/>
            <w:rPrChange w:id="7055" w:author="R2-1810924 SA" w:date="2018-07-11T12:03:00Z">
              <w:rPr>
                <w:szCs w:val="16"/>
                <w:lang w:val="en-US"/>
              </w:rPr>
            </w:rPrChange>
          </w:rPr>
          <w:tab/>
        </w:r>
        <w:r w:rsidRPr="00E04AA0">
          <w:rPr>
            <w:highlight w:val="cyan"/>
            <w:lang w:val="sv-SE"/>
            <w:rPrChange w:id="7056" w:author="R2-1810924 SA" w:date="2018-07-11T12:03:00Z">
              <w:rPr>
                <w:szCs w:val="16"/>
                <w:lang w:val="en-US"/>
              </w:rPr>
            </w:rPrChange>
          </w:rPr>
          <w:tab/>
        </w:r>
        <w:r w:rsidRPr="00E04AA0">
          <w:rPr>
            <w:highlight w:val="cyan"/>
            <w:lang w:val="sv-SE"/>
            <w:rPrChange w:id="7057" w:author="R2-1810924 SA" w:date="2018-07-11T12:03:00Z">
              <w:rPr>
                <w:szCs w:val="16"/>
                <w:lang w:val="en-US"/>
              </w:rPr>
            </w:rPrChange>
          </w:rPr>
          <w:tab/>
          <w:t>NULL</w:t>
        </w:r>
      </w:ins>
    </w:p>
    <w:p w14:paraId="00959056" w14:textId="77777777" w:rsidR="000E3D35" w:rsidRPr="00390CF2" w:rsidRDefault="00E04AA0" w:rsidP="000E3D35">
      <w:pPr>
        <w:pStyle w:val="PL"/>
        <w:rPr>
          <w:ins w:id="7058" w:author="SA R2 -1807910" w:date="2018-05-15T07:43:00Z"/>
          <w:highlight w:val="cyan"/>
          <w:lang w:val="en-US"/>
        </w:rPr>
      </w:pPr>
      <w:ins w:id="7059" w:author="SA R2 -1807910" w:date="2018-05-15T07:43:00Z">
        <w:r w:rsidRPr="00E04AA0">
          <w:rPr>
            <w:highlight w:val="cyan"/>
            <w:lang w:val="sv-SE"/>
            <w:rPrChange w:id="7060" w:author="R2-1810924 SA" w:date="2018-07-11T12:03:00Z">
              <w:rPr>
                <w:szCs w:val="16"/>
                <w:lang w:val="en-US"/>
              </w:rPr>
            </w:rPrChange>
          </w:rPr>
          <w:tab/>
        </w:r>
        <w:r w:rsidRPr="00E04AA0">
          <w:rPr>
            <w:highlight w:val="cyan"/>
            <w:lang w:val="sv-SE"/>
            <w:rPrChange w:id="7061"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062" w:author="SA R2 -1807910" w:date="2018-05-15T07:43:00Z"/>
          <w:highlight w:val="cyan"/>
          <w:lang w:val="en-US"/>
        </w:rPr>
      </w:pPr>
      <w:ins w:id="70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064" w:author="SA R2 -1807910" w:date="2018-05-15T07:43:00Z"/>
          <w:highlight w:val="cyan"/>
          <w:lang w:val="en-US"/>
        </w:rPr>
      </w:pPr>
      <w:ins w:id="7065" w:author="SA R2 -1807910" w:date="2018-05-15T07:43:00Z">
        <w:r w:rsidRPr="00390CF2">
          <w:rPr>
            <w:highlight w:val="cyan"/>
            <w:lang w:val="en-US"/>
          </w:rPr>
          <w:tab/>
          <w:t>}</w:t>
        </w:r>
      </w:ins>
    </w:p>
    <w:p w14:paraId="23AC468C" w14:textId="77777777" w:rsidR="000E3D35" w:rsidRPr="00390CF2" w:rsidRDefault="000E3D35" w:rsidP="000E3D35">
      <w:pPr>
        <w:pStyle w:val="PL"/>
        <w:rPr>
          <w:ins w:id="7066" w:author="SA R2 -1807910" w:date="2018-05-15T07:43:00Z"/>
          <w:highlight w:val="cyan"/>
          <w:lang w:val="en-US"/>
        </w:rPr>
      </w:pPr>
      <w:ins w:id="7067" w:author="SA R2 -1807910" w:date="2018-05-15T07:43:00Z">
        <w:r w:rsidRPr="00390CF2">
          <w:rPr>
            <w:highlight w:val="cyan"/>
            <w:lang w:val="en-US"/>
          </w:rPr>
          <w:t>}</w:t>
        </w:r>
      </w:ins>
    </w:p>
    <w:p w14:paraId="231B1F9E" w14:textId="77777777" w:rsidR="000E3D35" w:rsidRPr="00390CF2" w:rsidRDefault="000E3D35" w:rsidP="000E3D35">
      <w:pPr>
        <w:pStyle w:val="PL"/>
        <w:rPr>
          <w:ins w:id="7068" w:author="SA R2 -1807910" w:date="2018-05-15T07:43:00Z"/>
          <w:highlight w:val="cyan"/>
          <w:lang w:val="en-US"/>
        </w:rPr>
      </w:pPr>
    </w:p>
    <w:p w14:paraId="6298A346" w14:textId="77777777" w:rsidR="000E3D35" w:rsidRPr="00390CF2" w:rsidRDefault="000E3D35" w:rsidP="000E3D35">
      <w:pPr>
        <w:pStyle w:val="PL"/>
        <w:rPr>
          <w:ins w:id="7069" w:author="SA R2 -1807910" w:date="2018-05-15T07:43:00Z"/>
          <w:highlight w:val="cyan"/>
          <w:lang w:val="en-US"/>
        </w:rPr>
      </w:pPr>
      <w:ins w:id="7070"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071" w:author="SA R2 -1807910" w:date="2018-05-15T07:43:00Z"/>
          <w:highlight w:val="cyan"/>
          <w:lang w:val="en-US"/>
        </w:rPr>
      </w:pPr>
      <w:ins w:id="7072" w:author="SA R2 -1807910" w:date="2018-05-15T07:43:00Z">
        <w:r w:rsidRPr="00390CF2">
          <w:rPr>
            <w:highlight w:val="cyan"/>
            <w:lang w:val="en-US"/>
          </w:rPr>
          <w:tab/>
        </w:r>
      </w:ins>
    </w:p>
    <w:p w14:paraId="229648A0" w14:textId="77777777" w:rsidR="000E3D35" w:rsidRPr="00390CF2" w:rsidRDefault="000E3D35" w:rsidP="000E3D35">
      <w:pPr>
        <w:pStyle w:val="PL"/>
        <w:rPr>
          <w:ins w:id="7073" w:author="SA R2 -1807910" w:date="2018-05-15T07:43:00Z"/>
          <w:color w:val="808080"/>
          <w:highlight w:val="cyan"/>
        </w:rPr>
      </w:pPr>
      <w:ins w:id="7074"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075" w:author="SA R2 -1807910" w:date="2018-05-15T07:43:00Z"/>
          <w:rFonts w:eastAsia="MS Mincho"/>
          <w:color w:val="808080"/>
          <w:highlight w:val="cyan"/>
        </w:rPr>
      </w:pPr>
      <w:ins w:id="7076"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077" w:author="SA R2 -1807910" w:date="2018-05-15T07:43:00Z"/>
          <w:highlight w:val="cyan"/>
        </w:rPr>
      </w:pPr>
    </w:p>
    <w:p w14:paraId="3C121434" w14:textId="77777777" w:rsidR="000E3D35" w:rsidRPr="00390CF2" w:rsidRDefault="000E3D35" w:rsidP="000E3D35">
      <w:pPr>
        <w:pStyle w:val="PL"/>
        <w:rPr>
          <w:ins w:id="7078" w:author="SA R2 -1807910" w:date="2018-05-15T07:43:00Z"/>
          <w:color w:val="808080"/>
          <w:highlight w:val="cyan"/>
        </w:rPr>
      </w:pPr>
      <w:ins w:id="7079"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080" w:author="SA R2 -1807910" w:date="2018-05-15T07:43:00Z"/>
          <w:rFonts w:eastAsia="MS Mincho"/>
          <w:color w:val="808080"/>
          <w:highlight w:val="cyan"/>
        </w:rPr>
      </w:pPr>
      <w:ins w:id="7081"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082" w:author="SA R2 -1807910" w:date="2018-05-15T07:43:00Z"/>
          <w:highlight w:val="cyan"/>
        </w:rPr>
      </w:pPr>
    </w:p>
    <w:p w14:paraId="1393F61F" w14:textId="77777777" w:rsidR="000E3D35" w:rsidRPr="00390CF2" w:rsidRDefault="000E3D35" w:rsidP="000E3D35">
      <w:pPr>
        <w:pStyle w:val="PL"/>
        <w:rPr>
          <w:ins w:id="7083" w:author="SA R2 -1807910" w:date="2018-05-15T07:43:00Z"/>
          <w:highlight w:val="cyan"/>
        </w:rPr>
      </w:pPr>
      <w:ins w:id="7084"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085" w:author="SA R2 -1807910" w:date="2018-05-15T07:43:00Z"/>
          <w:rFonts w:eastAsia="MS Mincho"/>
          <w:color w:val="808080"/>
          <w:highlight w:val="cyan"/>
        </w:rPr>
      </w:pPr>
      <w:ins w:id="7086"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087" w:author="SA R2 -1807910" w:date="2018-05-15T07:43:00Z"/>
          <w:highlight w:val="cyan"/>
        </w:rPr>
      </w:pPr>
    </w:p>
    <w:p w14:paraId="4F5E5857" w14:textId="77777777" w:rsidR="000E3D35" w:rsidRPr="00390CF2" w:rsidRDefault="000E3D35" w:rsidP="000E3D35">
      <w:pPr>
        <w:pStyle w:val="PL"/>
        <w:rPr>
          <w:ins w:id="7088" w:author="SA R2 -1807910" w:date="2018-05-15T07:43:00Z"/>
          <w:highlight w:val="cyan"/>
        </w:rPr>
      </w:pPr>
      <w:ins w:id="7089"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90" w:author="Rapporteur ASN1 SA" w:date="2018-07-11T16:40:00Z"/>
          <w:rFonts w:ascii="Courier New" w:hAnsi="Courier New"/>
          <w:noProof/>
          <w:sz w:val="16"/>
          <w:highlight w:val="cyan"/>
          <w:lang w:val="en-US" w:eastAsia="en-US"/>
        </w:rPr>
      </w:pPr>
      <w:ins w:id="7091"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092"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093" w:author="SA R2 -1807910" w:date="2018-05-15T07:43:00Z"/>
          <w:highlight w:val="cyan"/>
        </w:rPr>
      </w:pPr>
    </w:p>
    <w:p w14:paraId="7B033EBB" w14:textId="77777777" w:rsidR="000E3D35" w:rsidRPr="00390CF2" w:rsidRDefault="000E3D35" w:rsidP="000E3D35">
      <w:pPr>
        <w:pStyle w:val="PL"/>
        <w:rPr>
          <w:ins w:id="7094" w:author="SA R2 -1807910" w:date="2018-05-15T07:43:00Z"/>
          <w:highlight w:val="cyan"/>
        </w:rPr>
      </w:pPr>
      <w:ins w:id="709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96" w:author="Rapporteur SA Rev1" w:date="2018-05-24T19:55:00Z">
        <w:r w:rsidRPr="00390CF2">
          <w:rPr>
            <w:color w:val="993366"/>
            <w:highlight w:val="cyan"/>
          </w:rPr>
          <w:t xml:space="preserve"> </w:t>
        </w:r>
      </w:ins>
      <w:ins w:id="709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098" w:author="SA R2 -1807910" w:date="2018-05-15T07:43:00Z"/>
          <w:highlight w:val="cyan"/>
        </w:rPr>
      </w:pPr>
      <w:ins w:id="70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00" w:author="SA R2 -1807910" w:date="2018-05-15T07:43:00Z"/>
          <w:highlight w:val="cyan"/>
          <w:lang w:val="en-US"/>
        </w:rPr>
      </w:pPr>
    </w:p>
    <w:p w14:paraId="0A62E039" w14:textId="77777777" w:rsidR="000E3D35" w:rsidRPr="00390CF2" w:rsidRDefault="000E3D35" w:rsidP="000E3D35">
      <w:pPr>
        <w:pStyle w:val="PL"/>
        <w:rPr>
          <w:ins w:id="7101" w:author="SA R2 -1807910" w:date="2018-05-15T07:43:00Z"/>
          <w:highlight w:val="cyan"/>
          <w:lang w:val="en-US"/>
        </w:rPr>
      </w:pPr>
      <w:ins w:id="7102" w:author="SA R2 -1807910" w:date="2018-05-15T07:43:00Z">
        <w:r w:rsidRPr="00390CF2">
          <w:rPr>
            <w:highlight w:val="cyan"/>
            <w:lang w:val="en-US"/>
          </w:rPr>
          <w:t>}</w:t>
        </w:r>
      </w:ins>
    </w:p>
    <w:p w14:paraId="0E40933F" w14:textId="77777777" w:rsidR="000E3D35" w:rsidRPr="00390CF2" w:rsidRDefault="000E3D35" w:rsidP="000E3D35">
      <w:pPr>
        <w:pStyle w:val="PL"/>
        <w:rPr>
          <w:ins w:id="7103" w:author="SA R2 -1807910" w:date="2018-05-15T07:43:00Z"/>
          <w:highlight w:val="cyan"/>
          <w:lang w:val="en-US"/>
        </w:rPr>
      </w:pPr>
    </w:p>
    <w:p w14:paraId="5E5D95A0" w14:textId="77777777" w:rsidR="000E3D35" w:rsidRPr="00390CF2" w:rsidRDefault="000E3D35" w:rsidP="000E3D35">
      <w:pPr>
        <w:pStyle w:val="PL"/>
        <w:rPr>
          <w:ins w:id="7104" w:author="SA R2 -1807910" w:date="2018-05-15T07:43:00Z"/>
          <w:highlight w:val="cyan"/>
          <w:lang w:val="en-US"/>
        </w:rPr>
      </w:pPr>
    </w:p>
    <w:p w14:paraId="47420EBD" w14:textId="77777777" w:rsidR="000E3D35" w:rsidRPr="00390CF2" w:rsidRDefault="000E3D35" w:rsidP="000E3D35">
      <w:pPr>
        <w:pStyle w:val="PL"/>
        <w:rPr>
          <w:ins w:id="7105" w:author="SA R2 -1807910" w:date="2018-05-15T07:43:00Z"/>
          <w:highlight w:val="cyan"/>
        </w:rPr>
      </w:pPr>
      <w:ins w:id="7106" w:author="SA R2 -1807910" w:date="2018-05-15T07:43:00Z">
        <w:r w:rsidRPr="00390CF2">
          <w:rPr>
            <w:highlight w:val="cyan"/>
          </w:rPr>
          <w:t>-- TAG-RRCRESUME-STOP</w:t>
        </w:r>
      </w:ins>
    </w:p>
    <w:p w14:paraId="4C3C4CEA" w14:textId="77777777" w:rsidR="000E3D35" w:rsidRPr="00390CF2" w:rsidRDefault="000E3D35" w:rsidP="000E3D35">
      <w:pPr>
        <w:pStyle w:val="PL"/>
        <w:rPr>
          <w:ins w:id="7107" w:author="SA R2 -1807910" w:date="2018-05-15T07:43:00Z"/>
          <w:highlight w:val="cyan"/>
        </w:rPr>
      </w:pPr>
      <w:ins w:id="7108" w:author="SA R2 -1807910" w:date="2018-05-15T07:43:00Z">
        <w:r w:rsidRPr="00390CF2">
          <w:rPr>
            <w:highlight w:val="cyan"/>
          </w:rPr>
          <w:t>-- ASN1STOP</w:t>
        </w:r>
      </w:ins>
    </w:p>
    <w:p w14:paraId="405F8832" w14:textId="77777777" w:rsidR="000E3D35" w:rsidRPr="00390CF2" w:rsidRDefault="000E3D35" w:rsidP="000E3D35">
      <w:pPr>
        <w:pStyle w:val="EditorsNote"/>
        <w:rPr>
          <w:ins w:id="7109" w:author="SA R2 -1807910" w:date="2018-05-24T09:07:00Z"/>
          <w:highlight w:val="cyan"/>
        </w:rPr>
      </w:pPr>
    </w:p>
    <w:p w14:paraId="2BF8C22D" w14:textId="77777777" w:rsidR="000E3D35" w:rsidRPr="00390CF2" w:rsidRDefault="000E3D35" w:rsidP="000E3D35">
      <w:pPr>
        <w:pStyle w:val="EditorsNote"/>
        <w:rPr>
          <w:ins w:id="7110" w:author="SA R2 -1807910" w:date="2018-05-15T07:43:00Z"/>
          <w:highlight w:val="cyan"/>
          <w:lang w:val="en-US"/>
        </w:rPr>
      </w:pPr>
      <w:ins w:id="711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12" w:author="SA R2 -1807910" w:date="2018-05-15T07:43:00Z"/>
          <w:highlight w:val="cyan"/>
        </w:rPr>
      </w:pPr>
      <w:ins w:id="7113"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14" w:author="SA R2 -1807910" w:date="2018-05-15T07:43:00Z"/>
          <w:highlight w:val="cyan"/>
        </w:rPr>
      </w:pPr>
      <w:ins w:id="711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16" w:author="SA R2 -1807910" w:date="2018-05-15T07:43:00Z"/>
          <w:highlight w:val="cyan"/>
        </w:rPr>
      </w:pPr>
      <w:ins w:id="7117"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18" w:author="SA R2 -1807910" w:date="2018-05-15T07:43:00Z"/>
          <w:highlight w:val="cyan"/>
        </w:rPr>
      </w:pPr>
      <w:ins w:id="7119" w:author="SA R2 -1807910" w:date="2018-05-15T07:43:00Z">
        <w:r w:rsidRPr="00390CF2">
          <w:rPr>
            <w:highlight w:val="cyan"/>
          </w:rPr>
          <w:t>RLC-SAP: TM</w:t>
        </w:r>
      </w:ins>
    </w:p>
    <w:p w14:paraId="36A1D26E" w14:textId="77777777" w:rsidR="000E3D35" w:rsidRPr="00390CF2" w:rsidRDefault="000E3D35" w:rsidP="000E3D35">
      <w:pPr>
        <w:pStyle w:val="B1"/>
        <w:rPr>
          <w:ins w:id="7120" w:author="SA R2 -1807910" w:date="2018-05-15T07:43:00Z"/>
          <w:highlight w:val="cyan"/>
        </w:rPr>
      </w:pPr>
      <w:ins w:id="7121" w:author="SA R2 -1807910" w:date="2018-05-15T07:43:00Z">
        <w:r w:rsidRPr="00390CF2">
          <w:rPr>
            <w:highlight w:val="cyan"/>
          </w:rPr>
          <w:t>Logical channel: CCCH</w:t>
        </w:r>
      </w:ins>
    </w:p>
    <w:p w14:paraId="7912A617" w14:textId="77777777" w:rsidR="000E3D35" w:rsidRPr="00390CF2" w:rsidRDefault="000E3D35" w:rsidP="000E3D35">
      <w:pPr>
        <w:pStyle w:val="B1"/>
        <w:rPr>
          <w:ins w:id="7122" w:author="SA R2 -1807910" w:date="2018-05-15T07:43:00Z"/>
          <w:highlight w:val="cyan"/>
        </w:rPr>
      </w:pPr>
      <w:ins w:id="7123" w:author="SA R2 -1807910" w:date="2018-05-15T07:43:00Z">
        <w:r w:rsidRPr="00390CF2">
          <w:rPr>
            <w:highlight w:val="cyan"/>
          </w:rPr>
          <w:t>Direction: UE to Network</w:t>
        </w:r>
      </w:ins>
    </w:p>
    <w:p w14:paraId="5B7AC248" w14:textId="77777777" w:rsidR="000E3D35" w:rsidRPr="00390CF2" w:rsidRDefault="000E3D35" w:rsidP="000E3D35">
      <w:pPr>
        <w:pStyle w:val="TH"/>
        <w:rPr>
          <w:ins w:id="7124" w:author="SA R2 -1807910" w:date="2018-05-15T07:43:00Z"/>
          <w:noProof/>
          <w:highlight w:val="cyan"/>
        </w:rPr>
      </w:pPr>
      <w:ins w:id="7125"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26" w:author="SA R2 -1807910" w:date="2018-05-15T07:43:00Z"/>
          <w:highlight w:val="cyan"/>
        </w:rPr>
      </w:pPr>
      <w:ins w:id="7127" w:author="SA R2 -1807910" w:date="2018-05-15T07:43:00Z">
        <w:r w:rsidRPr="00390CF2">
          <w:rPr>
            <w:highlight w:val="cyan"/>
          </w:rPr>
          <w:t>-- ASN1START</w:t>
        </w:r>
      </w:ins>
    </w:p>
    <w:p w14:paraId="27699361" w14:textId="77777777" w:rsidR="000E3D35" w:rsidRPr="00390CF2" w:rsidRDefault="000E3D35" w:rsidP="000E3D35">
      <w:pPr>
        <w:pStyle w:val="PL"/>
        <w:rPr>
          <w:ins w:id="7128" w:author="SA R2 -1807910" w:date="2018-05-15T07:43:00Z"/>
          <w:highlight w:val="cyan"/>
        </w:rPr>
      </w:pPr>
      <w:ins w:id="7129" w:author="SA R2 -1807910" w:date="2018-05-15T07:43:00Z">
        <w:r w:rsidRPr="00390CF2">
          <w:rPr>
            <w:highlight w:val="cyan"/>
          </w:rPr>
          <w:t>-- TAG-RRCRESUMEREQUEST-START</w:t>
        </w:r>
      </w:ins>
    </w:p>
    <w:p w14:paraId="1847BED7" w14:textId="77777777" w:rsidR="000E3D35" w:rsidRPr="00390CF2" w:rsidRDefault="000E3D35" w:rsidP="000E3D35">
      <w:pPr>
        <w:pStyle w:val="PL"/>
        <w:rPr>
          <w:ins w:id="7130" w:author="SA R2 -1807910" w:date="2018-05-15T07:43:00Z"/>
          <w:highlight w:val="cyan"/>
          <w:lang w:val="en-US"/>
        </w:rPr>
      </w:pPr>
    </w:p>
    <w:p w14:paraId="13710657" w14:textId="77777777" w:rsidR="000E3D35" w:rsidRPr="00390CF2" w:rsidRDefault="000E3D35" w:rsidP="000E3D35">
      <w:pPr>
        <w:pStyle w:val="PL"/>
        <w:rPr>
          <w:ins w:id="7131" w:author="SA R2 -1807910" w:date="2018-05-15T07:43:00Z"/>
          <w:highlight w:val="cyan"/>
          <w:lang w:val="en-US"/>
        </w:rPr>
      </w:pPr>
      <w:ins w:id="7132"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133" w:author="SA R2 -1807910" w:date="2018-05-15T07:43:00Z"/>
          <w:del w:id="7134" w:author="SA R2-1809111" w:date="2018-05-29T11:20:00Z"/>
          <w:highlight w:val="cyan"/>
          <w:lang w:val="en-US"/>
        </w:rPr>
      </w:pPr>
      <w:ins w:id="7135" w:author="SA R2 -1807910" w:date="2018-05-15T07:43:00Z">
        <w:del w:id="713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137" w:author="SA R2 -1807910" w:date="2018-05-15T07:43:00Z"/>
          <w:highlight w:val="cyan"/>
          <w:lang w:val="en-US"/>
        </w:rPr>
      </w:pPr>
      <w:ins w:id="713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139"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140" w:author="SA R2 -1807910" w:date="2018-05-15T07:43:00Z"/>
          <w:del w:id="7141" w:author="SA R2-1809111" w:date="2018-05-29T11:20:00Z"/>
          <w:highlight w:val="cyan"/>
          <w:lang w:val="en-US"/>
        </w:rPr>
      </w:pPr>
      <w:ins w:id="7142" w:author="SA R2 -1807910" w:date="2018-05-15T07:43:00Z">
        <w:del w:id="714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144" w:author="SA R2 -1807910" w:date="2018-05-15T07:43:00Z"/>
          <w:del w:id="7145" w:author="SA R2-1809111" w:date="2018-05-29T11:20:00Z"/>
          <w:highlight w:val="cyan"/>
          <w:lang w:val="en-US"/>
        </w:rPr>
      </w:pPr>
      <w:ins w:id="7146" w:author="SA R2 -1807910" w:date="2018-05-15T07:43:00Z">
        <w:del w:id="7147"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148" w:author="SA R2 -1807910" w:date="2018-05-15T07:43:00Z"/>
          <w:highlight w:val="cyan"/>
          <w:lang w:val="en-US"/>
        </w:rPr>
      </w:pPr>
      <w:ins w:id="7149" w:author="SA R2 -1807910" w:date="2018-05-15T07:43:00Z">
        <w:r w:rsidRPr="00390CF2">
          <w:rPr>
            <w:highlight w:val="cyan"/>
            <w:lang w:val="en-US"/>
          </w:rPr>
          <w:t>}</w:t>
        </w:r>
      </w:ins>
    </w:p>
    <w:p w14:paraId="36DFA4E1" w14:textId="77777777" w:rsidR="000E3D35" w:rsidRPr="00390CF2" w:rsidRDefault="000E3D35" w:rsidP="000E3D35">
      <w:pPr>
        <w:pStyle w:val="PL"/>
        <w:rPr>
          <w:ins w:id="7150" w:author="SA R2 -1807910" w:date="2018-05-15T07:43:00Z"/>
          <w:highlight w:val="cyan"/>
          <w:lang w:val="en-US"/>
        </w:rPr>
      </w:pPr>
    </w:p>
    <w:p w14:paraId="3CC51445"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153" w:author="Rapporteur ASN1 SA" w:date="2018-07-10T17:22:00Z"/>
          <w:highlight w:val="cyan"/>
          <w:lang w:val="en-US"/>
        </w:rPr>
      </w:pPr>
      <w:ins w:id="715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15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56"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157" w:author="SA R2-1809111" w:date="2018-05-29T11:21:00Z"/>
          <w:del w:id="7158" w:author="Rapporteur ASN1 SA" w:date="2018-07-10T17:22:00Z"/>
          <w:highlight w:val="cyan"/>
        </w:rPr>
      </w:pPr>
      <w:ins w:id="7159" w:author="SA R2-1809111" w:date="2018-05-29T11:21:00Z">
        <w:del w:id="716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161" w:author="SA R2-1809111" w:date="2018-05-29T11:21:00Z"/>
          <w:del w:id="7162" w:author="Rapporteur ASN1 SA" w:date="2018-07-10T17:22:00Z"/>
          <w:highlight w:val="cyan"/>
        </w:rPr>
      </w:pPr>
      <w:ins w:id="7163" w:author="SA R2-1809111" w:date="2018-05-29T11:21:00Z">
        <w:del w:id="716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165" w:author="SA R2-1809111" w:date="2018-05-29T11:21:00Z"/>
          <w:del w:id="7166" w:author="Rapporteur ASN1 SA" w:date="2018-07-10T17:22:00Z"/>
          <w:highlight w:val="cyan"/>
        </w:rPr>
      </w:pPr>
      <w:ins w:id="7167" w:author="SA R2-1809111" w:date="2018-05-29T11:21:00Z">
        <w:del w:id="716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169" w:author="SA R2-1809111" w:date="2018-05-29T11:21:00Z"/>
          <w:del w:id="7170" w:author="Rapporteur ASN1 SA" w:date="2018-07-10T17:22:00Z"/>
          <w:highlight w:val="cyan"/>
        </w:rPr>
      </w:pPr>
      <w:ins w:id="7171" w:author="SA R2-1809111" w:date="2018-05-29T11:21:00Z">
        <w:del w:id="7172"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173" w:author="SA R2 -1807910" w:date="2018-05-15T07:43:00Z"/>
          <w:del w:id="7174" w:author="SA R2-1809111" w:date="2018-05-29T11:21:00Z"/>
          <w:highlight w:val="cyan"/>
          <w:lang w:val="en-US"/>
        </w:rPr>
      </w:pPr>
      <w:ins w:id="7175" w:author="SA R2 -1807910" w:date="2018-05-15T07:43:00Z">
        <w:del w:id="717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179" w:author="SA R2-1809111" w:date="2018-05-29T11:23:00Z">
          <w:r w:rsidRPr="00390CF2">
            <w:rPr>
              <w:highlight w:val="cyan"/>
              <w:lang w:val="en-US"/>
            </w:rPr>
            <w:delText>ffsValue</w:delText>
          </w:r>
        </w:del>
      </w:ins>
      <w:ins w:id="7180" w:author="SA R2-1809111" w:date="2018-05-29T11:23:00Z">
        <w:r w:rsidRPr="00390CF2">
          <w:rPr>
            <w:highlight w:val="cyan"/>
            <w:lang w:val="en-US"/>
          </w:rPr>
          <w:t>16</w:t>
        </w:r>
      </w:ins>
      <w:ins w:id="7181"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182" w:author="SA R2-1809111" w:date="2018-05-29T11:23:00Z"/>
          <w:highlight w:val="cyan"/>
          <w:lang w:val="en-US"/>
        </w:rPr>
      </w:pPr>
      <w:ins w:id="7183"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184" w:author="Rapporteur ASN1 SA" w:date="2018-07-10T17:25:00Z">
        <w:r w:rsidRPr="00390CF2">
          <w:rPr>
            <w:highlight w:val="cyan"/>
            <w:lang w:val="en-US"/>
          </w:rPr>
          <w:t>,</w:t>
        </w:r>
      </w:ins>
      <w:ins w:id="7185" w:author="SA R2 -1807910" w:date="2018-05-15T07:43:00Z">
        <w:del w:id="7186"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187" w:author="Rapporteur ASN1 SA" w:date="2018-07-10T17:25:00Z"/>
          <w:highlight w:val="cyan"/>
          <w:lang w:val="en-US"/>
        </w:rPr>
      </w:pPr>
      <w:ins w:id="7188" w:author="Rapporteur ASN1 SA" w:date="2018-07-10T17:25:00Z">
        <w:r w:rsidRPr="00390CF2">
          <w:rPr>
            <w:highlight w:val="cyan"/>
            <w:lang w:val="en-US"/>
          </w:rPr>
          <w:tab/>
        </w:r>
      </w:ins>
    </w:p>
    <w:p w14:paraId="56429726" w14:textId="77777777" w:rsidR="000E3D35" w:rsidRPr="00390CF2" w:rsidRDefault="000E3D35" w:rsidP="000E3D35">
      <w:pPr>
        <w:pStyle w:val="PL"/>
        <w:rPr>
          <w:ins w:id="7189" w:author="SA R2 -1807910" w:date="2018-05-15T07:43:00Z"/>
          <w:highlight w:val="cyan"/>
          <w:lang w:val="en-US"/>
        </w:rPr>
      </w:pPr>
      <w:ins w:id="719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191" w:author="SA R2 -1807910" w:date="2018-05-15T07:43:00Z">
        <w:del w:id="719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w:t>
        </w:r>
      </w:ins>
    </w:p>
    <w:p w14:paraId="3F1F2FEA" w14:textId="77777777" w:rsidR="000E3D35" w:rsidRPr="00390CF2" w:rsidRDefault="000E3D35" w:rsidP="000E3D35">
      <w:pPr>
        <w:pStyle w:val="PL"/>
        <w:rPr>
          <w:ins w:id="7195" w:author="SA R2 -1807910" w:date="2018-05-15T07:43:00Z"/>
          <w:highlight w:val="cyan"/>
          <w:lang w:val="en-US"/>
        </w:rPr>
      </w:pPr>
    </w:p>
    <w:p w14:paraId="2A7DFB3A" w14:textId="77777777" w:rsidR="000E3D35" w:rsidRPr="00390CF2" w:rsidRDefault="000E3D35" w:rsidP="000E3D35">
      <w:pPr>
        <w:pStyle w:val="PL"/>
        <w:rPr>
          <w:ins w:id="7196" w:author="SA R2 -1807910" w:date="2018-05-15T07:43:00Z"/>
          <w:highlight w:val="cyan"/>
          <w:lang w:val="en-US"/>
        </w:rPr>
      </w:pPr>
      <w:ins w:id="7197" w:author="SA R2 -1807910" w:date="2018-05-15T07:43:00Z">
        <w:r w:rsidRPr="00390CF2">
          <w:rPr>
            <w:highlight w:val="cyan"/>
            <w:lang w:val="en-US"/>
          </w:rPr>
          <w:t xml:space="preserve">-- FFS Which additional resume causes are supported: delayTolerantAccess, </w:t>
        </w:r>
        <w:del w:id="719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199" w:author="SA R2 -1807910" w:date="2018-05-15T07:43:00Z"/>
          <w:highlight w:val="cyan"/>
          <w:lang w:val="en-US"/>
        </w:rPr>
      </w:pPr>
      <w:ins w:id="720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01" w:author="SA R2 -1807910" w:date="2018-05-15T07:43:00Z"/>
          <w:highlight w:val="cyan"/>
          <w:lang w:val="en-US"/>
        </w:rPr>
      </w:pPr>
      <w:ins w:id="72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03" w:author="SA R2 -1807910" w:date="2018-05-15T07:43:00Z"/>
          <w:highlight w:val="cyan"/>
          <w:lang w:val="en-US"/>
        </w:rPr>
      </w:pPr>
      <w:ins w:id="720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05" w:author="SA R2 -1807910" w:date="2018-05-15T07:43:00Z"/>
          <w:highlight w:val="cyan"/>
          <w:lang w:val="en-US"/>
        </w:rPr>
      </w:pPr>
      <w:ins w:id="720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07" w:author="SA R2 -1807910" w:date="2018-05-15T07:43:00Z"/>
          <w:highlight w:val="cyan"/>
          <w:lang w:val="en-US"/>
        </w:rPr>
      </w:pPr>
    </w:p>
    <w:p w14:paraId="2A47DD08" w14:textId="77777777" w:rsidR="000E3D35" w:rsidRPr="00390CF2" w:rsidRDefault="000E3D35" w:rsidP="000E3D35">
      <w:pPr>
        <w:pStyle w:val="PL"/>
        <w:rPr>
          <w:ins w:id="7208" w:author="SA R2 -1807910" w:date="2018-05-15T07:43:00Z"/>
          <w:highlight w:val="cyan"/>
          <w:lang w:val="en-US"/>
        </w:rPr>
      </w:pPr>
    </w:p>
    <w:p w14:paraId="21F7530D" w14:textId="77777777" w:rsidR="000E3D35" w:rsidRPr="00390CF2" w:rsidRDefault="000E3D35" w:rsidP="000E3D35">
      <w:pPr>
        <w:pStyle w:val="PL"/>
        <w:rPr>
          <w:ins w:id="7209" w:author="SA R2 -1807910" w:date="2018-05-15T07:43:00Z"/>
          <w:highlight w:val="cyan"/>
        </w:rPr>
      </w:pPr>
      <w:ins w:id="7210" w:author="SA R2 -1807910" w:date="2018-05-15T07:43:00Z">
        <w:r w:rsidRPr="00390CF2">
          <w:rPr>
            <w:highlight w:val="cyan"/>
          </w:rPr>
          <w:t>-- TAG-RRCRESUMEREQUEST-STOP</w:t>
        </w:r>
      </w:ins>
    </w:p>
    <w:p w14:paraId="2839D6B7" w14:textId="77777777" w:rsidR="000E3D35" w:rsidRPr="00390CF2" w:rsidRDefault="000E3D35" w:rsidP="000E3D35">
      <w:pPr>
        <w:pStyle w:val="PL"/>
        <w:rPr>
          <w:ins w:id="7211" w:author="SA R2 -1807910" w:date="2018-05-15T07:43:00Z"/>
          <w:highlight w:val="cyan"/>
        </w:rPr>
      </w:pPr>
      <w:ins w:id="7212" w:author="SA R2 -1807910" w:date="2018-05-15T07:43:00Z">
        <w:r w:rsidRPr="00390CF2">
          <w:rPr>
            <w:highlight w:val="cyan"/>
          </w:rPr>
          <w:t>-- ASN1STOP</w:t>
        </w:r>
      </w:ins>
    </w:p>
    <w:p w14:paraId="4DEEFEC6" w14:textId="77777777" w:rsidR="000E3D35" w:rsidRPr="00390CF2" w:rsidRDefault="000E3D35" w:rsidP="000E3D35">
      <w:pPr>
        <w:pStyle w:val="EditorsNote"/>
        <w:rPr>
          <w:ins w:id="721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1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15" w:author="SA R2 -1807910" w:date="2018-05-24T09:09:00Z"/>
                <w:szCs w:val="22"/>
                <w:highlight w:val="cyan"/>
              </w:rPr>
            </w:pPr>
            <w:ins w:id="7216" w:author="SA R2 -1807910" w:date="2018-05-24T09:09:00Z">
              <w:r w:rsidRPr="00E04AA0">
                <w:rPr>
                  <w:i/>
                  <w:noProof/>
                  <w:highlight w:val="cyan"/>
                  <w:lang w:eastAsia="en-GB"/>
                  <w:rPrChange w:id="7217" w:author="Rapporteur ASN1 SA" w:date="2018-07-10T17:36:00Z">
                    <w:rPr>
                      <w:b w:val="0"/>
                      <w:i/>
                      <w:noProof/>
                      <w:sz w:val="16"/>
                      <w:szCs w:val="16"/>
                      <w:lang w:eastAsia="en-GB"/>
                    </w:rPr>
                  </w:rPrChange>
                </w:rPr>
                <w:t>RRCResumeRequest</w:t>
              </w:r>
              <w:r w:rsidRPr="00E04AA0">
                <w:rPr>
                  <w:iCs/>
                  <w:noProof/>
                  <w:highlight w:val="cyan"/>
                  <w:lang w:eastAsia="en-GB"/>
                  <w:rPrChange w:id="7218"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1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20" w:author="SA R2 -1807910" w:date="2018-05-24T09:09:00Z"/>
                <w:b/>
                <w:i/>
                <w:noProof/>
                <w:highlight w:val="cyan"/>
              </w:rPr>
            </w:pPr>
            <w:ins w:id="7221"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22" w:author="SA R2 -1807910" w:date="2018-05-24T09:09:00Z"/>
                <w:szCs w:val="22"/>
                <w:highlight w:val="cyan"/>
                <w:rPrChange w:id="7223" w:author="R2-1810924 SA" w:date="2018-07-11T12:03:00Z">
                  <w:rPr>
                    <w:ins w:id="7224" w:author="SA R2 -1807910" w:date="2018-05-24T09:09:00Z"/>
                    <w:szCs w:val="22"/>
                    <w:lang w:val="sv-SE"/>
                  </w:rPr>
                </w:rPrChange>
              </w:rPr>
            </w:pPr>
            <w:ins w:id="7225" w:author="SA R2 -1807910" w:date="2018-05-24T09:09:00Z">
              <w:r w:rsidRPr="00390CF2">
                <w:rPr>
                  <w:highlight w:val="cyan"/>
                </w:rPr>
                <w:t>Provides the resume cause for the RRC connection resume request as provided by the upper layers</w:t>
              </w:r>
            </w:ins>
            <w:ins w:id="7226" w:author="Rapporteur ASN1 SA" w:date="2018-06-28T14:15:00Z">
              <w:r w:rsidRPr="00390CF2">
                <w:rPr>
                  <w:highlight w:val="cyan"/>
                </w:rPr>
                <w:t xml:space="preserve"> or RRC</w:t>
              </w:r>
            </w:ins>
            <w:ins w:id="7227" w:author="SA R2 -1807910" w:date="2018-05-24T09:09:00Z">
              <w:r w:rsidRPr="00390CF2">
                <w:rPr>
                  <w:highlight w:val="cyan"/>
                </w:rPr>
                <w:t xml:space="preserve">. </w:t>
              </w:r>
            </w:ins>
            <w:ins w:id="722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2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230" w:author="SA R2 -1807910" w:date="2018-05-24T09:09:00Z"/>
                <w:b/>
                <w:i/>
                <w:noProof/>
                <w:highlight w:val="cyan"/>
              </w:rPr>
            </w:pPr>
            <w:ins w:id="7231" w:author="Rapporteur ASN1 SA" w:date="2018-07-10T17:35:00Z">
              <w:r w:rsidRPr="00390CF2">
                <w:rPr>
                  <w:b/>
                  <w:i/>
                  <w:noProof/>
                  <w:highlight w:val="cyan"/>
                </w:rPr>
                <w:t>shortR</w:t>
              </w:r>
            </w:ins>
            <w:ins w:id="7232" w:author="SA R2 -1807910" w:date="2018-05-24T09:09:00Z">
              <w:del w:id="7233"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234" w:author="SA R2 -1807910" w:date="2018-05-24T09:09:00Z"/>
                <w:noProof/>
                <w:highlight w:val="cyan"/>
              </w:rPr>
            </w:pPr>
            <w:ins w:id="723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23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237" w:author="SA R2 -1807910" w:date="2018-05-24T09:09:00Z"/>
                <w:b/>
                <w:i/>
                <w:noProof/>
                <w:highlight w:val="cyan"/>
              </w:rPr>
            </w:pPr>
            <w:ins w:id="7238" w:author="SA R2 -1807910" w:date="2018-05-24T09:09:00Z">
              <w:r w:rsidRPr="00390CF2">
                <w:rPr>
                  <w:b/>
                  <w:i/>
                  <w:noProof/>
                  <w:highlight w:val="cyan"/>
                </w:rPr>
                <w:t>resumeMAC-I</w:t>
              </w:r>
            </w:ins>
          </w:p>
          <w:p w14:paraId="04C7AC54" w14:textId="77777777" w:rsidR="000E3D35" w:rsidRPr="00390CF2" w:rsidRDefault="000E3D35" w:rsidP="000E3D35">
            <w:pPr>
              <w:pStyle w:val="TAL"/>
              <w:rPr>
                <w:ins w:id="7239" w:author="SA R2 -1807910" w:date="2018-05-24T09:09:00Z"/>
                <w:iCs/>
                <w:highlight w:val="cyan"/>
              </w:rPr>
            </w:pPr>
            <w:ins w:id="7240" w:author="SA R2 -1807910" w:date="2018-05-24T09:09:00Z">
              <w:r w:rsidRPr="00390CF2">
                <w:rPr>
                  <w:noProof/>
                  <w:highlight w:val="cyan"/>
                  <w:lang w:eastAsia="zh-TW"/>
                </w:rPr>
                <w:t xml:space="preserve">Authentication token </w:t>
              </w:r>
              <w:r w:rsidRPr="00390CF2">
                <w:rPr>
                  <w:highlight w:val="cyan"/>
                </w:rPr>
                <w:t>to facilitate UE authentication at gNB.</w:t>
              </w:r>
            </w:ins>
            <w:ins w:id="7241"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242" w:author="Rapporteur ASN1 SA" w:date="2018-07-10T17:17:00Z"/>
          <w:highlight w:val="cyan"/>
        </w:rPr>
      </w:pPr>
      <w:ins w:id="7243"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244" w:author="Rapporteur ASN1 SA" w:date="2018-07-10T17:17:00Z"/>
          <w:highlight w:val="cyan"/>
        </w:rPr>
      </w:pPr>
      <w:ins w:id="724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246" w:author="Rapporteur ASN1 SA" w:date="2018-07-10T17:17:00Z"/>
          <w:highlight w:val="cyan"/>
        </w:rPr>
      </w:pPr>
      <w:ins w:id="7247"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248" w:author="Rapporteur ASN1 SA" w:date="2018-07-10T17:17:00Z"/>
          <w:highlight w:val="cyan"/>
        </w:rPr>
      </w:pPr>
      <w:ins w:id="7249" w:author="Rapporteur ASN1 SA" w:date="2018-07-10T17:17:00Z">
        <w:r w:rsidRPr="00390CF2">
          <w:rPr>
            <w:highlight w:val="cyan"/>
          </w:rPr>
          <w:t>RLC-SAP: TM</w:t>
        </w:r>
      </w:ins>
    </w:p>
    <w:p w14:paraId="31BAADF4" w14:textId="77777777" w:rsidR="000E3D35" w:rsidRPr="00390CF2" w:rsidRDefault="000E3D35" w:rsidP="000E3D35">
      <w:pPr>
        <w:pStyle w:val="B1"/>
        <w:rPr>
          <w:ins w:id="7250" w:author="Rapporteur ASN1 SA" w:date="2018-07-10T17:17:00Z"/>
          <w:highlight w:val="cyan"/>
        </w:rPr>
      </w:pPr>
      <w:ins w:id="7251" w:author="Rapporteur ASN1 SA" w:date="2018-07-10T17:17:00Z">
        <w:r w:rsidRPr="00390CF2">
          <w:rPr>
            <w:highlight w:val="cyan"/>
          </w:rPr>
          <w:t>Logical channel: CCCH1</w:t>
        </w:r>
      </w:ins>
    </w:p>
    <w:p w14:paraId="61B02C2D" w14:textId="77777777" w:rsidR="000E3D35" w:rsidRPr="00390CF2" w:rsidRDefault="000E3D35" w:rsidP="000E3D35">
      <w:pPr>
        <w:pStyle w:val="B1"/>
        <w:rPr>
          <w:ins w:id="7252" w:author="Rapporteur ASN1 SA" w:date="2018-07-10T17:17:00Z"/>
          <w:highlight w:val="cyan"/>
        </w:rPr>
      </w:pPr>
      <w:ins w:id="7253"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254" w:author="Rapporteur ASN1 SA" w:date="2018-07-10T17:17:00Z"/>
          <w:noProof/>
          <w:highlight w:val="cyan"/>
        </w:rPr>
      </w:pPr>
      <w:ins w:id="7255"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256" w:author="Rapporteur ASN1 SA" w:date="2018-07-10T17:17:00Z"/>
          <w:highlight w:val="cyan"/>
        </w:rPr>
      </w:pPr>
      <w:ins w:id="7257" w:author="Rapporteur ASN1 SA" w:date="2018-07-10T17:17:00Z">
        <w:r w:rsidRPr="00390CF2">
          <w:rPr>
            <w:highlight w:val="cyan"/>
          </w:rPr>
          <w:t>-- ASN1START</w:t>
        </w:r>
      </w:ins>
    </w:p>
    <w:p w14:paraId="540235F1" w14:textId="77777777" w:rsidR="000E3D35" w:rsidRPr="00390CF2" w:rsidRDefault="000E3D35" w:rsidP="000E3D35">
      <w:pPr>
        <w:pStyle w:val="PL"/>
        <w:rPr>
          <w:ins w:id="7258" w:author="Rapporteur ASN1 SA" w:date="2018-07-10T17:17:00Z"/>
          <w:highlight w:val="cyan"/>
        </w:rPr>
      </w:pPr>
      <w:ins w:id="725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260" w:author="Rapporteur ASN1 SA" w:date="2018-07-10T17:17:00Z"/>
          <w:highlight w:val="cyan"/>
          <w:lang w:val="en-US"/>
        </w:rPr>
      </w:pPr>
    </w:p>
    <w:p w14:paraId="637A59D7" w14:textId="77777777" w:rsidR="000E3D35" w:rsidRPr="00390CF2" w:rsidRDefault="000E3D35" w:rsidP="000E3D35">
      <w:pPr>
        <w:pStyle w:val="PL"/>
        <w:rPr>
          <w:ins w:id="7261" w:author="Rapporteur ASN1 SA" w:date="2018-07-10T17:17:00Z"/>
          <w:highlight w:val="cyan"/>
          <w:lang w:val="en-US"/>
        </w:rPr>
      </w:pPr>
      <w:ins w:id="7262"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263" w:author="Rapporteur ASN1 SA" w:date="2018-07-10T17:17:00Z"/>
          <w:highlight w:val="cyan"/>
          <w:lang w:val="en-US"/>
        </w:rPr>
      </w:pPr>
      <w:ins w:id="7264"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265" w:author="Rapporteur ASN1 SA" w:date="2018-07-10T17:17:00Z"/>
          <w:highlight w:val="cyan"/>
          <w:lang w:val="en-US"/>
        </w:rPr>
      </w:pPr>
      <w:ins w:id="7266" w:author="Rapporteur ASN1 SA" w:date="2018-07-10T17:17:00Z">
        <w:r w:rsidRPr="00390CF2">
          <w:rPr>
            <w:highlight w:val="cyan"/>
            <w:lang w:val="en-US"/>
          </w:rPr>
          <w:t>}</w:t>
        </w:r>
      </w:ins>
    </w:p>
    <w:p w14:paraId="5F5DA906" w14:textId="77777777" w:rsidR="000E3D35" w:rsidRPr="00390CF2" w:rsidRDefault="000E3D35" w:rsidP="000E3D35">
      <w:pPr>
        <w:pStyle w:val="PL"/>
        <w:rPr>
          <w:ins w:id="7267" w:author="Rapporteur ASN1 SA" w:date="2018-07-10T17:17:00Z"/>
          <w:highlight w:val="cyan"/>
          <w:lang w:val="en-US"/>
        </w:rPr>
      </w:pPr>
    </w:p>
    <w:p w14:paraId="272A2ACA" w14:textId="77777777" w:rsidR="000E3D35" w:rsidRPr="00390CF2" w:rsidRDefault="000E3D35" w:rsidP="000E3D35">
      <w:pPr>
        <w:pStyle w:val="PL"/>
        <w:rPr>
          <w:ins w:id="7268" w:author="Rapporteur ASN1 SA" w:date="2018-07-10T17:17:00Z"/>
          <w:highlight w:val="cyan"/>
          <w:lang w:val="en-US"/>
        </w:rPr>
      </w:pPr>
      <w:ins w:id="7269"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270" w:author="Rapporteur ASN1 SA" w:date="2018-07-10T17:17:00Z"/>
          <w:highlight w:val="cyan"/>
        </w:rPr>
      </w:pPr>
      <w:ins w:id="7271"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272" w:author="Rapporteur ASN1 SA" w:date="2018-07-10T17:17:00Z"/>
          <w:highlight w:val="cyan"/>
          <w:lang w:val="en-US"/>
        </w:rPr>
      </w:pPr>
      <w:ins w:id="7273"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274" w:author="Rapporteur ASN1 SA" w:date="2018-07-10T17:17:00Z"/>
          <w:highlight w:val="cyan"/>
          <w:lang w:val="en-US"/>
        </w:rPr>
      </w:pPr>
      <w:ins w:id="7275"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276" w:author="Rapporteur ASN1 SA" w:date="2018-07-10T17:17:00Z"/>
          <w:highlight w:val="cyan"/>
          <w:lang w:val="en-US"/>
        </w:rPr>
      </w:pPr>
      <w:ins w:id="7277"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278" w:author="Rapporteur ASN1 SA" w:date="2018-07-10T17:17:00Z"/>
          <w:highlight w:val="cyan"/>
          <w:lang w:val="en-US"/>
        </w:rPr>
      </w:pPr>
      <w:ins w:id="7279" w:author="Rapporteur ASN1 SA" w:date="2018-07-10T17:17:00Z">
        <w:r w:rsidRPr="00390CF2">
          <w:rPr>
            <w:highlight w:val="cyan"/>
            <w:lang w:val="en-US"/>
          </w:rPr>
          <w:t>}</w:t>
        </w:r>
      </w:ins>
    </w:p>
    <w:p w14:paraId="79DB81A0" w14:textId="77777777" w:rsidR="000E3D35" w:rsidRPr="00390CF2" w:rsidRDefault="000E3D35" w:rsidP="000E3D35">
      <w:pPr>
        <w:pStyle w:val="PL"/>
        <w:rPr>
          <w:ins w:id="7280" w:author="Rapporteur ASN1 SA" w:date="2018-07-10T17:17:00Z"/>
          <w:highlight w:val="cyan"/>
          <w:lang w:val="en-US"/>
        </w:rPr>
      </w:pPr>
    </w:p>
    <w:p w14:paraId="7508C4E4" w14:textId="77777777" w:rsidR="000E3D35" w:rsidRPr="00390CF2" w:rsidRDefault="000E3D35" w:rsidP="000E3D35">
      <w:pPr>
        <w:pStyle w:val="PL"/>
        <w:rPr>
          <w:ins w:id="7281" w:author="Rapporteur ASN1 SA" w:date="2018-07-10T17:17:00Z"/>
          <w:highlight w:val="cyan"/>
        </w:rPr>
      </w:pPr>
      <w:ins w:id="728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283" w:author="Rapporteur ASN1 SA" w:date="2018-07-10T17:17:00Z"/>
          <w:highlight w:val="cyan"/>
        </w:rPr>
      </w:pPr>
      <w:ins w:id="7284" w:author="Rapporteur ASN1 SA" w:date="2018-07-10T17:17:00Z">
        <w:r w:rsidRPr="00390CF2">
          <w:rPr>
            <w:highlight w:val="cyan"/>
          </w:rPr>
          <w:t>-- ASN1STOP</w:t>
        </w:r>
      </w:ins>
    </w:p>
    <w:p w14:paraId="14C3C0AC" w14:textId="77777777" w:rsidR="000E3D35" w:rsidRPr="00390CF2" w:rsidRDefault="000E3D35" w:rsidP="000E3D35">
      <w:pPr>
        <w:rPr>
          <w:ins w:id="7285" w:author="Rapporteur ASN1 SA" w:date="2018-07-10T17:17:00Z"/>
          <w:highlight w:val="cyan"/>
        </w:rPr>
      </w:pPr>
    </w:p>
    <w:p w14:paraId="34C34833" w14:textId="77777777" w:rsidR="000E3D35" w:rsidRPr="00390CF2" w:rsidRDefault="000E3D35" w:rsidP="000E3D35">
      <w:pPr>
        <w:pStyle w:val="EditorsNote"/>
        <w:rPr>
          <w:ins w:id="728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28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288" w:author="Rapporteur ASN1 SA" w:date="2018-07-10T17:17:00Z"/>
                <w:szCs w:val="22"/>
                <w:highlight w:val="cyan"/>
              </w:rPr>
            </w:pPr>
            <w:ins w:id="728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29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291" w:author="Rapporteur ASN1 SA" w:date="2018-07-10T17:17:00Z"/>
                <w:b/>
                <w:i/>
                <w:noProof/>
                <w:highlight w:val="cyan"/>
              </w:rPr>
            </w:pPr>
            <w:ins w:id="7292"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293" w:author="Rapporteur ASN1 SA" w:date="2018-07-10T17:17:00Z"/>
                <w:szCs w:val="22"/>
                <w:highlight w:val="cyan"/>
                <w:rPrChange w:id="7294" w:author="R2-1810924 SA" w:date="2018-07-11T12:03:00Z">
                  <w:rPr>
                    <w:ins w:id="7295" w:author="Rapporteur ASN1 SA" w:date="2018-07-10T17:17:00Z"/>
                    <w:szCs w:val="22"/>
                    <w:lang w:val="sv-SE"/>
                  </w:rPr>
                </w:rPrChange>
              </w:rPr>
            </w:pPr>
            <w:ins w:id="729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29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298" w:author="Rapporteur ASN1 SA" w:date="2018-07-10T17:17:00Z"/>
                <w:b/>
                <w:i/>
                <w:noProof/>
                <w:highlight w:val="cyan"/>
              </w:rPr>
            </w:pPr>
            <w:ins w:id="7299" w:author="Rapporteur ASN1 SA" w:date="2018-07-10T17:20:00Z">
              <w:r w:rsidRPr="00390CF2">
                <w:rPr>
                  <w:b/>
                  <w:i/>
                  <w:noProof/>
                  <w:highlight w:val="cyan"/>
                </w:rPr>
                <w:t>r</w:t>
              </w:r>
            </w:ins>
            <w:ins w:id="7300"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01" w:author="Rapporteur ASN1 SA" w:date="2018-07-10T17:17:00Z"/>
                <w:noProof/>
                <w:highlight w:val="cyan"/>
              </w:rPr>
            </w:pPr>
            <w:ins w:id="730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0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04" w:author="Rapporteur ASN1 SA" w:date="2018-07-10T17:17:00Z"/>
                <w:b/>
                <w:i/>
                <w:noProof/>
                <w:highlight w:val="cyan"/>
              </w:rPr>
            </w:pPr>
            <w:ins w:id="7305"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06" w:author="Rapporteur ASN1 SA" w:date="2018-07-10T17:17:00Z"/>
                <w:highlight w:val="cyan"/>
              </w:rPr>
            </w:pPr>
            <w:ins w:id="7307" w:author="Rapporteur ASN1 SA" w:date="2018-07-10T17:21:00Z">
              <w:r w:rsidRPr="00E04AA0">
                <w:rPr>
                  <w:rFonts w:ascii="Arial" w:hAnsi="Arial"/>
                  <w:sz w:val="18"/>
                  <w:highlight w:val="cyan"/>
                  <w:rPrChange w:id="7308" w:author="R2-1810924 SA" w:date="2018-07-11T12:03:00Z">
                    <w:rPr>
                      <w:rFonts w:ascii="Arial" w:hAnsi="Arial"/>
                      <w:sz w:val="18"/>
                      <w:szCs w:val="16"/>
                      <w:lang w:val="sv-SE"/>
                    </w:rPr>
                  </w:rPrChange>
                </w:rPr>
                <w:t xml:space="preserve">Security token </w:t>
              </w:r>
            </w:ins>
            <w:ins w:id="7309"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10" w:author="Rapporteur ASN1 SA" w:date="2018-07-10T17:17:00Z"/>
          <w:color w:val="1F497D"/>
          <w:highlight w:val="cyan"/>
        </w:rPr>
      </w:pPr>
    </w:p>
    <w:p w14:paraId="68903DAD" w14:textId="77777777" w:rsidR="000E3D35" w:rsidRPr="00390CF2" w:rsidRDefault="000E3D35" w:rsidP="000E3D35">
      <w:pPr>
        <w:pStyle w:val="Heading4"/>
        <w:rPr>
          <w:ins w:id="7311" w:author="SA R2 -1807910" w:date="2018-05-15T07:43:00Z"/>
          <w:highlight w:val="cyan"/>
        </w:rPr>
      </w:pPr>
      <w:ins w:id="7312"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13" w:author="SA R2 -1807910" w:date="2018-05-15T07:43:00Z"/>
          <w:highlight w:val="cyan"/>
        </w:rPr>
      </w:pPr>
      <w:ins w:id="731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15" w:author="SA R2 -1807910" w:date="2018-05-15T07:43:00Z"/>
          <w:highlight w:val="cyan"/>
        </w:rPr>
      </w:pPr>
      <w:ins w:id="7316"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17" w:author="SA R2 -1807910" w:date="2018-05-15T07:43:00Z"/>
          <w:highlight w:val="cyan"/>
        </w:rPr>
      </w:pPr>
      <w:ins w:id="7318" w:author="SA R2 -1807910" w:date="2018-05-15T07:43:00Z">
        <w:r w:rsidRPr="00390CF2">
          <w:rPr>
            <w:highlight w:val="cyan"/>
          </w:rPr>
          <w:t>RLC-SAP: AM</w:t>
        </w:r>
      </w:ins>
    </w:p>
    <w:p w14:paraId="02ED6A30" w14:textId="77777777" w:rsidR="000E3D35" w:rsidRPr="00390CF2" w:rsidRDefault="000E3D35" w:rsidP="000E3D35">
      <w:pPr>
        <w:pStyle w:val="B1"/>
        <w:rPr>
          <w:ins w:id="7319" w:author="SA R2 -1807910" w:date="2018-05-15T07:43:00Z"/>
          <w:highlight w:val="cyan"/>
        </w:rPr>
      </w:pPr>
      <w:ins w:id="7320" w:author="SA R2 -1807910" w:date="2018-05-15T07:43:00Z">
        <w:r w:rsidRPr="00390CF2">
          <w:rPr>
            <w:highlight w:val="cyan"/>
          </w:rPr>
          <w:t>Logical channel: DCCH</w:t>
        </w:r>
      </w:ins>
    </w:p>
    <w:p w14:paraId="690F693C" w14:textId="77777777" w:rsidR="000E3D35" w:rsidRPr="00390CF2" w:rsidRDefault="000E3D35" w:rsidP="000E3D35">
      <w:pPr>
        <w:pStyle w:val="B1"/>
        <w:rPr>
          <w:ins w:id="7321" w:author="SA R2 -1807910" w:date="2018-05-15T07:43:00Z"/>
          <w:highlight w:val="cyan"/>
        </w:rPr>
      </w:pPr>
      <w:ins w:id="7322" w:author="SA R2 -1807910" w:date="2018-05-15T07:43:00Z">
        <w:r w:rsidRPr="00390CF2">
          <w:rPr>
            <w:highlight w:val="cyan"/>
          </w:rPr>
          <w:t>Direction: UE to Network</w:t>
        </w:r>
      </w:ins>
    </w:p>
    <w:p w14:paraId="0F450CAD" w14:textId="77777777" w:rsidR="000E3D35" w:rsidRPr="00390CF2" w:rsidRDefault="000E3D35" w:rsidP="000E3D35">
      <w:pPr>
        <w:pStyle w:val="TH"/>
        <w:rPr>
          <w:ins w:id="7323" w:author="SA R2 -1807910" w:date="2018-05-15T07:43:00Z"/>
          <w:noProof/>
          <w:highlight w:val="cyan"/>
        </w:rPr>
      </w:pPr>
      <w:ins w:id="7324"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25" w:author="SA R2 -1807910" w:date="2018-05-15T07:43:00Z"/>
          <w:highlight w:val="cyan"/>
        </w:rPr>
      </w:pPr>
      <w:ins w:id="7326" w:author="SA R2 -1807910" w:date="2018-05-15T07:43:00Z">
        <w:r w:rsidRPr="00390CF2">
          <w:rPr>
            <w:highlight w:val="cyan"/>
          </w:rPr>
          <w:t>-- ASN1START</w:t>
        </w:r>
      </w:ins>
    </w:p>
    <w:p w14:paraId="206F3CC1" w14:textId="77777777" w:rsidR="000E3D35" w:rsidRPr="00390CF2" w:rsidRDefault="000E3D35" w:rsidP="000E3D35">
      <w:pPr>
        <w:pStyle w:val="PL"/>
        <w:rPr>
          <w:ins w:id="7327" w:author="SA R2 -1807910" w:date="2018-05-15T07:43:00Z"/>
          <w:highlight w:val="cyan"/>
        </w:rPr>
      </w:pPr>
      <w:ins w:id="7328" w:author="SA R2 -1807910" w:date="2018-05-15T07:43:00Z">
        <w:r w:rsidRPr="00390CF2">
          <w:rPr>
            <w:highlight w:val="cyan"/>
          </w:rPr>
          <w:t>-- TAG-RRCRESUMECOMPLETE-START</w:t>
        </w:r>
      </w:ins>
    </w:p>
    <w:p w14:paraId="667A8A9B" w14:textId="77777777" w:rsidR="000E3D35" w:rsidRPr="00390CF2" w:rsidRDefault="000E3D35" w:rsidP="000E3D35">
      <w:pPr>
        <w:pStyle w:val="PL"/>
        <w:rPr>
          <w:ins w:id="7329" w:author="SA R2 -1807910" w:date="2018-05-15T07:43:00Z"/>
          <w:highlight w:val="cyan"/>
          <w:lang w:val="en-US"/>
        </w:rPr>
      </w:pPr>
      <w:ins w:id="7330" w:author="SA R2 -1807910" w:date="2018-05-15T07:43:00Z">
        <w:r w:rsidRPr="00390CF2">
          <w:rPr>
            <w:highlight w:val="cyan"/>
            <w:lang w:val="en-US"/>
          </w:rPr>
          <w:tab/>
        </w:r>
      </w:ins>
    </w:p>
    <w:p w14:paraId="06245BFE" w14:textId="77777777" w:rsidR="000E3D35" w:rsidRPr="00390CF2" w:rsidRDefault="000E3D35" w:rsidP="000E3D35">
      <w:pPr>
        <w:pStyle w:val="PL"/>
        <w:rPr>
          <w:ins w:id="7331" w:author="SA R2 -1807910" w:date="2018-05-15T07:43:00Z"/>
          <w:highlight w:val="cyan"/>
          <w:lang w:val="en-US"/>
        </w:rPr>
      </w:pPr>
      <w:ins w:id="7332"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333" w:author="SA R2 -1807910" w:date="2018-05-15T07:43:00Z"/>
          <w:highlight w:val="cyan"/>
          <w:lang w:val="en-US"/>
        </w:rPr>
      </w:pPr>
      <w:ins w:id="733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335" w:author="SA R2 -1807910" w:date="2018-05-15T07:43:00Z"/>
          <w:highlight w:val="cyan"/>
          <w:lang w:val="en-US"/>
        </w:rPr>
      </w:pPr>
      <w:ins w:id="733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337" w:author="SA R2 -1807910" w:date="2018-05-15T07:43:00Z"/>
          <w:highlight w:val="cyan"/>
          <w:lang w:val="en-US"/>
        </w:rPr>
      </w:pPr>
      <w:ins w:id="733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339" w:author="SA R2 -1807910" w:date="2018-05-15T07:43:00Z"/>
          <w:highlight w:val="cyan"/>
          <w:lang w:val="en-US"/>
        </w:rPr>
      </w:pPr>
      <w:ins w:id="734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341" w:author="SA R2 -1807910" w:date="2018-05-15T07:43:00Z"/>
          <w:highlight w:val="cyan"/>
          <w:lang w:val="en-US"/>
        </w:rPr>
      </w:pPr>
      <w:ins w:id="7342" w:author="SA R2 -1807910" w:date="2018-05-15T07:43:00Z">
        <w:r w:rsidRPr="00390CF2">
          <w:rPr>
            <w:highlight w:val="cyan"/>
            <w:lang w:val="en-US"/>
          </w:rPr>
          <w:tab/>
          <w:t>}</w:t>
        </w:r>
      </w:ins>
    </w:p>
    <w:p w14:paraId="67083FF5" w14:textId="77777777" w:rsidR="000E3D35" w:rsidRPr="00390CF2" w:rsidRDefault="000E3D35" w:rsidP="000E3D35">
      <w:pPr>
        <w:pStyle w:val="PL"/>
        <w:rPr>
          <w:ins w:id="7343" w:author="SA R2 -1807910" w:date="2018-05-15T07:43:00Z"/>
          <w:highlight w:val="cyan"/>
          <w:lang w:val="en-US"/>
        </w:rPr>
      </w:pPr>
      <w:ins w:id="7344" w:author="SA R2 -1807910" w:date="2018-05-15T07:43:00Z">
        <w:r w:rsidRPr="00390CF2">
          <w:rPr>
            <w:highlight w:val="cyan"/>
            <w:lang w:val="en-US"/>
          </w:rPr>
          <w:t>}</w:t>
        </w:r>
      </w:ins>
    </w:p>
    <w:p w14:paraId="428A76B1" w14:textId="77777777" w:rsidR="000E3D35" w:rsidRPr="00390CF2" w:rsidRDefault="000E3D35" w:rsidP="000E3D35">
      <w:pPr>
        <w:pStyle w:val="PL"/>
        <w:rPr>
          <w:ins w:id="7345" w:author="SA R2 -1807910" w:date="2018-05-15T07:43:00Z"/>
          <w:highlight w:val="cyan"/>
          <w:lang w:val="en-US"/>
        </w:rPr>
      </w:pPr>
    </w:p>
    <w:p w14:paraId="54F8323A" w14:textId="77777777" w:rsidR="000E3D35" w:rsidRPr="00390CF2" w:rsidRDefault="000E3D35" w:rsidP="000E3D35">
      <w:pPr>
        <w:pStyle w:val="PL"/>
        <w:rPr>
          <w:ins w:id="7346" w:author="SA R2 -1807910" w:date="2018-05-15T07:43:00Z"/>
          <w:highlight w:val="cyan"/>
          <w:lang w:val="en-US"/>
        </w:rPr>
      </w:pPr>
      <w:ins w:id="7347"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348" w:author="SA R2 -1807910" w:date="2018-05-15T07:43:00Z"/>
          <w:highlight w:val="cyan"/>
          <w:lang w:val="en-US"/>
        </w:rPr>
      </w:pPr>
      <w:ins w:id="734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350" w:author="SA R2 -1807910" w:date="2018-05-15T07:43:00Z"/>
          <w:highlight w:val="cyan"/>
        </w:rPr>
      </w:pPr>
      <w:ins w:id="7351"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52" w:author="Rapporteur SA Rev1" w:date="2018-05-24T19:55:00Z">
        <w:r w:rsidRPr="00390CF2">
          <w:rPr>
            <w:color w:val="993366"/>
            <w:highlight w:val="cyan"/>
          </w:rPr>
          <w:t xml:space="preserve"> </w:t>
        </w:r>
      </w:ins>
      <w:ins w:id="735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354" w:author="SA R2 -1807910" w:date="2018-05-15T07:43:00Z"/>
          <w:highlight w:val="cyan"/>
        </w:rPr>
      </w:pPr>
      <w:ins w:id="735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356" w:author="SA R2 -1807910" w:date="2018-05-15T07:43:00Z"/>
          <w:highlight w:val="cyan"/>
          <w:lang w:val="en-US"/>
        </w:rPr>
      </w:pPr>
      <w:ins w:id="7357" w:author="SA R2 -1807910" w:date="2018-05-15T07:43:00Z">
        <w:r w:rsidRPr="00390CF2">
          <w:rPr>
            <w:highlight w:val="cyan"/>
            <w:lang w:val="en-US"/>
          </w:rPr>
          <w:t>}</w:t>
        </w:r>
      </w:ins>
    </w:p>
    <w:p w14:paraId="3DC45E36" w14:textId="77777777" w:rsidR="000E3D35" w:rsidRPr="00390CF2" w:rsidRDefault="000E3D35" w:rsidP="000E3D35">
      <w:pPr>
        <w:pStyle w:val="PL"/>
        <w:rPr>
          <w:ins w:id="7358" w:author="SA R2 -1807910" w:date="2018-05-15T07:43:00Z"/>
          <w:highlight w:val="cyan"/>
          <w:lang w:val="en-US"/>
        </w:rPr>
      </w:pPr>
    </w:p>
    <w:p w14:paraId="315F0147" w14:textId="77777777" w:rsidR="000E3D35" w:rsidRPr="00390CF2" w:rsidRDefault="000E3D35" w:rsidP="000E3D35">
      <w:pPr>
        <w:pStyle w:val="PL"/>
        <w:rPr>
          <w:ins w:id="7359" w:author="SA R2 -1807910" w:date="2018-05-15T07:43:00Z"/>
          <w:highlight w:val="cyan"/>
        </w:rPr>
      </w:pPr>
      <w:ins w:id="7360" w:author="SA R2 -1807910" w:date="2018-05-15T07:43:00Z">
        <w:r w:rsidRPr="00390CF2">
          <w:rPr>
            <w:highlight w:val="cyan"/>
          </w:rPr>
          <w:t>-- TAG-RRCRESUMECOMPLETE-STOP</w:t>
        </w:r>
      </w:ins>
    </w:p>
    <w:p w14:paraId="24C0DB75" w14:textId="77777777" w:rsidR="000E3D35" w:rsidRPr="00390CF2" w:rsidRDefault="000E3D35" w:rsidP="000E3D35">
      <w:pPr>
        <w:pStyle w:val="PL"/>
        <w:rPr>
          <w:ins w:id="7361" w:author="SA R2 -1807910" w:date="2018-05-15T07:43:00Z"/>
          <w:highlight w:val="cyan"/>
        </w:rPr>
      </w:pPr>
      <w:ins w:id="7362" w:author="SA R2 -1807910" w:date="2018-05-15T07:43:00Z">
        <w:r w:rsidRPr="00390CF2">
          <w:rPr>
            <w:highlight w:val="cyan"/>
          </w:rPr>
          <w:t>-- ASN1STOP</w:t>
        </w:r>
      </w:ins>
    </w:p>
    <w:p w14:paraId="15AFE91B" w14:textId="77777777" w:rsidR="000E3D35" w:rsidRPr="00390CF2" w:rsidRDefault="000E3D35" w:rsidP="000E3D35">
      <w:pPr>
        <w:pStyle w:val="EditorsNote"/>
        <w:rPr>
          <w:ins w:id="7363" w:author="SA R2 -1807910" w:date="2018-05-24T09:09:00Z"/>
          <w:highlight w:val="cyan"/>
        </w:rPr>
      </w:pPr>
    </w:p>
    <w:p w14:paraId="188E5CDF" w14:textId="77777777" w:rsidR="000E3D35" w:rsidRPr="00390CF2" w:rsidRDefault="000E3D35" w:rsidP="000E3D35">
      <w:pPr>
        <w:pStyle w:val="EditorsNote"/>
        <w:rPr>
          <w:ins w:id="7364" w:author="SA R2 -1807910" w:date="2018-05-15T07:43:00Z"/>
          <w:highlight w:val="cyan"/>
        </w:rPr>
      </w:pPr>
      <w:ins w:id="7365"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366" w:author="SA R2 -1807910" w:date="2018-05-15T07:43:00Z"/>
          <w:highlight w:val="cyan"/>
          <w:lang w:val="en-US"/>
        </w:rPr>
      </w:pPr>
      <w:bookmarkStart w:id="7367" w:name="_Hlk512512277"/>
      <w:ins w:id="7368" w:author="SA R2 -1807910" w:date="2018-05-15T07:43:00Z">
        <w:r w:rsidRPr="00390CF2">
          <w:rPr>
            <w:highlight w:val="cyan"/>
          </w:rPr>
          <w:t>Editor’s Note: FFS Whether the NSSAI info needs to be included in MSG5 in the case of resume.</w:t>
        </w:r>
      </w:ins>
    </w:p>
    <w:bookmarkEnd w:id="6984"/>
    <w:bookmarkEnd w:id="7367"/>
    <w:p w14:paraId="57E73C03" w14:textId="77777777" w:rsidR="000E3D35" w:rsidRPr="00390CF2" w:rsidRDefault="000E3D35" w:rsidP="000E3D35">
      <w:pPr>
        <w:pStyle w:val="Heading4"/>
        <w:rPr>
          <w:ins w:id="7369" w:author="SA R2 -1807910" w:date="2018-05-15T07:43:00Z"/>
          <w:highlight w:val="cyan"/>
        </w:rPr>
      </w:pPr>
      <w:ins w:id="7370"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371" w:author="SA R2 -1807910" w:date="2018-05-15T07:43:00Z"/>
          <w:highlight w:val="cyan"/>
        </w:rPr>
      </w:pPr>
      <w:ins w:id="7372"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373" w:author="SA R2 -1807910" w:date="2018-05-15T07:43:00Z"/>
          <w:highlight w:val="cyan"/>
        </w:rPr>
      </w:pPr>
      <w:ins w:id="7374"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375" w:author="SA R2 -1807910" w:date="2018-05-15T07:43:00Z"/>
          <w:highlight w:val="cyan"/>
        </w:rPr>
      </w:pPr>
      <w:ins w:id="7376" w:author="SA R2 -1807910" w:date="2018-05-15T07:43:00Z">
        <w:r w:rsidRPr="00390CF2">
          <w:rPr>
            <w:highlight w:val="cyan"/>
          </w:rPr>
          <w:t>RLC-SAP: TM</w:t>
        </w:r>
      </w:ins>
    </w:p>
    <w:p w14:paraId="701CD428" w14:textId="77777777" w:rsidR="000E3D35" w:rsidRPr="00390CF2" w:rsidRDefault="000E3D35" w:rsidP="000E3D35">
      <w:pPr>
        <w:pStyle w:val="B1"/>
        <w:rPr>
          <w:ins w:id="7377" w:author="SA R2 -1807910" w:date="2018-05-15T07:43:00Z"/>
          <w:highlight w:val="cyan"/>
        </w:rPr>
      </w:pPr>
      <w:ins w:id="7378" w:author="SA R2 -1807910" w:date="2018-05-15T07:43:00Z">
        <w:r w:rsidRPr="00390CF2">
          <w:rPr>
            <w:highlight w:val="cyan"/>
          </w:rPr>
          <w:t>Logical channel: CCCH</w:t>
        </w:r>
      </w:ins>
    </w:p>
    <w:p w14:paraId="1D03EEE1" w14:textId="77777777" w:rsidR="000E3D35" w:rsidRPr="00390CF2" w:rsidRDefault="000E3D35" w:rsidP="000E3D35">
      <w:pPr>
        <w:pStyle w:val="B1"/>
        <w:rPr>
          <w:ins w:id="7379" w:author="SA R2 -1807910" w:date="2018-05-15T07:43:00Z"/>
          <w:highlight w:val="cyan"/>
        </w:rPr>
      </w:pPr>
      <w:ins w:id="7380" w:author="SA R2 -1807910" w:date="2018-05-15T07:43:00Z">
        <w:r w:rsidRPr="00390CF2">
          <w:rPr>
            <w:highlight w:val="cyan"/>
          </w:rPr>
          <w:t>Direction: Network to UE</w:t>
        </w:r>
      </w:ins>
    </w:p>
    <w:p w14:paraId="3AEFFA64" w14:textId="77777777" w:rsidR="000E3D35" w:rsidRPr="00390CF2" w:rsidRDefault="000E3D35" w:rsidP="000E3D35">
      <w:pPr>
        <w:pStyle w:val="TH"/>
        <w:rPr>
          <w:ins w:id="7381" w:author="SA R2 -1807910" w:date="2018-05-15T07:43:00Z"/>
          <w:highlight w:val="cyan"/>
        </w:rPr>
      </w:pPr>
      <w:ins w:id="7382"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383" w:author="SA R2 -1807910" w:date="2018-05-15T07:43:00Z"/>
          <w:highlight w:val="cyan"/>
        </w:rPr>
      </w:pPr>
      <w:ins w:id="7384" w:author="SA R2 -1807910" w:date="2018-05-15T07:43:00Z">
        <w:r w:rsidRPr="00390CF2">
          <w:rPr>
            <w:highlight w:val="cyan"/>
          </w:rPr>
          <w:t>-- ASN1START</w:t>
        </w:r>
      </w:ins>
    </w:p>
    <w:p w14:paraId="0CE5F753" w14:textId="77777777" w:rsidR="000E3D35" w:rsidRPr="00390CF2" w:rsidRDefault="000E3D35" w:rsidP="000E3D35">
      <w:pPr>
        <w:pStyle w:val="PL"/>
        <w:rPr>
          <w:ins w:id="7385" w:author="SA R2 -1807910" w:date="2018-05-15T07:43:00Z"/>
          <w:highlight w:val="cyan"/>
        </w:rPr>
      </w:pPr>
      <w:ins w:id="7386" w:author="SA R2 -1807910" w:date="2018-05-15T07:43:00Z">
        <w:r w:rsidRPr="00390CF2">
          <w:rPr>
            <w:highlight w:val="cyan"/>
          </w:rPr>
          <w:t>-- TAG-RRCSETUP-START</w:t>
        </w:r>
      </w:ins>
    </w:p>
    <w:p w14:paraId="6D4DDDCD" w14:textId="77777777" w:rsidR="000E3D35" w:rsidRPr="00390CF2" w:rsidRDefault="000E3D35" w:rsidP="000E3D35">
      <w:pPr>
        <w:pStyle w:val="PL"/>
        <w:rPr>
          <w:ins w:id="7387" w:author="SA R2 -1807910" w:date="2018-05-15T07:43:00Z"/>
          <w:highlight w:val="cyan"/>
          <w:lang w:val="en-US"/>
        </w:rPr>
      </w:pPr>
    </w:p>
    <w:p w14:paraId="5F42F995" w14:textId="77777777" w:rsidR="000E3D35" w:rsidRPr="00390CF2" w:rsidRDefault="000E3D35" w:rsidP="000E3D35">
      <w:pPr>
        <w:pStyle w:val="PL"/>
        <w:rPr>
          <w:ins w:id="7388" w:author="SA R2 -1807910" w:date="2018-05-15T07:43:00Z"/>
          <w:highlight w:val="cyan"/>
          <w:lang w:val="en-US"/>
        </w:rPr>
      </w:pPr>
      <w:ins w:id="7389"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390" w:author="SA R2 -1807910" w:date="2018-05-15T07:43:00Z"/>
          <w:snapToGrid w:val="0"/>
          <w:highlight w:val="cyan"/>
          <w:lang w:val="en-US"/>
        </w:rPr>
      </w:pPr>
      <w:ins w:id="739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392" w:author="SA R2 -1807910" w:date="2018-05-15T07:43:00Z"/>
          <w:highlight w:val="cyan"/>
          <w:lang w:val="en-US"/>
        </w:rPr>
      </w:pPr>
      <w:ins w:id="739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394" w:author="SA R2 -1807910" w:date="2018-05-15T07:43:00Z"/>
          <w:highlight w:val="cyan"/>
          <w:lang w:val="en-US"/>
        </w:rPr>
      </w:pPr>
      <w:ins w:id="739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396" w:author="SA R2 -1807910" w:date="2018-05-15T07:43:00Z"/>
          <w:highlight w:val="cyan"/>
          <w:lang w:val="en-US"/>
        </w:rPr>
      </w:pPr>
      <w:ins w:id="7397"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398" w:author="SA R2 -1807910" w:date="2018-05-15T07:43:00Z"/>
          <w:highlight w:val="cyan"/>
          <w:lang w:val="it-IT"/>
        </w:rPr>
      </w:pPr>
      <w:ins w:id="739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00" w:author="SA R2 -1807910" w:date="2018-05-15T07:43:00Z"/>
          <w:highlight w:val="cyan"/>
          <w:lang w:val="it-IT"/>
        </w:rPr>
      </w:pPr>
      <w:ins w:id="7401"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02" w:author="SA R2 -1807910" w:date="2018-05-15T07:43:00Z"/>
          <w:highlight w:val="cyan"/>
          <w:lang w:val="it-IT"/>
        </w:rPr>
      </w:pPr>
      <w:ins w:id="7403"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04" w:author="SA R2 -1807910" w:date="2018-05-15T07:43:00Z"/>
          <w:highlight w:val="cyan"/>
          <w:lang w:val="it-IT"/>
        </w:rPr>
      </w:pPr>
      <w:ins w:id="7405"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08" w:author="SA R2 -1807910" w:date="2018-05-15T07:43:00Z"/>
          <w:highlight w:val="cyan"/>
          <w:lang w:val="it-IT"/>
        </w:rPr>
      </w:pPr>
      <w:ins w:id="7409" w:author="SA R2 -1807910" w:date="2018-05-15T07:43:00Z">
        <w:r w:rsidRPr="00390CF2">
          <w:rPr>
            <w:highlight w:val="cyan"/>
            <w:lang w:val="it-IT"/>
          </w:rPr>
          <w:tab/>
          <w:t>}</w:t>
        </w:r>
      </w:ins>
    </w:p>
    <w:p w14:paraId="3E6FF11E" w14:textId="77777777" w:rsidR="000E3D35" w:rsidRPr="00390CF2" w:rsidRDefault="000E3D35" w:rsidP="000E3D35">
      <w:pPr>
        <w:pStyle w:val="PL"/>
        <w:rPr>
          <w:ins w:id="7410" w:author="SA R2 -1807910" w:date="2018-05-15T07:43:00Z"/>
          <w:highlight w:val="cyan"/>
          <w:lang w:val="it-IT"/>
        </w:rPr>
      </w:pPr>
      <w:ins w:id="7411" w:author="SA R2 -1807910" w:date="2018-05-15T07:43:00Z">
        <w:r w:rsidRPr="00390CF2">
          <w:rPr>
            <w:highlight w:val="cyan"/>
            <w:lang w:val="it-IT"/>
          </w:rPr>
          <w:t>}</w:t>
        </w:r>
      </w:ins>
    </w:p>
    <w:p w14:paraId="6781F313" w14:textId="77777777" w:rsidR="000E3D35" w:rsidRPr="00390CF2" w:rsidRDefault="000E3D35" w:rsidP="000E3D35">
      <w:pPr>
        <w:pStyle w:val="PL"/>
        <w:rPr>
          <w:ins w:id="7412" w:author="SA R2 -1807910" w:date="2018-05-15T07:43:00Z"/>
          <w:highlight w:val="cyan"/>
          <w:lang w:val="it-IT"/>
        </w:rPr>
      </w:pPr>
    </w:p>
    <w:p w14:paraId="7F56FE4F" w14:textId="77777777" w:rsidR="000E3D35" w:rsidRPr="00390CF2" w:rsidRDefault="000E3D35" w:rsidP="000E3D35">
      <w:pPr>
        <w:pStyle w:val="PL"/>
        <w:rPr>
          <w:ins w:id="7413" w:author="SA R2 -1807910" w:date="2018-05-15T07:43:00Z"/>
          <w:highlight w:val="cyan"/>
          <w:lang w:val="it-IT"/>
        </w:rPr>
      </w:pPr>
      <w:ins w:id="741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15" w:author="SA R2 -1807910" w:date="2018-05-15T07:43:00Z"/>
          <w:highlight w:val="cyan"/>
          <w:lang w:val="it-IT"/>
        </w:rPr>
      </w:pPr>
      <w:ins w:id="741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17" w:author="SA R2 -1807910" w:date="2018-05-15T07:43:00Z"/>
          <w:highlight w:val="cyan"/>
        </w:rPr>
      </w:pPr>
      <w:ins w:id="7418"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19" w:author="SA R2 -1807910" w:date="2018-05-15T07:43:00Z"/>
          <w:highlight w:val="cyan"/>
        </w:rPr>
      </w:pPr>
    </w:p>
    <w:p w14:paraId="7E2B6036" w14:textId="77777777" w:rsidR="000E3D35" w:rsidRPr="00390CF2" w:rsidRDefault="000E3D35" w:rsidP="000E3D35">
      <w:pPr>
        <w:pStyle w:val="PL"/>
        <w:rPr>
          <w:ins w:id="7420" w:author="SA R2 -1807910" w:date="2018-05-15T07:43:00Z"/>
          <w:highlight w:val="cyan"/>
        </w:rPr>
      </w:pPr>
      <w:ins w:id="742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2" w:author="Rapporteur SA Rev1" w:date="2018-05-24T19:55:00Z">
        <w:r w:rsidRPr="00390CF2">
          <w:rPr>
            <w:color w:val="993366"/>
            <w:highlight w:val="cyan"/>
          </w:rPr>
          <w:t xml:space="preserve"> </w:t>
        </w:r>
      </w:ins>
      <w:ins w:id="742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24" w:author="SA R2 -1807910" w:date="2018-05-15T07:43:00Z"/>
          <w:highlight w:val="cyan"/>
        </w:rPr>
      </w:pPr>
      <w:ins w:id="742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26" w:author="SA R2 -1807910" w:date="2018-05-15T07:43:00Z"/>
          <w:highlight w:val="cyan"/>
          <w:lang w:val="en-US"/>
        </w:rPr>
      </w:pPr>
      <w:ins w:id="7427" w:author="SA R2 -1807910" w:date="2018-05-15T07:43:00Z">
        <w:r w:rsidRPr="00390CF2">
          <w:rPr>
            <w:highlight w:val="cyan"/>
            <w:lang w:val="en-US"/>
          </w:rPr>
          <w:t>}</w:t>
        </w:r>
      </w:ins>
    </w:p>
    <w:p w14:paraId="1B46C336" w14:textId="77777777" w:rsidR="000E3D35" w:rsidRPr="00390CF2" w:rsidRDefault="000E3D35" w:rsidP="000E3D35">
      <w:pPr>
        <w:pStyle w:val="PL"/>
        <w:rPr>
          <w:ins w:id="7428" w:author="SA R2 -1807910" w:date="2018-05-15T07:43:00Z"/>
          <w:highlight w:val="cyan"/>
          <w:lang w:val="en-US"/>
        </w:rPr>
      </w:pPr>
    </w:p>
    <w:p w14:paraId="04BBA6BE" w14:textId="77777777" w:rsidR="000E3D35" w:rsidRPr="00390CF2" w:rsidRDefault="000E3D35" w:rsidP="000E3D35">
      <w:pPr>
        <w:pStyle w:val="PL"/>
        <w:rPr>
          <w:ins w:id="7429" w:author="SA R2 -1807910" w:date="2018-05-15T07:43:00Z"/>
          <w:highlight w:val="cyan"/>
          <w:lang w:val="en-US"/>
        </w:rPr>
      </w:pPr>
    </w:p>
    <w:p w14:paraId="2DF87C60"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 TAG-RRCSETUP-STOP</w:t>
        </w:r>
      </w:ins>
    </w:p>
    <w:p w14:paraId="30C82EF1" w14:textId="77777777" w:rsidR="000E3D35" w:rsidRPr="00390CF2" w:rsidRDefault="000E3D35" w:rsidP="000E3D35">
      <w:pPr>
        <w:pStyle w:val="PL"/>
        <w:rPr>
          <w:ins w:id="7432" w:author="SA R2 -1807910" w:date="2018-05-15T07:43:00Z"/>
          <w:highlight w:val="cyan"/>
        </w:rPr>
      </w:pPr>
      <w:ins w:id="7433" w:author="SA R2 -1807910" w:date="2018-05-15T07:43:00Z">
        <w:r w:rsidRPr="00390CF2">
          <w:rPr>
            <w:highlight w:val="cyan"/>
          </w:rPr>
          <w:t>-- ASN1STOP</w:t>
        </w:r>
      </w:ins>
    </w:p>
    <w:p w14:paraId="0ABD92A5" w14:textId="77777777" w:rsidR="000E3D35" w:rsidRPr="00390CF2" w:rsidRDefault="000E3D35" w:rsidP="000E3D35">
      <w:pPr>
        <w:pStyle w:val="EditorsNote"/>
        <w:rPr>
          <w:ins w:id="7434" w:author="SA R2 -1807910" w:date="2018-05-24T09:09:00Z"/>
          <w:highlight w:val="cyan"/>
        </w:rPr>
      </w:pPr>
    </w:p>
    <w:p w14:paraId="25AF752C" w14:textId="77777777" w:rsidR="000E3D35" w:rsidRPr="00390CF2" w:rsidRDefault="000E3D35" w:rsidP="000E3D35">
      <w:pPr>
        <w:pStyle w:val="EditorsNote"/>
        <w:rPr>
          <w:ins w:id="7435" w:author="SA R2 -1807910" w:date="2018-05-15T07:43:00Z"/>
          <w:highlight w:val="cyan"/>
        </w:rPr>
      </w:pPr>
      <w:ins w:id="7436"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437" w:author="SA R2 -1807910" w:date="2018-05-15T07:43:00Z"/>
          <w:highlight w:val="cyan"/>
        </w:rPr>
      </w:pPr>
      <w:bookmarkStart w:id="7438" w:name="_Toc503260330"/>
      <w:bookmarkEnd w:id="6985"/>
      <w:ins w:id="7439"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440" w:author="SA R2 -1807910" w:date="2018-05-15T07:43:00Z"/>
          <w:highlight w:val="cyan"/>
        </w:rPr>
      </w:pPr>
      <w:ins w:id="7441"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442" w:author="SA R2 -1807910" w:date="2018-05-15T07:43:00Z"/>
          <w:highlight w:val="cyan"/>
        </w:rPr>
      </w:pPr>
      <w:ins w:id="7443"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444" w:author="SA R2 -1807910" w:date="2018-05-15T07:43:00Z"/>
          <w:highlight w:val="cyan"/>
        </w:rPr>
      </w:pPr>
      <w:ins w:id="7445" w:author="SA R2 -1807910" w:date="2018-05-15T07:43:00Z">
        <w:r w:rsidRPr="00390CF2">
          <w:rPr>
            <w:highlight w:val="cyan"/>
          </w:rPr>
          <w:t>RLC-SAP: AM</w:t>
        </w:r>
      </w:ins>
    </w:p>
    <w:p w14:paraId="763E3FDE" w14:textId="77777777" w:rsidR="000E3D35" w:rsidRPr="00390CF2" w:rsidRDefault="000E3D35" w:rsidP="000E3D35">
      <w:pPr>
        <w:pStyle w:val="B1"/>
        <w:rPr>
          <w:ins w:id="7446" w:author="SA R2 -1807910" w:date="2018-05-15T07:43:00Z"/>
          <w:highlight w:val="cyan"/>
        </w:rPr>
      </w:pPr>
      <w:ins w:id="7447" w:author="SA R2 -1807910" w:date="2018-05-15T07:43:00Z">
        <w:r w:rsidRPr="00390CF2">
          <w:rPr>
            <w:highlight w:val="cyan"/>
          </w:rPr>
          <w:t>Logical channel: DCCH</w:t>
        </w:r>
      </w:ins>
    </w:p>
    <w:p w14:paraId="4D251D10" w14:textId="77777777" w:rsidR="000E3D35" w:rsidRPr="00390CF2" w:rsidRDefault="000E3D35" w:rsidP="000E3D35">
      <w:pPr>
        <w:pStyle w:val="B1"/>
        <w:rPr>
          <w:ins w:id="7448" w:author="SA R2 -1807910" w:date="2018-05-15T07:43:00Z"/>
          <w:highlight w:val="cyan"/>
        </w:rPr>
      </w:pPr>
      <w:ins w:id="7449" w:author="SA R2 -1807910" w:date="2018-05-15T07:43:00Z">
        <w:r w:rsidRPr="00390CF2">
          <w:rPr>
            <w:highlight w:val="cyan"/>
          </w:rPr>
          <w:t>Direction: UE to Network</w:t>
        </w:r>
      </w:ins>
    </w:p>
    <w:p w14:paraId="23D8BA91" w14:textId="77777777" w:rsidR="000E3D35" w:rsidRPr="00390CF2" w:rsidRDefault="000E3D35" w:rsidP="000E3D35">
      <w:pPr>
        <w:pStyle w:val="TH"/>
        <w:rPr>
          <w:ins w:id="7450" w:author="SA R2 -1807910" w:date="2018-05-15T07:43:00Z"/>
          <w:highlight w:val="cyan"/>
        </w:rPr>
      </w:pPr>
      <w:ins w:id="7451"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452" w:author="SA R2 -1807910" w:date="2018-05-15T07:43:00Z"/>
          <w:highlight w:val="cyan"/>
        </w:rPr>
      </w:pPr>
      <w:ins w:id="7453" w:author="SA R2 -1807910" w:date="2018-05-15T07:43:00Z">
        <w:r w:rsidRPr="00390CF2">
          <w:rPr>
            <w:highlight w:val="cyan"/>
          </w:rPr>
          <w:t>-- ASN1START</w:t>
        </w:r>
      </w:ins>
    </w:p>
    <w:p w14:paraId="03109F8E" w14:textId="77777777" w:rsidR="000E3D35" w:rsidRPr="00390CF2" w:rsidRDefault="000E3D35" w:rsidP="000E3D35">
      <w:pPr>
        <w:pStyle w:val="PL"/>
        <w:rPr>
          <w:ins w:id="7454" w:author="SA R2 -1807910" w:date="2018-05-15T07:43:00Z"/>
          <w:highlight w:val="cyan"/>
        </w:rPr>
      </w:pPr>
      <w:ins w:id="7455" w:author="SA R2 -1807910" w:date="2018-05-15T07:43:00Z">
        <w:r w:rsidRPr="00390CF2">
          <w:rPr>
            <w:highlight w:val="cyan"/>
          </w:rPr>
          <w:t>-- TAG-RRCSETUPCOMPLETE-START</w:t>
        </w:r>
      </w:ins>
    </w:p>
    <w:p w14:paraId="2FC5B8BE" w14:textId="77777777" w:rsidR="000E3D35" w:rsidRPr="00390CF2" w:rsidRDefault="000E3D35" w:rsidP="000E3D35">
      <w:pPr>
        <w:pStyle w:val="PL"/>
        <w:rPr>
          <w:ins w:id="7456" w:author="SA R2 -1807910" w:date="2018-05-15T07:43:00Z"/>
          <w:highlight w:val="cyan"/>
          <w:lang w:val="en-US"/>
        </w:rPr>
      </w:pPr>
    </w:p>
    <w:p w14:paraId="4F4D26AB" w14:textId="77777777" w:rsidR="000E3D35" w:rsidRPr="00390CF2" w:rsidRDefault="000E3D35" w:rsidP="000E3D35">
      <w:pPr>
        <w:pStyle w:val="PL"/>
        <w:rPr>
          <w:ins w:id="7457" w:author="SA R2 -1807910" w:date="2018-05-15T07:43:00Z"/>
          <w:highlight w:val="cyan"/>
          <w:lang w:val="en-US"/>
        </w:rPr>
      </w:pPr>
    </w:p>
    <w:p w14:paraId="5DD15033" w14:textId="77777777" w:rsidR="000E3D35" w:rsidRPr="00390CF2" w:rsidRDefault="000E3D35" w:rsidP="000E3D35">
      <w:pPr>
        <w:pStyle w:val="PL"/>
        <w:rPr>
          <w:ins w:id="7458" w:author="SA R2 -1807910" w:date="2018-05-15T07:43:00Z"/>
          <w:highlight w:val="cyan"/>
          <w:lang w:val="en-US"/>
        </w:rPr>
      </w:pPr>
      <w:ins w:id="7459"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460" w:author="SA R2 -1807910" w:date="2018-05-15T07:43:00Z"/>
          <w:highlight w:val="cyan"/>
          <w:lang w:val="en-US"/>
        </w:rPr>
      </w:pPr>
      <w:ins w:id="746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462" w:author="SA R2 -1807910" w:date="2018-05-15T07:43:00Z"/>
          <w:highlight w:val="cyan"/>
          <w:lang w:val="en-US"/>
        </w:rPr>
      </w:pPr>
      <w:ins w:id="74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464" w:author="SA R2 -1807910" w:date="2018-05-15T07:43:00Z"/>
          <w:highlight w:val="cyan"/>
          <w:lang w:val="en-US"/>
        </w:rPr>
      </w:pPr>
      <w:ins w:id="746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466" w:author="SA R2 -1807910" w:date="2018-05-15T07:43:00Z"/>
          <w:highlight w:val="cyan"/>
          <w:lang w:val="en-US"/>
        </w:rPr>
      </w:pPr>
      <w:ins w:id="7467"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468" w:author="SA R2 -1807910" w:date="2018-05-15T07:43:00Z"/>
          <w:highlight w:val="cyan"/>
          <w:lang w:val="sv-SE"/>
          <w:rPrChange w:id="7469" w:author="R2-1810924 SA" w:date="2018-07-11T12:04:00Z">
            <w:rPr>
              <w:ins w:id="7470" w:author="SA R2 -1807910" w:date="2018-05-15T07:43:00Z"/>
              <w:lang w:val="en-US"/>
            </w:rPr>
          </w:rPrChange>
        </w:rPr>
      </w:pPr>
      <w:ins w:id="747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472"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473" w:author="SA R2 -1807910" w:date="2018-05-15T07:43:00Z"/>
          <w:highlight w:val="cyan"/>
          <w:lang w:val="en-US"/>
        </w:rPr>
      </w:pPr>
      <w:ins w:id="7474" w:author="SA R2 -1807910" w:date="2018-05-15T07:43:00Z">
        <w:r w:rsidRPr="00E04AA0">
          <w:rPr>
            <w:highlight w:val="cyan"/>
            <w:lang w:val="sv-SE"/>
            <w:rPrChange w:id="7475" w:author="R2-1810924 SA" w:date="2018-07-11T12:04:00Z">
              <w:rPr>
                <w:szCs w:val="16"/>
                <w:lang w:val="en-US"/>
              </w:rPr>
            </w:rPrChange>
          </w:rPr>
          <w:tab/>
        </w:r>
        <w:r w:rsidRPr="00E04AA0">
          <w:rPr>
            <w:highlight w:val="cyan"/>
            <w:lang w:val="sv-SE"/>
            <w:rPrChange w:id="7476"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477" w:author="SA R2 -1807910" w:date="2018-05-15T07:43:00Z"/>
          <w:highlight w:val="cyan"/>
          <w:lang w:val="en-US"/>
        </w:rPr>
      </w:pPr>
      <w:ins w:id="747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479" w:author="SA R2 -1807910" w:date="2018-05-15T07:43:00Z"/>
          <w:highlight w:val="cyan"/>
          <w:lang w:val="en-US"/>
        </w:rPr>
      </w:pPr>
      <w:ins w:id="7480" w:author="SA R2 -1807910" w:date="2018-05-15T07:43:00Z">
        <w:r w:rsidRPr="00390CF2">
          <w:rPr>
            <w:highlight w:val="cyan"/>
            <w:lang w:val="en-US"/>
          </w:rPr>
          <w:tab/>
          <w:t>}</w:t>
        </w:r>
      </w:ins>
    </w:p>
    <w:p w14:paraId="052D3B76" w14:textId="77777777" w:rsidR="000E3D35" w:rsidRPr="00390CF2" w:rsidRDefault="000E3D35" w:rsidP="000E3D35">
      <w:pPr>
        <w:pStyle w:val="PL"/>
        <w:rPr>
          <w:ins w:id="7481" w:author="SA R2 -1807910" w:date="2018-05-15T07:43:00Z"/>
          <w:highlight w:val="cyan"/>
          <w:lang w:val="en-US"/>
        </w:rPr>
      </w:pPr>
      <w:ins w:id="7482" w:author="SA R2 -1807910" w:date="2018-05-15T07:43:00Z">
        <w:r w:rsidRPr="00390CF2">
          <w:rPr>
            <w:highlight w:val="cyan"/>
            <w:lang w:val="en-US"/>
          </w:rPr>
          <w:t>}</w:t>
        </w:r>
      </w:ins>
    </w:p>
    <w:p w14:paraId="334ED251" w14:textId="77777777" w:rsidR="000E3D35" w:rsidRPr="00390CF2" w:rsidRDefault="000E3D35" w:rsidP="000E3D35">
      <w:pPr>
        <w:pStyle w:val="PL"/>
        <w:rPr>
          <w:ins w:id="7483" w:author="SA R2 -1807910" w:date="2018-05-15T07:43:00Z"/>
          <w:highlight w:val="cyan"/>
          <w:lang w:val="en-US"/>
        </w:rPr>
      </w:pPr>
    </w:p>
    <w:p w14:paraId="71E74CF5" w14:textId="77777777" w:rsidR="000E3D35" w:rsidRPr="00390CF2" w:rsidRDefault="000E3D35" w:rsidP="000E3D35">
      <w:pPr>
        <w:pStyle w:val="PL"/>
        <w:rPr>
          <w:ins w:id="7484" w:author="SA R2 -1807910" w:date="2018-05-15T07:43:00Z"/>
          <w:highlight w:val="cyan"/>
          <w:lang w:val="en-US"/>
        </w:rPr>
      </w:pPr>
      <w:ins w:id="7485"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486" w:author="SA R2 -1807910" w:date="2018-05-15T07:43:00Z"/>
          <w:highlight w:val="cyan"/>
          <w:lang w:val="en-US"/>
        </w:rPr>
      </w:pPr>
      <w:ins w:id="7487"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40AC251B" w14:textId="77777777" w:rsidR="000E3D35" w:rsidRPr="00390CF2" w:rsidRDefault="000E3D35" w:rsidP="000E3D35">
      <w:pPr>
        <w:pStyle w:val="PL"/>
        <w:rPr>
          <w:ins w:id="7488" w:author="SA R2 -1807910" w:date="2018-05-15T07:43:00Z"/>
          <w:highlight w:val="cyan"/>
          <w:lang w:val="en-US"/>
        </w:rPr>
      </w:pPr>
      <w:ins w:id="7489"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90" w:author="SA R2-1809111" w:date="2018-05-29T11:18:00Z">
        <w:r w:rsidRPr="00390CF2">
          <w:rPr>
            <w:highlight w:val="cyan"/>
            <w:lang w:val="en-US"/>
          </w:rPr>
          <w:tab/>
        </w:r>
      </w:ins>
      <w:ins w:id="7491" w:author="SA R2 -1807910" w:date="2018-05-15T07:43:00Z">
        <w:r w:rsidRPr="00390CF2">
          <w:rPr>
            <w:highlight w:val="cyan"/>
            <w:lang w:val="en-US"/>
          </w:rPr>
          <w:t>OPTIONAL,</w:t>
        </w:r>
      </w:ins>
    </w:p>
    <w:p w14:paraId="27184F15" w14:textId="77777777" w:rsidR="000E3D35" w:rsidRPr="00390CF2" w:rsidRDefault="000E3D35" w:rsidP="000E3D35">
      <w:pPr>
        <w:pStyle w:val="PL"/>
        <w:rPr>
          <w:ins w:id="7492" w:author="SA R2 -1807910" w:date="2018-05-15T07:43:00Z"/>
          <w:highlight w:val="cyan"/>
          <w:lang w:val="en-US"/>
        </w:rPr>
      </w:pPr>
      <w:ins w:id="7493"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94" w:author="SA R2-1809111" w:date="2018-05-29T11:18:00Z">
        <w:r w:rsidRPr="00390CF2">
          <w:rPr>
            <w:highlight w:val="cyan"/>
            <w:lang w:val="en-US"/>
          </w:rPr>
          <w:tab/>
        </w:r>
      </w:ins>
      <w:ins w:id="7495" w:author="SA R2 -1807910" w:date="2018-05-15T07:43:00Z">
        <w:r w:rsidRPr="00390CF2">
          <w:rPr>
            <w:highlight w:val="cyan"/>
            <w:lang w:val="en-US"/>
          </w:rPr>
          <w:t>OPTIONAL,</w:t>
        </w:r>
      </w:ins>
    </w:p>
    <w:p w14:paraId="6A9E9D09" w14:textId="77777777" w:rsidR="000E3D35" w:rsidRPr="00390CF2" w:rsidRDefault="000E3D35" w:rsidP="000E3D35">
      <w:pPr>
        <w:pStyle w:val="PL"/>
        <w:rPr>
          <w:ins w:id="7496" w:author="SA R2 -1807910" w:date="2018-05-15T07:43:00Z"/>
          <w:highlight w:val="cyan"/>
          <w:lang w:val="en-US"/>
        </w:rPr>
      </w:pPr>
      <w:ins w:id="7497"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498" w:author="SA R2-1809111" w:date="2018-05-29T11:11:00Z"/>
          <w:highlight w:val="cyan"/>
          <w:lang w:val="en-US"/>
        </w:rPr>
      </w:pPr>
      <w:ins w:id="749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00" w:author="SA R2 -1807910" w:date="2018-05-15T07:43:00Z"/>
          <w:highlight w:val="cyan"/>
          <w:lang w:val="en-US"/>
        </w:rPr>
      </w:pPr>
      <w:ins w:id="7501" w:author="SA R2-1809111" w:date="2018-05-29T11:11:00Z">
        <w:r w:rsidRPr="00390CF2">
          <w:rPr>
            <w:highlight w:val="cyan"/>
            <w:lang w:val="en-US"/>
          </w:rPr>
          <w:tab/>
          <w:t>ng-5</w:t>
        </w:r>
        <w:del w:id="7502" w:author="Intel" w:date="2018-06-27T10:54:00Z">
          <w:r w:rsidRPr="00390CF2">
            <w:rPr>
              <w:highlight w:val="cyan"/>
              <w:lang w:val="en-US"/>
            </w:rPr>
            <w:delText>g</w:delText>
          </w:r>
        </w:del>
      </w:ins>
      <w:ins w:id="7503" w:author="Intel" w:date="2018-06-27T10:54:00Z">
        <w:r w:rsidRPr="00390CF2">
          <w:rPr>
            <w:highlight w:val="cyan"/>
            <w:lang w:val="en-US"/>
          </w:rPr>
          <w:t>G</w:t>
        </w:r>
      </w:ins>
      <w:ins w:id="7504" w:author="SA R2-1809111" w:date="2018-05-29T11:11:00Z">
        <w:r w:rsidRPr="00390CF2">
          <w:rPr>
            <w:highlight w:val="cyan"/>
            <w:lang w:val="en-US"/>
          </w:rPr>
          <w:t>-</w:t>
        </w:r>
        <w:del w:id="7505" w:author="Intel" w:date="2018-06-27T10:54:00Z">
          <w:r w:rsidRPr="00390CF2">
            <w:rPr>
              <w:highlight w:val="cyan"/>
              <w:lang w:val="en-US"/>
            </w:rPr>
            <w:delText>s</w:delText>
          </w:r>
        </w:del>
      </w:ins>
      <w:ins w:id="7506" w:author="Intel" w:date="2018-06-27T10:54:00Z">
        <w:r w:rsidRPr="00390CF2">
          <w:rPr>
            <w:highlight w:val="cyan"/>
            <w:lang w:val="en-US"/>
          </w:rPr>
          <w:t>S</w:t>
        </w:r>
      </w:ins>
      <w:ins w:id="7507" w:author="SA R2-1809111" w:date="2018-05-29T11:11:00Z">
        <w:r w:rsidRPr="00390CF2">
          <w:rPr>
            <w:highlight w:val="cyan"/>
            <w:lang w:val="en-US"/>
          </w:rPr>
          <w:t>-</w:t>
        </w:r>
        <w:del w:id="7508" w:author="Intel" w:date="2018-06-27T10:54:00Z">
          <w:r w:rsidRPr="00390CF2">
            <w:rPr>
              <w:highlight w:val="cyan"/>
              <w:lang w:val="en-US"/>
            </w:rPr>
            <w:delText>tmsi</w:delText>
          </w:r>
        </w:del>
      </w:ins>
      <w:ins w:id="7509" w:author="Intel" w:date="2018-06-27T10:54:00Z">
        <w:r w:rsidRPr="00390CF2">
          <w:rPr>
            <w:highlight w:val="cyan"/>
            <w:lang w:val="en-US"/>
          </w:rPr>
          <w:t>TMSI</w:t>
        </w:r>
      </w:ins>
      <w:ins w:id="7510" w:author="SA R2-1809111" w:date="2018-05-29T11:11:00Z">
        <w:r w:rsidRPr="00390CF2">
          <w:rPr>
            <w:highlight w:val="cyan"/>
            <w:lang w:val="en-US"/>
          </w:rPr>
          <w:t>-</w:t>
        </w:r>
        <w:del w:id="7511" w:author="Intel" w:date="2018-06-27T10:54:00Z">
          <w:r w:rsidRPr="00390CF2">
            <w:rPr>
              <w:highlight w:val="cyan"/>
              <w:lang w:val="en-US"/>
            </w:rPr>
            <w:delText>b</w:delText>
          </w:r>
        </w:del>
      </w:ins>
      <w:ins w:id="7512" w:author="Intel" w:date="2018-06-27T10:54:00Z">
        <w:r w:rsidRPr="00390CF2">
          <w:rPr>
            <w:highlight w:val="cyan"/>
            <w:lang w:val="en-US"/>
          </w:rPr>
          <w:t>Value</w:t>
        </w:r>
      </w:ins>
      <w:ins w:id="7513" w:author="SA R2-1809111" w:date="2018-05-29T11:11:00Z">
        <w:del w:id="7514"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15"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16" w:author="SA R2-1809111" w:date="2018-05-29T11:12:00Z"/>
          <w:rFonts w:eastAsia="SimSun"/>
          <w:highlight w:val="cyan"/>
          <w:lang w:val="en-US" w:eastAsia="zh-CN"/>
        </w:rPr>
      </w:pPr>
      <w:ins w:id="7517" w:author="SA R2-1809111" w:date="2018-05-29T11:12:00Z">
        <w:r w:rsidRPr="00390CF2">
          <w:rPr>
            <w:highlight w:val="cyan"/>
            <w:lang w:val="en-US"/>
          </w:rPr>
          <w:tab/>
        </w:r>
        <w:r w:rsidRPr="00390CF2">
          <w:rPr>
            <w:highlight w:val="cyan"/>
            <w:lang w:val="en-US"/>
          </w:rPr>
          <w:tab/>
        </w:r>
      </w:ins>
      <w:ins w:id="7518" w:author="SA R2 -1807910" w:date="2018-05-15T07:43:00Z">
        <w:del w:id="7519" w:author="SA R2-1809111" w:date="2018-05-29T11:12:00Z">
          <w:r w:rsidRPr="00390CF2">
            <w:rPr>
              <w:highlight w:val="cyan"/>
              <w:lang w:val="en-US"/>
            </w:rPr>
            <w:tab/>
          </w:r>
        </w:del>
        <w:r w:rsidRPr="00390CF2">
          <w:rPr>
            <w:highlight w:val="cyan"/>
            <w:lang w:val="en-US"/>
          </w:rPr>
          <w:t>ng-5</w:t>
        </w:r>
      </w:ins>
      <w:ins w:id="7520" w:author="Rapporteur ASN1 SA" w:date="2018-07-11T15:37:00Z">
        <w:r w:rsidRPr="00390CF2">
          <w:rPr>
            <w:highlight w:val="cyan"/>
            <w:lang w:val="en-US"/>
          </w:rPr>
          <w:t>g</w:t>
        </w:r>
      </w:ins>
      <w:ins w:id="7521" w:author="SA R2 -1807910" w:date="2018-05-15T07:43:00Z">
        <w:del w:id="7522" w:author="Intel" w:date="2018-06-27T10:53:00Z">
          <w:r w:rsidRPr="00390CF2">
            <w:rPr>
              <w:highlight w:val="cyan"/>
              <w:lang w:val="en-US"/>
            </w:rPr>
            <w:delText>g</w:delText>
          </w:r>
        </w:del>
      </w:ins>
      <w:ins w:id="7523" w:author="Intel" w:date="2018-06-27T10:53:00Z">
        <w:del w:id="7524" w:author="Rapporteur ASN1 SA" w:date="2018-07-11T15:37:00Z">
          <w:r w:rsidRPr="00390CF2" w:rsidDel="00D5236E">
            <w:rPr>
              <w:highlight w:val="cyan"/>
              <w:lang w:val="en-US"/>
            </w:rPr>
            <w:delText>G</w:delText>
          </w:r>
        </w:del>
      </w:ins>
      <w:ins w:id="7525" w:author="SA R2 -1807910" w:date="2018-05-15T07:43:00Z">
        <w:r w:rsidRPr="00390CF2">
          <w:rPr>
            <w:highlight w:val="cyan"/>
            <w:lang w:val="en-US"/>
          </w:rPr>
          <w:t>-</w:t>
        </w:r>
      </w:ins>
      <w:ins w:id="7526" w:author="Rapporteur ASN1 SA" w:date="2018-07-11T15:37:00Z">
        <w:r w:rsidRPr="00390CF2">
          <w:rPr>
            <w:highlight w:val="cyan"/>
            <w:lang w:val="en-US"/>
          </w:rPr>
          <w:t>s</w:t>
        </w:r>
      </w:ins>
      <w:ins w:id="7527" w:author="SA R2 -1807910" w:date="2018-05-15T07:43:00Z">
        <w:del w:id="7528" w:author="Intel" w:date="2018-06-27T10:53:00Z">
          <w:r w:rsidRPr="00390CF2">
            <w:rPr>
              <w:highlight w:val="cyan"/>
              <w:lang w:val="en-US"/>
            </w:rPr>
            <w:delText>s</w:delText>
          </w:r>
        </w:del>
      </w:ins>
      <w:ins w:id="7529" w:author="Intel" w:date="2018-06-27T10:53:00Z">
        <w:del w:id="7530" w:author="Rapporteur ASN1 SA" w:date="2018-07-11T15:37:00Z">
          <w:r w:rsidRPr="00390CF2" w:rsidDel="00D5236E">
            <w:rPr>
              <w:highlight w:val="cyan"/>
              <w:lang w:val="en-US"/>
            </w:rPr>
            <w:delText>S</w:delText>
          </w:r>
        </w:del>
      </w:ins>
      <w:ins w:id="7531" w:author="SA R2 -1807910" w:date="2018-05-15T07:43:00Z">
        <w:r w:rsidRPr="00390CF2">
          <w:rPr>
            <w:highlight w:val="cyan"/>
            <w:lang w:val="en-US"/>
          </w:rPr>
          <w:t>-</w:t>
        </w:r>
      </w:ins>
      <w:ins w:id="7532" w:author="Rapporteur ASN1 SA" w:date="2018-07-11T15:37:00Z">
        <w:r w:rsidRPr="00390CF2">
          <w:rPr>
            <w:highlight w:val="cyan"/>
            <w:lang w:val="en-US"/>
          </w:rPr>
          <w:t>tmsi</w:t>
        </w:r>
      </w:ins>
      <w:ins w:id="7533" w:author="SA R2 -1807910" w:date="2018-05-15T07:43:00Z">
        <w:del w:id="7534" w:author="Intel" w:date="2018-06-27T10:53:00Z">
          <w:r w:rsidRPr="00390CF2">
            <w:rPr>
              <w:highlight w:val="cyan"/>
              <w:lang w:val="en-US"/>
            </w:rPr>
            <w:delText>tmsi</w:delText>
          </w:r>
        </w:del>
      </w:ins>
      <w:ins w:id="7535" w:author="Intel" w:date="2018-06-27T10:53:00Z">
        <w:del w:id="7536" w:author="Rapporteur ASN1 SA" w:date="2018-07-11T15:37:00Z">
          <w:r w:rsidRPr="00390CF2" w:rsidDel="00D5236E">
            <w:rPr>
              <w:highlight w:val="cyan"/>
              <w:lang w:val="en-US"/>
            </w:rPr>
            <w:delText>TMSI</w:delText>
          </w:r>
        </w:del>
      </w:ins>
      <w:ins w:id="753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538"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rsidP="00BD0FA6">
      <w:pPr>
        <w:pStyle w:val="PL"/>
        <w:rPr>
          <w:ins w:id="7539" w:author="SA R2-1809111" w:date="2018-05-29T11:11:00Z"/>
          <w:highlight w:val="cyan"/>
          <w:lang w:val="en-US" w:eastAsia="en-US"/>
        </w:rPr>
        <w:pPrChange w:id="7540"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41" w:author="SA R2-1809111" w:date="2018-05-29T11:13:00Z">
        <w:r w:rsidRPr="00390CF2">
          <w:rPr>
            <w:noProof w:val="0"/>
            <w:highlight w:val="cyan"/>
            <w:lang w:val="en-US" w:eastAsia="en-US"/>
          </w:rPr>
          <w:tab/>
        </w:r>
        <w:r w:rsidRPr="00390CF2">
          <w:rPr>
            <w:noProof w:val="0"/>
            <w:highlight w:val="cyan"/>
            <w:lang w:val="en-US" w:eastAsia="en-US"/>
          </w:rPr>
          <w:tab/>
          <w:t>ng-5g-s-tmsi-part</w:t>
        </w:r>
      </w:ins>
      <w:ins w:id="7542" w:author="Rapporteur ASN1 SA" w:date="2018-07-10T17:06:00Z">
        <w:r w:rsidRPr="00390CF2">
          <w:rPr>
            <w:noProof w:val="0"/>
            <w:highlight w:val="cyan"/>
            <w:lang w:val="en-US" w:eastAsia="en-US"/>
          </w:rPr>
          <w:t>2</w:t>
        </w:r>
      </w:ins>
      <w:ins w:id="7543"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544" w:author="SA R2-1809111" w:date="2018-05-29T11:16:00Z">
        <w:r w:rsidRPr="00390CF2">
          <w:rPr>
            <w:noProof w:val="0"/>
            <w:highlight w:val="cyan"/>
            <w:lang w:val="en-US" w:eastAsia="en-US"/>
          </w:rPr>
          <w:t>BIT STRING (SIZE (</w:t>
        </w:r>
        <w:del w:id="7545" w:author="Rapporteur ASN1 SA" w:date="2018-07-10T17:06:00Z">
          <w:r w:rsidRPr="00390CF2" w:rsidDel="00FF1EE0">
            <w:rPr>
              <w:noProof w:val="0"/>
              <w:highlight w:val="cyan"/>
              <w:lang w:val="en-US" w:eastAsia="en-US"/>
            </w:rPr>
            <w:delText>8</w:delText>
          </w:r>
        </w:del>
      </w:ins>
      <w:ins w:id="7546" w:author="Rapporteur ASN1 SA" w:date="2018-07-10T17:06:00Z">
        <w:r w:rsidRPr="00390CF2">
          <w:rPr>
            <w:noProof w:val="0"/>
            <w:highlight w:val="cyan"/>
            <w:lang w:val="en-US" w:eastAsia="en-US"/>
          </w:rPr>
          <w:t>9</w:t>
        </w:r>
      </w:ins>
      <w:ins w:id="7547"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548" w:author="SA R2-1809111" w:date="2018-05-29T11:10:00Z"/>
          <w:highlight w:val="cyan"/>
          <w:lang w:val="en-US"/>
        </w:rPr>
      </w:pPr>
      <w:ins w:id="7549" w:author="SA R2-1809111" w:date="2018-05-29T11:13:00Z">
        <w:r w:rsidRPr="00390CF2">
          <w:rPr>
            <w:highlight w:val="cyan"/>
            <w:lang w:val="en-US"/>
          </w:rPr>
          <w:t xml:space="preserve">  </w:t>
        </w:r>
      </w:ins>
      <w:ins w:id="7550" w:author="SA R2-1809111" w:date="2018-05-29T11:14:00Z">
        <w:r w:rsidRPr="00390CF2">
          <w:rPr>
            <w:highlight w:val="cyan"/>
            <w:lang w:val="en-US"/>
          </w:rPr>
          <w:tab/>
        </w:r>
      </w:ins>
      <w:ins w:id="7551" w:author="SA R2-1809111" w:date="2018-05-29T11:13:00Z">
        <w:r w:rsidRPr="00390CF2">
          <w:rPr>
            <w:highlight w:val="cyan"/>
            <w:lang w:val="en-US"/>
          </w:rPr>
          <w:t>}</w:t>
        </w:r>
      </w:ins>
      <w:ins w:id="7552" w:author="SA R2-1809111" w:date="2018-05-29T11:14:00Z">
        <w:r w:rsidRPr="00390CF2">
          <w:rPr>
            <w:highlight w:val="cyan"/>
            <w:lang w:val="en-US"/>
          </w:rPr>
          <w:tab/>
        </w:r>
        <w:r w:rsidRPr="00390CF2">
          <w:rPr>
            <w:highlight w:val="cyan"/>
            <w:lang w:val="en-US"/>
          </w:rPr>
          <w:tab/>
        </w:r>
        <w:r w:rsidRPr="00390CF2">
          <w:rPr>
            <w:highlight w:val="cyan"/>
            <w:lang w:val="en-US"/>
          </w:rPr>
          <w:tab/>
        </w:r>
      </w:ins>
      <w:ins w:id="7553"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54"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55" w:author="SA R2-1809111" w:date="2018-05-29T11:14:00Z">
        <w:r w:rsidRPr="00390CF2">
          <w:rPr>
            <w:highlight w:val="cyan"/>
            <w:lang w:val="en-US"/>
          </w:rPr>
          <w:t>OPTIONAL,</w:t>
        </w:r>
      </w:ins>
    </w:p>
    <w:p w14:paraId="60EFC216" w14:textId="77777777" w:rsidR="000E3D35" w:rsidRPr="00390CF2" w:rsidRDefault="000E3D35" w:rsidP="000E3D35">
      <w:pPr>
        <w:pStyle w:val="PL"/>
        <w:rPr>
          <w:ins w:id="7556" w:author="SA R2 -1807910" w:date="2018-05-15T07:43:00Z"/>
          <w:del w:id="7557" w:author="SA R2-1809111" w:date="2018-05-29T11:14:00Z"/>
          <w:highlight w:val="cyan"/>
          <w:lang w:val="en-US"/>
        </w:rPr>
      </w:pPr>
    </w:p>
    <w:p w14:paraId="68F5A5AD" w14:textId="77777777" w:rsidR="000E3D35" w:rsidRPr="00390CF2" w:rsidRDefault="000E3D35" w:rsidP="000E3D35">
      <w:pPr>
        <w:pStyle w:val="PL"/>
        <w:rPr>
          <w:ins w:id="7558" w:author="SA R2 -1807910" w:date="2018-05-15T07:43:00Z"/>
          <w:del w:id="7559" w:author="SA R2-1809111" w:date="2018-05-29T11:14:00Z"/>
          <w:highlight w:val="cyan"/>
        </w:rPr>
      </w:pPr>
    </w:p>
    <w:p w14:paraId="32E1C16E" w14:textId="77777777" w:rsidR="000E3D35" w:rsidRPr="00390CF2" w:rsidRDefault="000E3D35" w:rsidP="000E3D35">
      <w:pPr>
        <w:pStyle w:val="PL"/>
        <w:rPr>
          <w:ins w:id="7560" w:author="SA R2 -1807910" w:date="2018-05-15T07:43:00Z"/>
          <w:highlight w:val="cyan"/>
        </w:rPr>
      </w:pPr>
      <w:ins w:id="756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62" w:author="Rapporteur SA Rev1" w:date="2018-05-24T19:55:00Z">
        <w:r w:rsidRPr="00390CF2">
          <w:rPr>
            <w:color w:val="993366"/>
            <w:highlight w:val="cyan"/>
          </w:rPr>
          <w:t xml:space="preserve"> </w:t>
        </w:r>
      </w:ins>
      <w:ins w:id="756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64"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565" w:author="SA R2 -1807910" w:date="2018-05-15T07:43:00Z"/>
          <w:highlight w:val="cyan"/>
        </w:rPr>
      </w:pPr>
      <w:ins w:id="75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6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568" w:author="SA R2 -1807910" w:date="2018-05-15T07:43:00Z"/>
          <w:highlight w:val="cyan"/>
          <w:lang w:val="en-US"/>
        </w:rPr>
      </w:pPr>
    </w:p>
    <w:p w14:paraId="7EE80C65" w14:textId="77777777" w:rsidR="000E3D35" w:rsidRPr="00390CF2" w:rsidRDefault="000E3D35" w:rsidP="000E3D35">
      <w:pPr>
        <w:pStyle w:val="PL"/>
        <w:rPr>
          <w:ins w:id="7569" w:author="SA R2 -1807910" w:date="2018-05-15T07:43:00Z"/>
          <w:highlight w:val="cyan"/>
          <w:lang w:val="en-US"/>
        </w:rPr>
      </w:pPr>
      <w:ins w:id="7570" w:author="SA R2 -1807910" w:date="2018-05-15T07:43:00Z">
        <w:r w:rsidRPr="00390CF2">
          <w:rPr>
            <w:highlight w:val="cyan"/>
            <w:lang w:val="en-US"/>
          </w:rPr>
          <w:t>}</w:t>
        </w:r>
      </w:ins>
    </w:p>
    <w:p w14:paraId="2730735B" w14:textId="77777777" w:rsidR="000E3D35" w:rsidRPr="00390CF2" w:rsidRDefault="000E3D35" w:rsidP="000E3D35">
      <w:pPr>
        <w:pStyle w:val="PL"/>
        <w:rPr>
          <w:ins w:id="7571" w:author="SA R2 -1807910" w:date="2018-05-15T07:43:00Z"/>
          <w:highlight w:val="cyan"/>
          <w:lang w:val="en-US"/>
        </w:rPr>
      </w:pPr>
    </w:p>
    <w:p w14:paraId="08C63CDC" w14:textId="77777777" w:rsidR="000E3D35" w:rsidRPr="00390CF2" w:rsidRDefault="000E3D35" w:rsidP="000E3D35">
      <w:pPr>
        <w:pStyle w:val="PL"/>
        <w:rPr>
          <w:ins w:id="7572" w:author="SA R2 -1807910" w:date="2018-05-15T07:43:00Z"/>
          <w:highlight w:val="cyan"/>
          <w:lang w:val="en-US"/>
        </w:rPr>
      </w:pPr>
    </w:p>
    <w:p w14:paraId="38196C62" w14:textId="77777777" w:rsidR="000E3D35" w:rsidRPr="00390CF2" w:rsidRDefault="000E3D35" w:rsidP="000E3D35">
      <w:pPr>
        <w:pStyle w:val="PL"/>
        <w:rPr>
          <w:ins w:id="7573" w:author="SA R2 -1807910" w:date="2018-05-15T07:43:00Z"/>
          <w:highlight w:val="cyan"/>
          <w:lang w:val="en-US"/>
        </w:rPr>
      </w:pPr>
    </w:p>
    <w:p w14:paraId="425FC8BD" w14:textId="77777777" w:rsidR="000E3D35" w:rsidRPr="00390CF2" w:rsidDel="00FF1EE0" w:rsidRDefault="000E3D35" w:rsidP="000E3D35">
      <w:pPr>
        <w:pStyle w:val="PL"/>
        <w:rPr>
          <w:ins w:id="7574" w:author="SA R2 -1807910" w:date="2018-05-15T07:43:00Z"/>
          <w:del w:id="7575" w:author="Rapporteur ASN1 SA" w:date="2018-07-10T17:06:00Z"/>
          <w:highlight w:val="cyan"/>
          <w:lang w:val="en-US"/>
        </w:rPr>
      </w:pPr>
      <w:ins w:id="7576" w:author="SA R2 -1807910" w:date="2018-05-15T07:43:00Z">
        <w:del w:id="7577"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578" w:author="SA R2 -1807910" w:date="2018-05-15T07:43:00Z"/>
          <w:del w:id="7579" w:author="Rapporteur ASN1 SA" w:date="2018-07-10T17:06:00Z"/>
          <w:highlight w:val="cyan"/>
          <w:lang w:val="en-US"/>
        </w:rPr>
      </w:pPr>
      <w:ins w:id="7580" w:author="SA R2 -1807910" w:date="2018-05-15T07:43:00Z">
        <w:del w:id="7581"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582" w:author="SA R2 -1807910" w:date="2018-05-15T07:43:00Z"/>
          <w:del w:id="7583" w:author="Rapporteur ASN1 SA" w:date="2018-07-10T17:06:00Z"/>
          <w:highlight w:val="cyan"/>
          <w:lang w:val="en-US"/>
        </w:rPr>
      </w:pPr>
      <w:ins w:id="7584" w:author="SA R2 -1807910" w:date="2018-05-15T07:43:00Z">
        <w:del w:id="7585"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586" w:author="SA R2 -1807910" w:date="2018-05-15T07:43:00Z"/>
          <w:del w:id="7587" w:author="Rapporteur ASN1 SA" w:date="2018-07-10T17:06:00Z"/>
          <w:highlight w:val="cyan"/>
          <w:lang w:val="en-US"/>
        </w:rPr>
      </w:pPr>
      <w:ins w:id="7588" w:author="SA R2 -1807910" w:date="2018-05-15T07:43:00Z">
        <w:del w:id="7589"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590" w:author="SA R2 -1807910" w:date="2018-05-15T07:43:00Z"/>
          <w:del w:id="7591" w:author="Rapporteur ASN1 SA" w:date="2018-07-10T17:06:00Z"/>
          <w:highlight w:val="cyan"/>
          <w:lang w:val="en-US"/>
        </w:rPr>
      </w:pPr>
      <w:ins w:id="7592" w:author="SA R2 -1807910" w:date="2018-05-15T07:43:00Z">
        <w:del w:id="7593"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594" w:author="SA R2 -1807910" w:date="2018-05-15T07:43:00Z"/>
          <w:del w:id="7595" w:author="Rapporteur ASN1 SA" w:date="2018-07-10T17:06:00Z"/>
          <w:highlight w:val="cyan"/>
          <w:lang w:val="en-US"/>
        </w:rPr>
      </w:pPr>
      <w:ins w:id="7596" w:author="SA R2 -1807910" w:date="2018-05-15T07:43:00Z">
        <w:del w:id="7597"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598" w:author="SA R2 -1807910" w:date="2018-05-15T07:43:00Z"/>
          <w:highlight w:val="cyan"/>
          <w:lang w:val="en-US"/>
        </w:rPr>
      </w:pPr>
    </w:p>
    <w:p w14:paraId="188EAE89" w14:textId="77777777" w:rsidR="000E3D35" w:rsidRPr="00390CF2" w:rsidRDefault="000E3D35" w:rsidP="000E3D35">
      <w:pPr>
        <w:pStyle w:val="PL"/>
        <w:rPr>
          <w:ins w:id="7599" w:author="SA R2 -1807910" w:date="2018-05-15T07:43:00Z"/>
          <w:highlight w:val="cyan"/>
        </w:rPr>
      </w:pPr>
      <w:ins w:id="7600" w:author="SA R2 -1807910" w:date="2018-05-15T07:43:00Z">
        <w:r w:rsidRPr="00390CF2">
          <w:rPr>
            <w:highlight w:val="cyan"/>
          </w:rPr>
          <w:t>-- TAG-RRCSETUPCOMPLETE-STOP</w:t>
        </w:r>
      </w:ins>
    </w:p>
    <w:p w14:paraId="34CA7465" w14:textId="77777777" w:rsidR="000E3D35" w:rsidRPr="00390CF2" w:rsidRDefault="000E3D35" w:rsidP="000E3D35">
      <w:pPr>
        <w:pStyle w:val="PL"/>
        <w:rPr>
          <w:ins w:id="7601" w:author="SA R2 -1807910" w:date="2018-05-15T07:43:00Z"/>
          <w:highlight w:val="cyan"/>
        </w:rPr>
      </w:pPr>
      <w:ins w:id="7602" w:author="SA R2 -1807910" w:date="2018-05-15T07:43:00Z">
        <w:r w:rsidRPr="00390CF2">
          <w:rPr>
            <w:highlight w:val="cyan"/>
          </w:rPr>
          <w:t>-- ASN1STOP</w:t>
        </w:r>
      </w:ins>
    </w:p>
    <w:p w14:paraId="55E00A20" w14:textId="77777777" w:rsidR="000E3D35" w:rsidRPr="00390CF2" w:rsidRDefault="000E3D35" w:rsidP="000E3D35">
      <w:pPr>
        <w:pStyle w:val="EditorsNote"/>
        <w:rPr>
          <w:ins w:id="7603" w:author="SA R2 -1807910" w:date="2018-05-24T09:10:00Z"/>
          <w:highlight w:val="cyan"/>
        </w:rPr>
      </w:pPr>
    </w:p>
    <w:p w14:paraId="0EF159C0" w14:textId="77777777" w:rsidR="00BD0FA6" w:rsidRDefault="000E3D35" w:rsidP="00BD0FA6">
      <w:pPr>
        <w:pStyle w:val="EditorsNote"/>
        <w:rPr>
          <w:ins w:id="7604" w:author="SA R2 -1807910" w:date="2018-05-15T07:43:00Z"/>
          <w:rFonts w:eastAsia="MS Mincho"/>
          <w:highlight w:val="cyan"/>
        </w:rPr>
        <w:pPrChange w:id="7605" w:author="SA R2 -1807910" w:date="2018-05-24T09:10:00Z">
          <w:pPr>
            <w:spacing w:after="0"/>
          </w:pPr>
        </w:pPrChange>
      </w:pPr>
      <w:ins w:id="7606" w:author="SA R2 -1807910" w:date="2018-05-15T07:43:00Z">
        <w:r w:rsidRPr="00390CF2">
          <w:rPr>
            <w:highlight w:val="cyan"/>
          </w:rPr>
          <w:t xml:space="preserve">Editor’s Note: </w:t>
        </w:r>
        <w:r w:rsidR="00E04AA0" w:rsidRPr="00E04AA0">
          <w:rPr>
            <w:highlight w:val="cyan"/>
            <w:rPrChange w:id="7607" w:author="R2-1810924 SA" w:date="2018-07-11T12:04:00Z">
              <w:rPr>
                <w:sz w:val="16"/>
                <w:szCs w:val="16"/>
                <w:lang w:val="sv-SE"/>
              </w:rPr>
            </w:rPrChange>
          </w:rPr>
          <w:t>FFS Field description of 5GC identifiers and other other information</w:t>
        </w:r>
        <w:r w:rsidRPr="00390CF2">
          <w:rPr>
            <w:highlight w:val="cyan"/>
          </w:rPr>
          <w:t xml:space="preserve">. </w:t>
        </w:r>
        <w:bookmarkEnd w:id="7438"/>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0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09" w:author="Rapporteur ASN1 SA" w:date="2018-07-10T17:07:00Z"/>
                <w:szCs w:val="22"/>
                <w:highlight w:val="cyan"/>
              </w:rPr>
            </w:pPr>
            <w:ins w:id="7610"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1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12" w:author="Rapporteur ASN1 SA" w:date="2018-07-10T17:07:00Z"/>
                <w:szCs w:val="22"/>
                <w:highlight w:val="cyan"/>
                <w:rPrChange w:id="7613" w:author="R2-1810924 SA" w:date="2018-07-11T12:04:00Z">
                  <w:rPr>
                    <w:ins w:id="7614" w:author="Rapporteur ASN1 SA" w:date="2018-07-10T17:07:00Z"/>
                    <w:szCs w:val="22"/>
                    <w:lang w:val="sv-SE"/>
                  </w:rPr>
                </w:rPrChange>
              </w:rPr>
            </w:pPr>
            <w:ins w:id="7615"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16" w:author="Rapporteur ASN1 SA" w:date="2018-07-09T14:50:00Z"/>
          <w:i/>
          <w:iCs/>
          <w:highlight w:val="cyan"/>
        </w:rPr>
      </w:pPr>
      <w:ins w:id="7617"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18" w:author="Rapporteur ASN1 SA" w:date="2018-07-09T14:50:00Z"/>
          <w:highlight w:val="cyan"/>
        </w:rPr>
      </w:pPr>
      <w:ins w:id="7619"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20" w:author="Rapporteur ASN1 SA" w:date="2018-07-09T14:50:00Z"/>
          <w:highlight w:val="cyan"/>
        </w:rPr>
      </w:pPr>
      <w:ins w:id="7621"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22" w:author="Rapporteur ASN1 SA" w:date="2018-07-09T14:50:00Z"/>
          <w:highlight w:val="cyan"/>
        </w:rPr>
      </w:pPr>
      <w:ins w:id="7623"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24" w:author="Rapporteur ASN1 SA" w:date="2018-07-09T14:50:00Z"/>
          <w:highlight w:val="cyan"/>
        </w:rPr>
      </w:pPr>
      <w:ins w:id="7625"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26" w:author="Rapporteur ASN1 SA" w:date="2018-07-09T14:50:00Z"/>
          <w:highlight w:val="cyan"/>
        </w:rPr>
      </w:pPr>
      <w:ins w:id="7627"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628" w:author="Rapporteur ASN1 SA" w:date="2018-07-09T14:50:00Z"/>
          <w:bCs/>
          <w:i/>
          <w:iCs/>
          <w:highlight w:val="cyan"/>
        </w:rPr>
      </w:pPr>
      <w:ins w:id="7629"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630" w:author="Rapporteur ASN1 SA" w:date="2018-07-09T14:50:00Z"/>
          <w:highlight w:val="cyan"/>
        </w:rPr>
      </w:pPr>
      <w:ins w:id="7631" w:author="Rapporteur ASN1 SA" w:date="2018-07-09T14:50:00Z">
        <w:r w:rsidRPr="00390CF2">
          <w:rPr>
            <w:highlight w:val="cyan"/>
          </w:rPr>
          <w:t>-- ASN1START</w:t>
        </w:r>
      </w:ins>
    </w:p>
    <w:p w14:paraId="074E498C" w14:textId="77777777" w:rsidR="000E3D35" w:rsidRPr="00390CF2" w:rsidRDefault="000E3D35" w:rsidP="000E3D35">
      <w:pPr>
        <w:pStyle w:val="PL"/>
        <w:rPr>
          <w:ins w:id="7632" w:author="Rapporteur ASN1 SA" w:date="2018-07-09T14:50:00Z"/>
          <w:highlight w:val="cyan"/>
        </w:rPr>
      </w:pPr>
      <w:ins w:id="7633"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634" w:author="Rapporteur ASN1 SA" w:date="2018-07-09T14:50:00Z"/>
          <w:highlight w:val="cyan"/>
          <w:lang w:val="en-US"/>
        </w:rPr>
      </w:pPr>
    </w:p>
    <w:p w14:paraId="734D1585" w14:textId="77777777" w:rsidR="000E3D35" w:rsidRPr="00390CF2" w:rsidRDefault="000E3D35" w:rsidP="000E3D35">
      <w:pPr>
        <w:pStyle w:val="PL"/>
        <w:rPr>
          <w:ins w:id="7635" w:author="Rapporteur ASN1 SA" w:date="2018-07-09T14:50:00Z"/>
          <w:highlight w:val="cyan"/>
          <w:lang w:val="en-US"/>
        </w:rPr>
      </w:pPr>
    </w:p>
    <w:p w14:paraId="6F3F730B" w14:textId="77777777" w:rsidR="000E3D35" w:rsidRPr="00390CF2" w:rsidRDefault="000E3D35" w:rsidP="000E3D35">
      <w:pPr>
        <w:pStyle w:val="PL"/>
        <w:rPr>
          <w:ins w:id="7636" w:author="Rapporteur ASN1 SA" w:date="2018-07-09T14:50:00Z"/>
          <w:highlight w:val="cyan"/>
          <w:lang w:val="en-US"/>
        </w:rPr>
      </w:pPr>
      <w:ins w:id="7637"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638" w:author="Rapporteur ASN1 SA" w:date="2018-07-09T14:50:00Z"/>
          <w:highlight w:val="cyan"/>
          <w:lang w:val="en-US"/>
        </w:rPr>
      </w:pPr>
      <w:ins w:id="7639"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640" w:author="Rapporteur ASN1 SA" w:date="2018-07-09T14:50:00Z"/>
          <w:highlight w:val="cyan"/>
          <w:lang w:val="en-US"/>
        </w:rPr>
      </w:pPr>
      <w:ins w:id="7641" w:author="Rapporteur ASN1 SA" w:date="2018-07-09T14:50:00Z">
        <w:r w:rsidRPr="00390CF2">
          <w:rPr>
            <w:highlight w:val="cyan"/>
            <w:lang w:val="en-US"/>
          </w:rPr>
          <w:t>}</w:t>
        </w:r>
      </w:ins>
    </w:p>
    <w:p w14:paraId="3A2C2DFC" w14:textId="77777777" w:rsidR="000E3D35" w:rsidRPr="00390CF2" w:rsidRDefault="000E3D35" w:rsidP="000E3D35">
      <w:pPr>
        <w:pStyle w:val="PL"/>
        <w:rPr>
          <w:ins w:id="7642" w:author="Rapporteur ASN1 SA" w:date="2018-07-09T14:50:00Z"/>
          <w:highlight w:val="cyan"/>
          <w:lang w:val="en-US"/>
        </w:rPr>
      </w:pPr>
    </w:p>
    <w:p w14:paraId="4BECE706" w14:textId="77777777" w:rsidR="000E3D35" w:rsidRPr="00390CF2" w:rsidRDefault="000E3D35" w:rsidP="000E3D35">
      <w:pPr>
        <w:pStyle w:val="PL"/>
        <w:rPr>
          <w:ins w:id="7643" w:author="Rapporteur ASN1 SA" w:date="2018-07-09T14:50:00Z"/>
          <w:highlight w:val="cyan"/>
          <w:lang w:val="en-US"/>
        </w:rPr>
      </w:pPr>
    </w:p>
    <w:p w14:paraId="5A67C026" w14:textId="77777777" w:rsidR="000E3D35" w:rsidRPr="00390CF2" w:rsidRDefault="000E3D35" w:rsidP="000E3D35">
      <w:pPr>
        <w:pStyle w:val="PL"/>
        <w:rPr>
          <w:ins w:id="7644" w:author="Rapporteur ASN1 SA" w:date="2018-07-09T14:50:00Z"/>
          <w:highlight w:val="cyan"/>
          <w:lang w:val="en-US"/>
        </w:rPr>
      </w:pPr>
      <w:ins w:id="7645"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646" w:author="Rapporteur ASN1 SA" w:date="2018-07-09T14:50:00Z"/>
          <w:highlight w:val="cyan"/>
          <w:lang w:val="en-US"/>
        </w:rPr>
      </w:pPr>
      <w:ins w:id="7647"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648" w:author="Rapporteur ASN1 SA" w:date="2018-07-09T14:50:00Z"/>
          <w:highlight w:val="cyan"/>
          <w:lang w:val="en-US"/>
        </w:rPr>
      </w:pPr>
      <w:ins w:id="7649"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650" w:author="Rapporteur ASN1 SA" w:date="2018-07-09T14:50:00Z"/>
          <w:highlight w:val="cyan"/>
          <w:lang w:val="en-US"/>
        </w:rPr>
      </w:pPr>
      <w:ins w:id="7651" w:author="Rapporteur ASN1 SA" w:date="2018-07-09T14:50:00Z">
        <w:r w:rsidRPr="00390CF2">
          <w:rPr>
            <w:highlight w:val="cyan"/>
            <w:lang w:val="en-US"/>
          </w:rPr>
          <w:t>}</w:t>
        </w:r>
      </w:ins>
    </w:p>
    <w:p w14:paraId="4D132ED6" w14:textId="77777777" w:rsidR="000E3D35" w:rsidRPr="00390CF2" w:rsidRDefault="000E3D35" w:rsidP="000E3D35">
      <w:pPr>
        <w:pStyle w:val="PL"/>
        <w:rPr>
          <w:ins w:id="7652" w:author="Rapporteur ASN1 SA" w:date="2018-07-09T14:50:00Z"/>
          <w:highlight w:val="cyan"/>
          <w:lang w:val="en-US"/>
        </w:rPr>
      </w:pPr>
      <w:ins w:id="765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654" w:author="Rapporteur ASN1 SA" w:date="2018-07-09T14:50:00Z"/>
          <w:highlight w:val="cyan"/>
          <w:lang w:val="en-US"/>
        </w:rPr>
      </w:pPr>
      <w:ins w:id="7655"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656" w:author="Rapporteur ASN1 SA" w:date="2018-07-09T14:50:00Z"/>
          <w:highlight w:val="cyan"/>
          <w:lang w:val="en-US"/>
        </w:rPr>
      </w:pPr>
      <w:ins w:id="7657" w:author="Rapporteur ASN1 SA" w:date="2018-07-09T14:50:00Z">
        <w:r w:rsidRPr="00390CF2">
          <w:rPr>
            <w:highlight w:val="cyan"/>
            <w:lang w:val="en-US"/>
          </w:rPr>
          <w:tab/>
          <w:t>ng-5g-s-tmsi-part</w:t>
        </w:r>
      </w:ins>
      <w:ins w:id="7658" w:author="Rapporteur ASN1 SA" w:date="2018-07-10T17:02:00Z">
        <w:r w:rsidRPr="00390CF2">
          <w:rPr>
            <w:highlight w:val="cyan"/>
            <w:lang w:val="en-US"/>
          </w:rPr>
          <w:t>1</w:t>
        </w:r>
      </w:ins>
      <w:ins w:id="765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60" w:author="Rapporteur ASN1 SA" w:date="2018-07-10T17:02:00Z">
        <w:r w:rsidRPr="00390CF2">
          <w:rPr>
            <w:highlight w:val="cyan"/>
            <w:lang w:val="en-US"/>
          </w:rPr>
          <w:t>39</w:t>
        </w:r>
      </w:ins>
      <w:ins w:id="7661" w:author="Rapporteur ASN1 SA" w:date="2018-07-09T14:50:00Z">
        <w:r w:rsidRPr="00390CF2">
          <w:rPr>
            <w:highlight w:val="cyan"/>
            <w:lang w:val="en-US"/>
          </w:rPr>
          <w:t>)),</w:t>
        </w:r>
      </w:ins>
    </w:p>
    <w:p w14:paraId="2F42A606" w14:textId="77777777" w:rsidR="000E3D35" w:rsidRPr="00390CF2" w:rsidRDefault="000E3D35" w:rsidP="000E3D35">
      <w:pPr>
        <w:pStyle w:val="PL"/>
        <w:rPr>
          <w:ins w:id="7662" w:author="Rapporteur ASN1 SA" w:date="2018-07-09T14:50:00Z"/>
          <w:highlight w:val="cyan"/>
          <w:lang w:val="en-US"/>
        </w:rPr>
      </w:pPr>
      <w:ins w:id="7663"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64" w:author="Rapporteur ASN1 SA" w:date="2018-07-10T17:02:00Z">
        <w:r w:rsidRPr="00390CF2">
          <w:rPr>
            <w:highlight w:val="cyan"/>
            <w:lang w:val="en-US"/>
          </w:rPr>
          <w:t>39</w:t>
        </w:r>
      </w:ins>
      <w:ins w:id="7665" w:author="Rapporteur ASN1 SA" w:date="2018-07-09T14:50:00Z">
        <w:r w:rsidRPr="00390CF2">
          <w:rPr>
            <w:highlight w:val="cyan"/>
            <w:lang w:val="en-US"/>
          </w:rPr>
          <w:t>))</w:t>
        </w:r>
      </w:ins>
      <w:ins w:id="7666" w:author="Rapporteur ASN1 SA" w:date="2018-07-10T17:03:00Z">
        <w:r w:rsidRPr="00390CF2">
          <w:rPr>
            <w:highlight w:val="cyan"/>
            <w:lang w:val="en-US"/>
          </w:rPr>
          <w:t>,</w:t>
        </w:r>
      </w:ins>
    </w:p>
    <w:p w14:paraId="2AE7FDC3" w14:textId="77777777" w:rsidR="000E3D35" w:rsidRPr="00390CF2" w:rsidRDefault="000E3D35" w:rsidP="000E3D35">
      <w:pPr>
        <w:pStyle w:val="PL"/>
        <w:rPr>
          <w:ins w:id="7667" w:author="Rapporteur ASN1 SA" w:date="2018-07-10T17:03:00Z"/>
          <w:rFonts w:cs="Courier New"/>
          <w:highlight w:val="cyan"/>
          <w:lang w:val="en-US"/>
        </w:rPr>
      </w:pPr>
      <w:ins w:id="7668"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669" w:author="Rapporteur ASN1 SA" w:date="2018-07-09T14:50:00Z"/>
          <w:highlight w:val="cyan"/>
          <w:lang w:val="en-US"/>
        </w:rPr>
      </w:pPr>
      <w:ins w:id="7670" w:author="Rapporteur ASN1 SA" w:date="2018-07-09T14:50:00Z">
        <w:r w:rsidRPr="00390CF2">
          <w:rPr>
            <w:highlight w:val="cyan"/>
            <w:lang w:val="en-US"/>
          </w:rPr>
          <w:t>}</w:t>
        </w:r>
      </w:ins>
    </w:p>
    <w:p w14:paraId="6D6C7D86" w14:textId="77777777" w:rsidR="000E3D35" w:rsidRPr="00390CF2" w:rsidRDefault="000E3D35" w:rsidP="000E3D35">
      <w:pPr>
        <w:pStyle w:val="PL"/>
        <w:rPr>
          <w:ins w:id="7671" w:author="Rapporteur ASN1 SA" w:date="2018-07-09T14:50:00Z"/>
          <w:highlight w:val="cyan"/>
          <w:lang w:val="en-US"/>
        </w:rPr>
      </w:pPr>
    </w:p>
    <w:p w14:paraId="76186DB2" w14:textId="77777777" w:rsidR="000E3D35" w:rsidRPr="00390CF2" w:rsidRDefault="000E3D35" w:rsidP="000E3D35">
      <w:pPr>
        <w:pStyle w:val="PL"/>
        <w:rPr>
          <w:ins w:id="7672" w:author="Rapporteur ASN1 SA" w:date="2018-07-09T14:50:00Z"/>
          <w:highlight w:val="cyan"/>
          <w:lang w:val="en-US"/>
        </w:rPr>
      </w:pPr>
      <w:ins w:id="7673"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674" w:author="Rapporteur ASN1 SA" w:date="2018-07-09T14:50:00Z"/>
          <w:highlight w:val="cyan"/>
          <w:lang w:val="en-US"/>
        </w:rPr>
      </w:pPr>
      <w:ins w:id="7675"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676" w:author="Rapporteur ASN1 SA" w:date="2018-07-09T14:50:00Z"/>
          <w:highlight w:val="cyan"/>
          <w:lang w:val="en-US"/>
        </w:rPr>
      </w:pPr>
      <w:ins w:id="767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678" w:author="Rapporteur ASN1 SA" w:date="2018-07-09T14:50:00Z"/>
          <w:highlight w:val="cyan"/>
          <w:lang w:val="en-US"/>
        </w:rPr>
      </w:pPr>
      <w:ins w:id="767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680" w:author="Rapporteur ASN1 SA" w:date="2018-07-09T14:50:00Z"/>
          <w:highlight w:val="cyan"/>
          <w:lang w:val="sv-SE"/>
          <w:rPrChange w:id="7681" w:author="R2-1810924 SA" w:date="2018-07-11T12:04:00Z">
            <w:rPr>
              <w:ins w:id="7682" w:author="Rapporteur ASN1 SA" w:date="2018-07-09T14:50:00Z"/>
              <w:lang w:val="en-US"/>
            </w:rPr>
          </w:rPrChange>
        </w:rPr>
      </w:pPr>
      <w:ins w:id="768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684"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685" w:author="Rapporteur ASN1 SA" w:date="2018-07-09T14:50:00Z"/>
          <w:highlight w:val="cyan"/>
          <w:lang w:val="sv-SE"/>
          <w:rPrChange w:id="7686" w:author="R2-1810924 SA" w:date="2018-07-11T12:04:00Z">
            <w:rPr>
              <w:ins w:id="7687" w:author="Rapporteur ASN1 SA" w:date="2018-07-09T14:50:00Z"/>
            </w:rPr>
          </w:rPrChange>
        </w:rPr>
      </w:pPr>
    </w:p>
    <w:p w14:paraId="6AFAC002" w14:textId="77777777" w:rsidR="000E3D35" w:rsidRPr="00390CF2" w:rsidRDefault="000E3D35" w:rsidP="000E3D35">
      <w:pPr>
        <w:pStyle w:val="PL"/>
        <w:rPr>
          <w:ins w:id="7688" w:author="Rapporteur ASN1 SA" w:date="2018-07-09T14:50:00Z"/>
          <w:highlight w:val="cyan"/>
        </w:rPr>
      </w:pPr>
      <w:ins w:id="7689"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690" w:author="Rapporteur ASN1 SA" w:date="2018-07-09T14:50:00Z"/>
          <w:highlight w:val="cyan"/>
        </w:rPr>
      </w:pPr>
      <w:ins w:id="7691" w:author="Rapporteur ASN1 SA" w:date="2018-07-09T14:50:00Z">
        <w:r w:rsidRPr="00390CF2">
          <w:rPr>
            <w:highlight w:val="cyan"/>
          </w:rPr>
          <w:t>-- ASN1STOP</w:t>
        </w:r>
      </w:ins>
    </w:p>
    <w:p w14:paraId="443ED70B" w14:textId="77777777" w:rsidR="000E3D35" w:rsidRPr="00390CF2" w:rsidRDefault="000E3D35" w:rsidP="000E3D35">
      <w:pPr>
        <w:rPr>
          <w:ins w:id="769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6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694" w:author="Rapporteur ASN1 SA" w:date="2018-07-09T14:50:00Z"/>
                <w:szCs w:val="22"/>
                <w:highlight w:val="cyan"/>
              </w:rPr>
            </w:pPr>
            <w:ins w:id="7695"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69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697" w:author="Rapporteur ASN1 SA" w:date="2018-07-09T14:50:00Z"/>
                <w:b/>
                <w:i/>
                <w:noProof/>
                <w:highlight w:val="cyan"/>
              </w:rPr>
            </w:pPr>
            <w:ins w:id="7698"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699" w:author="Rapporteur ASN1 SA" w:date="2018-07-09T14:50:00Z"/>
                <w:szCs w:val="22"/>
                <w:highlight w:val="cyan"/>
                <w:rPrChange w:id="7700" w:author="R2-1810924 SA" w:date="2018-07-11T12:04:00Z">
                  <w:rPr>
                    <w:ins w:id="7701" w:author="Rapporteur ASN1 SA" w:date="2018-07-09T14:50:00Z"/>
                    <w:szCs w:val="22"/>
                    <w:lang w:val="sv-SE"/>
                  </w:rPr>
                </w:rPrChange>
              </w:rPr>
            </w:pPr>
            <w:ins w:id="7702"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03" w:author="Rapporteur ASN1 SA" w:date="2018-07-10T17:07:00Z">
              <w:r w:rsidRPr="00390CF2">
                <w:rPr>
                  <w:highlight w:val="cyan"/>
                </w:rPr>
                <w:t xml:space="preserve"> </w:t>
              </w:r>
            </w:ins>
            <w:ins w:id="7704" w:author="Rapporteur ASN1 SA" w:date="2018-07-09T14:50:00Z">
              <w:r w:rsidRPr="00390CF2">
                <w:rPr>
                  <w:highlight w:val="cyan"/>
                </w:rPr>
                <w:t>due to unknown cause value being used by the UE.</w:t>
              </w:r>
            </w:ins>
          </w:p>
        </w:tc>
      </w:tr>
      <w:tr w:rsidR="000E3D35" w:rsidRPr="00390CF2" w14:paraId="363B1F35" w14:textId="77777777" w:rsidTr="000E3D35">
        <w:trPr>
          <w:ins w:id="77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06" w:author="Rapporteur ASN1 SA" w:date="2018-07-09T14:50:00Z"/>
                <w:b/>
                <w:i/>
                <w:noProof/>
                <w:highlight w:val="cyan"/>
              </w:rPr>
            </w:pPr>
            <w:ins w:id="7707"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08" w:author="Rapporteur ASN1 SA" w:date="2018-07-09T14:50:00Z"/>
                <w:noProof/>
                <w:highlight w:val="cyan"/>
              </w:rPr>
            </w:pPr>
            <w:ins w:id="7709" w:author="Rapporteur ASN1 SA" w:date="2018-07-09T14:50:00Z">
              <w:r w:rsidRPr="00390CF2">
                <w:rPr>
                  <w:highlight w:val="cyan"/>
                </w:rPr>
                <w:t>Integer value in the range 0 to 2</w:t>
              </w:r>
            </w:ins>
            <w:ins w:id="7710" w:author="Rapporteur ASN1 SA" w:date="2018-07-11T15:04:00Z">
              <w:r w:rsidR="00E04AA0" w:rsidRPr="00E04AA0">
                <w:rPr>
                  <w:highlight w:val="cyan"/>
                  <w:vertAlign w:val="superscript"/>
                  <w:rPrChange w:id="7711" w:author="Rapporteur ASN1 SA" w:date="2018-07-11T15:04:00Z">
                    <w:rPr>
                      <w:color w:val="FF0000"/>
                      <w:sz w:val="16"/>
                      <w:szCs w:val="16"/>
                      <w:vertAlign w:val="superscript"/>
                    </w:rPr>
                  </w:rPrChange>
                </w:rPr>
                <w:t>39</w:t>
              </w:r>
            </w:ins>
            <w:ins w:id="7712"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1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14" w:author="Rapporteur ASN1 SA" w:date="2018-07-09T14:50:00Z"/>
                <w:b/>
                <w:i/>
                <w:noProof/>
                <w:highlight w:val="cyan"/>
              </w:rPr>
            </w:pPr>
            <w:ins w:id="7715"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16" w:author="Rapporteur ASN1 SA" w:date="2018-07-09T14:50:00Z"/>
                <w:iCs/>
                <w:highlight w:val="cyan"/>
              </w:rPr>
            </w:pPr>
            <w:ins w:id="7717"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18"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19" w:author="Rapporteur ASN1 SA" w:date="2018-07-10T17:04:00Z"/>
                <w:b/>
                <w:i/>
                <w:noProof/>
                <w:highlight w:val="cyan"/>
              </w:rPr>
            </w:pPr>
            <w:ins w:id="7720"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21" w:author="SA R2-1805225" w:date="2018-06-02T01:29:00Z"/>
          <w:highlight w:val="cyan"/>
        </w:rPr>
      </w:pPr>
      <w:ins w:id="7722"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23" w:author="SA R2-1805225" w:date="2018-06-02T01:29:00Z"/>
          <w:highlight w:val="cyan"/>
          <w:lang w:eastAsia="en-US"/>
        </w:rPr>
      </w:pPr>
      <w:ins w:id="7724" w:author="SA R2-1805225" w:date="2018-06-02T01:29:00Z">
        <w:r w:rsidRPr="00390CF2">
          <w:rPr>
            <w:highlight w:val="cyan"/>
          </w:rPr>
          <w:t xml:space="preserve">The </w:t>
        </w:r>
      </w:ins>
      <w:ins w:id="7725" w:author="SA R2-1805225" w:date="2018-06-02T01:30:00Z">
        <w:r w:rsidRPr="00390CF2">
          <w:rPr>
            <w:bCs/>
            <w:i/>
            <w:iCs/>
            <w:noProof/>
            <w:highlight w:val="cyan"/>
          </w:rPr>
          <w:t>RRCSystemInfoRequest</w:t>
        </w:r>
        <w:r w:rsidRPr="00390CF2">
          <w:rPr>
            <w:highlight w:val="cyan"/>
          </w:rPr>
          <w:t xml:space="preserve"> </w:t>
        </w:r>
      </w:ins>
      <w:ins w:id="7726"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727" w:author="SA R2-1805225" w:date="2018-06-02T01:29:00Z"/>
          <w:highlight w:val="cyan"/>
        </w:rPr>
      </w:pPr>
      <w:ins w:id="7728"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729" w:author="SA R2-1805225" w:date="2018-06-02T01:29:00Z"/>
          <w:highlight w:val="cyan"/>
        </w:rPr>
      </w:pPr>
      <w:ins w:id="7730"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731" w:author="SA R2-1805225" w:date="2018-06-02T01:29:00Z"/>
          <w:highlight w:val="cyan"/>
        </w:rPr>
      </w:pPr>
      <w:ins w:id="7732"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733" w:author="SA R2-1805225" w:date="2018-06-02T01:29:00Z"/>
          <w:rFonts w:eastAsia="SimSun"/>
          <w:highlight w:val="cyan"/>
          <w:lang w:eastAsia="zh-CN"/>
        </w:rPr>
      </w:pPr>
      <w:ins w:id="7734"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735" w:author="SA R2-1805225" w:date="2018-06-02T01:29:00Z"/>
          <w:bCs/>
          <w:i/>
          <w:iCs/>
          <w:noProof/>
          <w:highlight w:val="cyan"/>
          <w:lang w:eastAsia="en-US"/>
        </w:rPr>
      </w:pPr>
      <w:ins w:id="7736"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737" w:author="SA R2-1805225" w:date="2018-06-02T01:32:00Z"/>
          <w:highlight w:val="cyan"/>
        </w:rPr>
      </w:pPr>
      <w:ins w:id="7738" w:author="SA R2-1805225" w:date="2018-06-02T01:29:00Z">
        <w:r w:rsidRPr="00390CF2">
          <w:rPr>
            <w:highlight w:val="cyan"/>
          </w:rPr>
          <w:t>-- ASN1START</w:t>
        </w:r>
      </w:ins>
    </w:p>
    <w:p w14:paraId="7EA150F4" w14:textId="77777777" w:rsidR="000E3D35" w:rsidRPr="00390CF2" w:rsidRDefault="000E3D35" w:rsidP="000E3D35">
      <w:pPr>
        <w:pStyle w:val="PL"/>
        <w:rPr>
          <w:ins w:id="7739" w:author="SA R2-1805225" w:date="2018-06-02T01:32:00Z"/>
          <w:highlight w:val="cyan"/>
        </w:rPr>
      </w:pPr>
      <w:ins w:id="7740"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741" w:author="SA R2-1805225" w:date="2018-06-02T01:29:00Z"/>
          <w:highlight w:val="cyan"/>
        </w:rPr>
      </w:pPr>
    </w:p>
    <w:p w14:paraId="0E76D713" w14:textId="77777777" w:rsidR="000E3D35" w:rsidRPr="00390CF2" w:rsidRDefault="000E3D35" w:rsidP="000E3D35">
      <w:pPr>
        <w:pStyle w:val="PL"/>
        <w:rPr>
          <w:ins w:id="7742" w:author="SA R2-1805225" w:date="2018-06-02T01:37:00Z"/>
          <w:highlight w:val="cyan"/>
        </w:rPr>
      </w:pPr>
      <w:ins w:id="7743"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744" w:author="SA R2-1805225" w:date="2018-06-02T01:29:00Z"/>
          <w:highlight w:val="cyan"/>
        </w:rPr>
      </w:pPr>
      <w:ins w:id="7745"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746" w:author="SA R2-1805225" w:date="2018-06-02T01:29:00Z"/>
          <w:highlight w:val="cyan"/>
        </w:rPr>
      </w:pPr>
      <w:ins w:id="7747" w:author="SA R2-1805225" w:date="2018-06-02T01:29:00Z">
        <w:r w:rsidRPr="00390CF2">
          <w:rPr>
            <w:highlight w:val="cyan"/>
          </w:rPr>
          <w:tab/>
        </w:r>
        <w:r w:rsidRPr="00390CF2">
          <w:rPr>
            <w:highlight w:val="cyan"/>
          </w:rPr>
          <w:tab/>
        </w:r>
      </w:ins>
      <w:ins w:id="7748" w:author="SA R2-1805225" w:date="2018-06-02T01:56:00Z">
        <w:r w:rsidRPr="00390CF2">
          <w:rPr>
            <w:highlight w:val="cyan"/>
          </w:rPr>
          <w:t>rrc</w:t>
        </w:r>
      </w:ins>
      <w:ins w:id="7749"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750" w:author="SA R2-1805225" w:date="2018-06-02T01:29:00Z"/>
          <w:highlight w:val="cyan"/>
        </w:rPr>
      </w:pPr>
      <w:ins w:id="7751"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752" w:author="SA R2-1805225" w:date="2018-06-02T01:29:00Z"/>
          <w:highlight w:val="cyan"/>
        </w:rPr>
      </w:pPr>
      <w:ins w:id="7753" w:author="SA R2-1805225" w:date="2018-06-02T01:29:00Z">
        <w:r w:rsidRPr="00390CF2">
          <w:rPr>
            <w:highlight w:val="cyan"/>
          </w:rPr>
          <w:tab/>
          <w:t>}</w:t>
        </w:r>
      </w:ins>
    </w:p>
    <w:p w14:paraId="78400870" w14:textId="77777777" w:rsidR="000E3D35" w:rsidRPr="00390CF2" w:rsidRDefault="000E3D35" w:rsidP="000E3D35">
      <w:pPr>
        <w:pStyle w:val="PL"/>
        <w:rPr>
          <w:ins w:id="7754" w:author="SA R2-1805225" w:date="2018-06-02T01:29:00Z"/>
          <w:highlight w:val="cyan"/>
        </w:rPr>
      </w:pPr>
      <w:ins w:id="7755" w:author="SA R2-1805225" w:date="2018-06-02T01:29:00Z">
        <w:r w:rsidRPr="00390CF2">
          <w:rPr>
            <w:highlight w:val="cyan"/>
          </w:rPr>
          <w:lastRenderedPageBreak/>
          <w:t>}</w:t>
        </w:r>
      </w:ins>
    </w:p>
    <w:p w14:paraId="4B90AA98" w14:textId="77777777" w:rsidR="000E3D35" w:rsidRPr="00390CF2" w:rsidRDefault="000E3D35" w:rsidP="000E3D35">
      <w:pPr>
        <w:pStyle w:val="PL"/>
        <w:rPr>
          <w:ins w:id="7756" w:author="SA R2-1805225" w:date="2018-06-02T01:29:00Z"/>
          <w:highlight w:val="cyan"/>
        </w:rPr>
      </w:pPr>
    </w:p>
    <w:p w14:paraId="07ED7771" w14:textId="77777777" w:rsidR="000E3D35" w:rsidRPr="00390CF2" w:rsidRDefault="000E3D35" w:rsidP="000E3D35">
      <w:pPr>
        <w:pStyle w:val="PL"/>
        <w:rPr>
          <w:ins w:id="7757" w:author="SA R2-1805225" w:date="2018-06-02T01:37:00Z"/>
          <w:highlight w:val="cyan"/>
        </w:rPr>
      </w:pPr>
      <w:ins w:id="7758"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759" w:author="SA R2-1805225" w:date="2018-06-02T01:29:00Z"/>
          <w:highlight w:val="cyan"/>
        </w:rPr>
      </w:pPr>
      <w:ins w:id="7760" w:author="SA R2-1805225" w:date="2018-06-02T01:29:00Z">
        <w:r w:rsidRPr="00390CF2">
          <w:rPr>
            <w:highlight w:val="cyan"/>
          </w:rPr>
          <w:tab/>
        </w:r>
        <w:r w:rsidRPr="00390CF2">
          <w:rPr>
            <w:highlight w:val="cyan"/>
            <w:lang w:eastAsia="zh-CN"/>
          </w:rPr>
          <w:t>request</w:t>
        </w:r>
      </w:ins>
      <w:ins w:id="7761" w:author="Rapporteur ASN1 SA" w:date="2018-06-28T14:17:00Z">
        <w:r w:rsidRPr="00390CF2">
          <w:rPr>
            <w:highlight w:val="cyan"/>
            <w:lang w:eastAsia="zh-CN"/>
          </w:rPr>
          <w:t>ed</w:t>
        </w:r>
      </w:ins>
      <w:ins w:id="7762" w:author="SA R2-1805225" w:date="2018-06-02T01:29:00Z">
        <w:r w:rsidRPr="00390CF2">
          <w:rPr>
            <w:highlight w:val="cyan"/>
            <w:lang w:eastAsia="zh-CN"/>
          </w:rPr>
          <w:t>-</w:t>
        </w:r>
        <w:r w:rsidRPr="00390CF2">
          <w:rPr>
            <w:highlight w:val="cyan"/>
          </w:rPr>
          <w:t>SI</w:t>
        </w:r>
      </w:ins>
      <w:ins w:id="7763" w:author="Intel" w:date="2018-06-27T10:56:00Z">
        <w:del w:id="7764" w:author="Rapporteur ASN1 SA" w:date="2018-06-28T14:17:00Z">
          <w:r w:rsidRPr="00390CF2">
            <w:rPr>
              <w:highlight w:val="cyan"/>
            </w:rPr>
            <w:delText>-</w:delText>
          </w:r>
        </w:del>
      </w:ins>
      <w:ins w:id="7765" w:author="SA R2-1805225" w:date="2018-06-02T01:29:00Z">
        <w:del w:id="7766"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767" w:author="SA R2-1805225" w:date="2018-06-02T01:38:00Z">
        <w:r w:rsidRPr="00390CF2">
          <w:rPr>
            <w:highlight w:val="cyan"/>
          </w:rPr>
          <w:tab/>
        </w:r>
      </w:ins>
      <w:ins w:id="7768"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769"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770" w:author="Rapporteur ASN1 SA" w:date="2018-07-10T17:39:00Z"/>
          <w:highlight w:val="cyan"/>
        </w:rPr>
      </w:pPr>
      <w:ins w:id="7771"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772" w:author="SA R2-1805225" w:date="2018-06-02T01:29:00Z"/>
          <w:del w:id="7773" w:author="Rapporteur ASN1 SA" w:date="2018-07-10T17:38:00Z"/>
          <w:highlight w:val="cyan"/>
        </w:rPr>
      </w:pPr>
      <w:ins w:id="7774" w:author="SA R2-1805225" w:date="2018-06-02T01:29:00Z">
        <w:del w:id="7775"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776" w:author="SA R2-1805225" w:date="2018-06-02T01:29:00Z"/>
          <w:del w:id="7777" w:author="Rapporteur ASN1 SA" w:date="2018-07-10T17:38:00Z"/>
          <w:highlight w:val="cyan"/>
        </w:rPr>
      </w:pPr>
      <w:ins w:id="7778" w:author="SA R2-1805225" w:date="2018-06-02T01:29:00Z">
        <w:del w:id="7779"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780" w:author="SA R2-1805225" w:date="2018-06-02T01:29:00Z"/>
          <w:highlight w:val="cyan"/>
          <w:lang w:eastAsia="zh-CN"/>
        </w:rPr>
      </w:pPr>
      <w:ins w:id="7781" w:author="SA R2-1805225" w:date="2018-06-02T01:29:00Z">
        <w:r w:rsidRPr="00390CF2">
          <w:rPr>
            <w:highlight w:val="cyan"/>
          </w:rPr>
          <w:t>}</w:t>
        </w:r>
      </w:ins>
    </w:p>
    <w:p w14:paraId="03550EE0" w14:textId="77777777" w:rsidR="000E3D35" w:rsidRPr="00390CF2" w:rsidRDefault="000E3D35" w:rsidP="000E3D35">
      <w:pPr>
        <w:pStyle w:val="PL"/>
        <w:rPr>
          <w:ins w:id="7782" w:author="SA R2-1805225" w:date="2018-06-02T01:29:00Z"/>
          <w:highlight w:val="cyan"/>
          <w:lang w:eastAsia="zh-CN"/>
        </w:rPr>
      </w:pPr>
    </w:p>
    <w:p w14:paraId="71286976" w14:textId="77777777" w:rsidR="000E3D35" w:rsidRPr="00390CF2" w:rsidRDefault="000E3D35" w:rsidP="000E3D35">
      <w:pPr>
        <w:pStyle w:val="PL"/>
        <w:rPr>
          <w:ins w:id="7783" w:author="SA R2-1805225" w:date="2018-06-02T01:33:00Z"/>
          <w:highlight w:val="cyan"/>
        </w:rPr>
      </w:pPr>
      <w:ins w:id="7784" w:author="SA R2-1805225" w:date="2018-06-02T01:33:00Z">
        <w:r w:rsidRPr="00390CF2">
          <w:rPr>
            <w:highlight w:val="cyan"/>
          </w:rPr>
          <w:t>-- TAG-RRCSYETEMINFOREQUEST-STOP</w:t>
        </w:r>
      </w:ins>
    </w:p>
    <w:p w14:paraId="3662B5A7" w14:textId="77777777" w:rsidR="000E3D35" w:rsidRPr="00390CF2" w:rsidRDefault="000E3D35" w:rsidP="000E3D35">
      <w:pPr>
        <w:pStyle w:val="PL"/>
        <w:rPr>
          <w:ins w:id="7785" w:author="SA R2-1805225" w:date="2018-06-02T01:29:00Z"/>
          <w:highlight w:val="cyan"/>
          <w:lang w:eastAsia="zh-CN"/>
        </w:rPr>
      </w:pPr>
      <w:ins w:id="7786"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787" w:author="Rapporteur ASN1 SA" w:date="2018-06-28T14:18:00Z"/>
          <w:rFonts w:eastAsia="Arial Unicode MS"/>
          <w:highlight w:val="cyan"/>
          <w:lang w:eastAsia="zh-CN"/>
        </w:rPr>
      </w:pPr>
    </w:p>
    <w:p w14:paraId="3332E1B2" w14:textId="77777777" w:rsidR="000E3D35" w:rsidRPr="00390CF2" w:rsidRDefault="000E3D35" w:rsidP="000E3D35">
      <w:pPr>
        <w:rPr>
          <w:ins w:id="7788"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78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790" w:author="Rapporteur ASN1 SA" w:date="2018-06-28T14:18:00Z"/>
                <w:szCs w:val="22"/>
                <w:highlight w:val="cyan"/>
              </w:rPr>
            </w:pPr>
            <w:ins w:id="7791"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792" w:author="Rapporteur ASN1 SA" w:date="2018-06-28T14:18:00Z">
                    <w:rPr>
                      <w:i/>
                      <w:sz w:val="16"/>
                      <w:szCs w:val="22"/>
                    </w:rPr>
                  </w:rPrChange>
                </w:rPr>
                <w:t>field descriptions</w:t>
              </w:r>
            </w:ins>
          </w:p>
        </w:tc>
      </w:tr>
      <w:tr w:rsidR="000E3D35" w:rsidRPr="00390CF2" w14:paraId="49863164" w14:textId="77777777" w:rsidTr="000E3D35">
        <w:trPr>
          <w:ins w:id="779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794" w:author="Rapporteur ASN1 SA" w:date="2018-06-28T14:19:00Z"/>
                <w:b/>
                <w:bCs/>
                <w:i/>
                <w:noProof/>
                <w:szCs w:val="22"/>
                <w:highlight w:val="cyan"/>
                <w:lang w:eastAsia="en-GB"/>
              </w:rPr>
            </w:pPr>
            <w:ins w:id="7795"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796" w:author="Rapporteur ASN1 SA" w:date="2018-06-28T14:18:00Z"/>
                <w:bCs/>
                <w:noProof/>
                <w:szCs w:val="22"/>
                <w:highlight w:val="cyan"/>
                <w:lang w:eastAsia="en-GB"/>
              </w:rPr>
            </w:pPr>
            <w:ins w:id="7797"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798" w:author="SA R2-1805225" w:date="2018-06-02T01:29:00Z"/>
          <w:rFonts w:eastAsia="Arial Unicode MS"/>
          <w:highlight w:val="cyan"/>
          <w:lang w:eastAsia="zh-CN"/>
        </w:rPr>
      </w:pPr>
    </w:p>
    <w:p w14:paraId="72B3EC53" w14:textId="77777777" w:rsidR="000E3D35" w:rsidRPr="00390CF2" w:rsidRDefault="000E3D35" w:rsidP="000E3D35">
      <w:pPr>
        <w:pStyle w:val="Heading4"/>
        <w:rPr>
          <w:ins w:id="7799" w:author="SA R2 -1807910" w:date="2018-05-15T07:43:00Z"/>
          <w:highlight w:val="cyan"/>
        </w:rPr>
      </w:pPr>
      <w:ins w:id="7800"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01" w:author="SA R2 -1807910" w:date="2018-05-15T07:43:00Z"/>
          <w:highlight w:val="cyan"/>
        </w:rPr>
      </w:pPr>
      <w:ins w:id="7802"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03" w:author="SA R2 -1807910" w:date="2018-05-15T07:43:00Z"/>
          <w:highlight w:val="cyan"/>
        </w:rPr>
      </w:pPr>
      <w:ins w:id="7804"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05" w:author="SA R2 -1807910" w:date="2018-05-15T07:43:00Z"/>
          <w:highlight w:val="cyan"/>
        </w:rPr>
      </w:pPr>
      <w:ins w:id="7806" w:author="SA R2 -1807910" w:date="2018-05-15T07:43:00Z">
        <w:r w:rsidRPr="00390CF2">
          <w:rPr>
            <w:highlight w:val="cyan"/>
          </w:rPr>
          <w:t>RLC-SAP: AM</w:t>
        </w:r>
      </w:ins>
    </w:p>
    <w:p w14:paraId="07FB1B79" w14:textId="77777777" w:rsidR="000E3D35" w:rsidRPr="00390CF2" w:rsidRDefault="000E3D35" w:rsidP="000E3D35">
      <w:pPr>
        <w:pStyle w:val="B1"/>
        <w:rPr>
          <w:ins w:id="7807" w:author="SA R2 -1807910" w:date="2018-05-15T07:43:00Z"/>
          <w:highlight w:val="cyan"/>
        </w:rPr>
      </w:pPr>
      <w:ins w:id="7808" w:author="SA R2 -1807910" w:date="2018-05-15T07:43:00Z">
        <w:r w:rsidRPr="00390CF2">
          <w:rPr>
            <w:highlight w:val="cyan"/>
          </w:rPr>
          <w:t>Logical channel: DCCH</w:t>
        </w:r>
      </w:ins>
    </w:p>
    <w:p w14:paraId="4759B238" w14:textId="77777777" w:rsidR="000E3D35" w:rsidRPr="00390CF2" w:rsidRDefault="000E3D35" w:rsidP="000E3D35">
      <w:pPr>
        <w:pStyle w:val="B1"/>
        <w:rPr>
          <w:ins w:id="7809" w:author="SA R2 -1807910" w:date="2018-05-15T07:43:00Z"/>
          <w:highlight w:val="cyan"/>
        </w:rPr>
      </w:pPr>
      <w:ins w:id="7810" w:author="SA R2 -1807910" w:date="2018-05-15T07:43:00Z">
        <w:r w:rsidRPr="00390CF2">
          <w:rPr>
            <w:highlight w:val="cyan"/>
          </w:rPr>
          <w:t>Direction: Network to UE</w:t>
        </w:r>
      </w:ins>
    </w:p>
    <w:p w14:paraId="5716F033" w14:textId="77777777" w:rsidR="000E3D35" w:rsidRPr="00390CF2" w:rsidRDefault="000E3D35" w:rsidP="000E3D35">
      <w:pPr>
        <w:pStyle w:val="TH"/>
        <w:rPr>
          <w:ins w:id="7811" w:author="SA R2 -1807910" w:date="2018-05-15T07:43:00Z"/>
          <w:highlight w:val="cyan"/>
        </w:rPr>
      </w:pPr>
      <w:ins w:id="7812"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13" w:author="SA R2 -1807910" w:date="2018-05-15T07:43:00Z"/>
          <w:highlight w:val="cyan"/>
        </w:rPr>
      </w:pPr>
      <w:ins w:id="7814" w:author="SA R2 -1807910" w:date="2018-05-15T07:43:00Z">
        <w:r w:rsidRPr="00390CF2">
          <w:rPr>
            <w:highlight w:val="cyan"/>
          </w:rPr>
          <w:t>-- ASN1START</w:t>
        </w:r>
      </w:ins>
    </w:p>
    <w:p w14:paraId="5DBACF13" w14:textId="77777777" w:rsidR="000E3D35" w:rsidRPr="00390CF2" w:rsidRDefault="000E3D35" w:rsidP="000E3D35">
      <w:pPr>
        <w:pStyle w:val="PL"/>
        <w:rPr>
          <w:ins w:id="7815" w:author="SA R2 -1807910" w:date="2018-05-15T07:43:00Z"/>
          <w:highlight w:val="cyan"/>
        </w:rPr>
      </w:pPr>
      <w:ins w:id="7816"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17" w:author="SA R2 -1807910" w:date="2018-05-15T07:43:00Z"/>
          <w:highlight w:val="cyan"/>
          <w:lang w:val="en-US"/>
        </w:rPr>
      </w:pPr>
    </w:p>
    <w:p w14:paraId="3C0CCA8D" w14:textId="77777777" w:rsidR="000E3D35" w:rsidRPr="00390CF2" w:rsidRDefault="000E3D35" w:rsidP="000E3D35">
      <w:pPr>
        <w:pStyle w:val="PL"/>
        <w:rPr>
          <w:ins w:id="7818" w:author="SA R2 -1807910" w:date="2018-05-15T07:43:00Z"/>
          <w:highlight w:val="cyan"/>
          <w:lang w:val="en-US"/>
        </w:rPr>
      </w:pPr>
    </w:p>
    <w:p w14:paraId="51C36381" w14:textId="77777777" w:rsidR="000E3D35" w:rsidRPr="00390CF2" w:rsidRDefault="000E3D35" w:rsidP="000E3D35">
      <w:pPr>
        <w:pStyle w:val="PL"/>
        <w:rPr>
          <w:ins w:id="7819" w:author="SA R2 -1807910" w:date="2018-05-15T07:43:00Z"/>
          <w:highlight w:val="cyan"/>
          <w:lang w:val="en-US"/>
        </w:rPr>
      </w:pPr>
      <w:ins w:id="7820"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21" w:author="SA R2 -1807910" w:date="2018-05-15T07:43:00Z"/>
          <w:snapToGrid w:val="0"/>
          <w:highlight w:val="cyan"/>
          <w:lang w:val="en-US"/>
        </w:rPr>
      </w:pPr>
      <w:ins w:id="782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23" w:author="SA R2 -1807910" w:date="2018-05-15T07:43:00Z"/>
          <w:highlight w:val="cyan"/>
          <w:lang w:val="en-US"/>
        </w:rPr>
      </w:pPr>
      <w:ins w:id="7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25" w:author="SA R2 -1807910" w:date="2018-05-15T07:43:00Z"/>
          <w:highlight w:val="cyan"/>
          <w:lang w:val="en-US"/>
        </w:rPr>
      </w:pPr>
      <w:ins w:id="7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827" w:author="SA R2 -1807910" w:date="2018-05-15T07:43:00Z"/>
          <w:highlight w:val="cyan"/>
          <w:lang w:val="en-US"/>
        </w:rPr>
      </w:pPr>
      <w:ins w:id="7828"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829" w:author="SA R2 -1807910" w:date="2018-05-15T07:43:00Z"/>
          <w:highlight w:val="cyan"/>
          <w:lang w:val="sv-SE"/>
          <w:rPrChange w:id="7830" w:author="R2-1810924 SA" w:date="2018-07-11T12:04:00Z">
            <w:rPr>
              <w:ins w:id="7831" w:author="SA R2 -1807910" w:date="2018-05-15T07:43:00Z"/>
              <w:lang w:val="en-US"/>
            </w:rPr>
          </w:rPrChange>
        </w:rPr>
      </w:pPr>
      <w:ins w:id="7832"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833"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834" w:author="SA R2 -1807910" w:date="2018-05-15T07:43:00Z"/>
          <w:highlight w:val="cyan"/>
          <w:lang w:val="en-US"/>
        </w:rPr>
      </w:pPr>
      <w:ins w:id="7835" w:author="SA R2 -1807910" w:date="2018-05-15T07:43:00Z">
        <w:r w:rsidRPr="00E04AA0">
          <w:rPr>
            <w:highlight w:val="cyan"/>
            <w:lang w:val="sv-SE"/>
            <w:rPrChange w:id="7836" w:author="R2-1810924 SA" w:date="2018-07-11T12:04:00Z">
              <w:rPr>
                <w:szCs w:val="16"/>
                <w:lang w:val="en-US"/>
              </w:rPr>
            </w:rPrChange>
          </w:rPr>
          <w:tab/>
        </w:r>
        <w:r w:rsidRPr="00E04AA0">
          <w:rPr>
            <w:highlight w:val="cyan"/>
            <w:lang w:val="sv-SE"/>
            <w:rPrChange w:id="7837"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838" w:author="SA R2 -1807910" w:date="2018-05-15T07:43:00Z"/>
          <w:highlight w:val="cyan"/>
          <w:lang w:val="en-US"/>
        </w:rPr>
      </w:pPr>
      <w:ins w:id="78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840" w:author="SA R2 -1807910" w:date="2018-05-15T07:43:00Z"/>
          <w:highlight w:val="cyan"/>
          <w:lang w:val="en-US"/>
        </w:rPr>
      </w:pPr>
      <w:ins w:id="7841" w:author="SA R2 -1807910" w:date="2018-05-15T07:43:00Z">
        <w:r w:rsidRPr="00390CF2">
          <w:rPr>
            <w:highlight w:val="cyan"/>
            <w:lang w:val="en-US"/>
          </w:rPr>
          <w:tab/>
          <w:t>}</w:t>
        </w:r>
      </w:ins>
    </w:p>
    <w:p w14:paraId="014AF661" w14:textId="77777777" w:rsidR="000E3D35" w:rsidRPr="00390CF2" w:rsidRDefault="000E3D35" w:rsidP="000E3D35">
      <w:pPr>
        <w:pStyle w:val="PL"/>
        <w:rPr>
          <w:ins w:id="7842" w:author="SA R2 -1807910" w:date="2018-05-15T07:43:00Z"/>
          <w:highlight w:val="cyan"/>
          <w:lang w:val="en-US"/>
        </w:rPr>
      </w:pPr>
      <w:ins w:id="7843" w:author="SA R2 -1807910" w:date="2018-05-15T07:43:00Z">
        <w:r w:rsidRPr="00390CF2">
          <w:rPr>
            <w:highlight w:val="cyan"/>
            <w:lang w:val="en-US"/>
          </w:rPr>
          <w:t>}</w:t>
        </w:r>
      </w:ins>
    </w:p>
    <w:p w14:paraId="33DA8CEE" w14:textId="77777777" w:rsidR="000E3D35" w:rsidRPr="00390CF2" w:rsidRDefault="000E3D35" w:rsidP="000E3D35">
      <w:pPr>
        <w:pStyle w:val="PL"/>
        <w:rPr>
          <w:ins w:id="7844" w:author="SA R2 -1807910" w:date="2018-05-15T07:43:00Z"/>
          <w:highlight w:val="cyan"/>
          <w:lang w:val="en-US"/>
        </w:rPr>
      </w:pPr>
    </w:p>
    <w:p w14:paraId="625D47F3" w14:textId="77777777" w:rsidR="000E3D35" w:rsidRPr="00390CF2" w:rsidRDefault="000E3D35" w:rsidP="000E3D35">
      <w:pPr>
        <w:pStyle w:val="PL"/>
        <w:rPr>
          <w:ins w:id="7845" w:author="SA R2 -1807910" w:date="2018-05-15T07:43:00Z"/>
          <w:highlight w:val="cyan"/>
          <w:lang w:val="en-US"/>
        </w:rPr>
      </w:pPr>
      <w:ins w:id="7846"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847" w:author="SA R2 -1807910" w:date="2018-05-15T07:43:00Z"/>
          <w:highlight w:val="cyan"/>
          <w:lang w:val="en-US"/>
        </w:rPr>
      </w:pPr>
      <w:ins w:id="7848"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849" w:author="SA R2 -1807910" w:date="2018-05-15T07:43:00Z"/>
          <w:highlight w:val="cyan"/>
        </w:rPr>
      </w:pPr>
    </w:p>
    <w:p w14:paraId="200B615C" w14:textId="77777777" w:rsidR="000E3D35" w:rsidRPr="00390CF2" w:rsidRDefault="000E3D35" w:rsidP="000E3D35">
      <w:pPr>
        <w:pStyle w:val="PL"/>
        <w:rPr>
          <w:ins w:id="7850" w:author="SA R2 -1807910" w:date="2018-05-15T07:43:00Z"/>
          <w:highlight w:val="cyan"/>
        </w:rPr>
      </w:pPr>
      <w:ins w:id="785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52" w:author="Rapporteur SA Rev1" w:date="2018-05-24T19:54:00Z">
        <w:r w:rsidRPr="00390CF2">
          <w:rPr>
            <w:color w:val="993366"/>
            <w:highlight w:val="cyan"/>
          </w:rPr>
          <w:t xml:space="preserve"> </w:t>
        </w:r>
      </w:ins>
      <w:ins w:id="785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854" w:author="SA R2 -1807910" w:date="2018-05-15T07:43:00Z"/>
          <w:highlight w:val="cyan"/>
        </w:rPr>
      </w:pPr>
      <w:ins w:id="785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856" w:author="SA R2 -1807910" w:date="2018-05-15T07:43:00Z"/>
          <w:highlight w:val="cyan"/>
          <w:lang w:val="en-US"/>
        </w:rPr>
      </w:pPr>
      <w:ins w:id="7857" w:author="SA R2 -1807910" w:date="2018-05-15T07:43:00Z">
        <w:r w:rsidRPr="00390CF2">
          <w:rPr>
            <w:highlight w:val="cyan"/>
            <w:lang w:val="en-US"/>
          </w:rPr>
          <w:t>}</w:t>
        </w:r>
      </w:ins>
    </w:p>
    <w:p w14:paraId="347A9777" w14:textId="77777777" w:rsidR="000E3D35" w:rsidRPr="00390CF2" w:rsidRDefault="000E3D35" w:rsidP="000E3D35">
      <w:pPr>
        <w:pStyle w:val="PL"/>
        <w:rPr>
          <w:ins w:id="7858" w:author="SA R2 -1807910" w:date="2018-05-15T07:43:00Z"/>
          <w:highlight w:val="cyan"/>
          <w:lang w:val="en-US"/>
        </w:rPr>
      </w:pPr>
    </w:p>
    <w:p w14:paraId="5E1187BF" w14:textId="77777777" w:rsidR="000E3D35" w:rsidRPr="00390CF2" w:rsidRDefault="000E3D35" w:rsidP="000E3D35">
      <w:pPr>
        <w:pStyle w:val="PL"/>
        <w:rPr>
          <w:ins w:id="7859" w:author="SA R2 -1807910" w:date="2018-05-15T07:43:00Z"/>
          <w:highlight w:val="cyan"/>
          <w:lang w:val="en-US"/>
        </w:rPr>
      </w:pPr>
      <w:ins w:id="786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861" w:author="SA R2 -1807910" w:date="2018-05-15T07:43:00Z"/>
          <w:highlight w:val="cyan"/>
          <w:lang w:val="en-US"/>
        </w:rPr>
      </w:pPr>
      <w:ins w:id="786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863" w:author="SA R2 -1807910" w:date="2018-05-15T07:43:00Z"/>
          <w:highlight w:val="cyan"/>
          <w:lang w:val="en-US"/>
        </w:rPr>
      </w:pPr>
      <w:ins w:id="7864" w:author="SA R2 -1807910" w:date="2018-05-15T07:43:00Z">
        <w:r w:rsidRPr="00390CF2">
          <w:rPr>
            <w:highlight w:val="cyan"/>
            <w:lang w:val="en-US"/>
          </w:rPr>
          <w:tab/>
          <w:t>...</w:t>
        </w:r>
      </w:ins>
    </w:p>
    <w:p w14:paraId="1EFB47AB" w14:textId="77777777" w:rsidR="000E3D35" w:rsidRPr="00390CF2" w:rsidRDefault="000E3D35" w:rsidP="000E3D35">
      <w:pPr>
        <w:pStyle w:val="PL"/>
        <w:rPr>
          <w:ins w:id="7865" w:author="SA R2 -1807910" w:date="2018-05-15T07:43:00Z"/>
          <w:highlight w:val="cyan"/>
          <w:lang w:val="en-US"/>
        </w:rPr>
      </w:pPr>
      <w:ins w:id="7866" w:author="SA R2 -1807910" w:date="2018-05-15T07:43:00Z">
        <w:r w:rsidRPr="00390CF2">
          <w:rPr>
            <w:highlight w:val="cyan"/>
            <w:lang w:val="en-US"/>
          </w:rPr>
          <w:t>}</w:t>
        </w:r>
      </w:ins>
    </w:p>
    <w:p w14:paraId="28F930F5" w14:textId="77777777" w:rsidR="000E3D35" w:rsidRPr="00390CF2" w:rsidRDefault="000E3D35" w:rsidP="000E3D35">
      <w:pPr>
        <w:pStyle w:val="PL"/>
        <w:rPr>
          <w:ins w:id="7867" w:author="SA R2 -1807910" w:date="2018-05-15T07:43:00Z"/>
          <w:highlight w:val="cyan"/>
          <w:lang w:val="en-US"/>
        </w:rPr>
      </w:pPr>
    </w:p>
    <w:p w14:paraId="7AD7E591" w14:textId="77777777" w:rsidR="000E3D35" w:rsidRPr="00390CF2" w:rsidRDefault="000E3D35" w:rsidP="000E3D35">
      <w:pPr>
        <w:pStyle w:val="PL"/>
        <w:rPr>
          <w:ins w:id="7868" w:author="SA R2 -1807910" w:date="2018-05-15T07:43:00Z"/>
          <w:highlight w:val="cyan"/>
        </w:rPr>
      </w:pPr>
      <w:ins w:id="7869" w:author="SA R2 -1807910" w:date="2018-05-15T07:43:00Z">
        <w:r w:rsidRPr="00390CF2">
          <w:rPr>
            <w:highlight w:val="cyan"/>
          </w:rPr>
          <w:t>-- TAG-SECURITYMODECOMMAND-STOP</w:t>
        </w:r>
      </w:ins>
    </w:p>
    <w:p w14:paraId="478EDF37" w14:textId="77777777" w:rsidR="000E3D35" w:rsidRPr="00390CF2" w:rsidRDefault="000E3D35" w:rsidP="000E3D35">
      <w:pPr>
        <w:pStyle w:val="PL"/>
        <w:rPr>
          <w:ins w:id="7870" w:author="SA R2 -1807910" w:date="2018-05-15T07:43:00Z"/>
          <w:highlight w:val="cyan"/>
        </w:rPr>
      </w:pPr>
      <w:ins w:id="7871" w:author="SA R2 -1807910" w:date="2018-05-15T07:43:00Z">
        <w:r w:rsidRPr="00390CF2">
          <w:rPr>
            <w:highlight w:val="cyan"/>
          </w:rPr>
          <w:t>-- ASN1STOP</w:t>
        </w:r>
      </w:ins>
    </w:p>
    <w:p w14:paraId="4F161E6A" w14:textId="77777777" w:rsidR="000E3D35" w:rsidRPr="00390CF2" w:rsidRDefault="000E3D35" w:rsidP="000E3D35">
      <w:pPr>
        <w:pStyle w:val="Heading4"/>
        <w:rPr>
          <w:ins w:id="7872" w:author="SA R2 -1807910" w:date="2018-05-15T07:43:00Z"/>
          <w:highlight w:val="cyan"/>
        </w:rPr>
      </w:pPr>
      <w:bookmarkStart w:id="7873" w:name="_Toc503260335"/>
      <w:ins w:id="7874" w:author="SA R2 -1807910" w:date="2018-05-15T07:43:00Z">
        <w:r w:rsidRPr="00390CF2">
          <w:rPr>
            <w:highlight w:val="cyan"/>
          </w:rPr>
          <w:t>–</w:t>
        </w:r>
        <w:r w:rsidRPr="00390CF2">
          <w:rPr>
            <w:highlight w:val="cyan"/>
          </w:rPr>
          <w:tab/>
        </w:r>
        <w:r w:rsidR="00E04AA0" w:rsidRPr="00E04AA0">
          <w:rPr>
            <w:i/>
            <w:noProof/>
            <w:highlight w:val="cyan"/>
            <w:rPrChange w:id="7875" w:author="Rapporteur ASN1 SA" w:date="2018-07-11T15:04:00Z">
              <w:rPr>
                <w:noProof/>
                <w:sz w:val="16"/>
                <w:szCs w:val="16"/>
              </w:rPr>
            </w:rPrChange>
          </w:rPr>
          <w:t>SecurityModeComplete</w:t>
        </w:r>
      </w:ins>
    </w:p>
    <w:p w14:paraId="1E99B5C1" w14:textId="77777777" w:rsidR="000E3D35" w:rsidRPr="00390CF2" w:rsidRDefault="000E3D35" w:rsidP="000E3D35">
      <w:pPr>
        <w:rPr>
          <w:ins w:id="7876" w:author="SA R2 -1807910" w:date="2018-05-15T07:43:00Z"/>
          <w:highlight w:val="cyan"/>
        </w:rPr>
      </w:pPr>
      <w:ins w:id="787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878" w:author="SA R2 -1807910" w:date="2018-05-15T07:43:00Z"/>
          <w:highlight w:val="cyan"/>
        </w:rPr>
      </w:pPr>
      <w:ins w:id="7879"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880" w:author="SA R2 -1807910" w:date="2018-05-15T07:43:00Z"/>
          <w:highlight w:val="cyan"/>
        </w:rPr>
      </w:pPr>
      <w:ins w:id="7881" w:author="SA R2 -1807910" w:date="2018-05-15T07:43:00Z">
        <w:r w:rsidRPr="00390CF2">
          <w:rPr>
            <w:highlight w:val="cyan"/>
          </w:rPr>
          <w:t>RLC-SAP: AM</w:t>
        </w:r>
      </w:ins>
    </w:p>
    <w:p w14:paraId="479313DB" w14:textId="77777777" w:rsidR="000E3D35" w:rsidRPr="00390CF2" w:rsidRDefault="000E3D35" w:rsidP="000E3D35">
      <w:pPr>
        <w:pStyle w:val="B1"/>
        <w:rPr>
          <w:ins w:id="7882" w:author="SA R2 -1807910" w:date="2018-05-15T07:43:00Z"/>
          <w:highlight w:val="cyan"/>
        </w:rPr>
      </w:pPr>
      <w:ins w:id="7883" w:author="SA R2 -1807910" w:date="2018-05-15T07:43:00Z">
        <w:r w:rsidRPr="00390CF2">
          <w:rPr>
            <w:highlight w:val="cyan"/>
          </w:rPr>
          <w:t>Logical channel: DCCH</w:t>
        </w:r>
      </w:ins>
    </w:p>
    <w:p w14:paraId="706D8CED" w14:textId="77777777" w:rsidR="000E3D35" w:rsidRPr="00390CF2" w:rsidRDefault="000E3D35" w:rsidP="000E3D35">
      <w:pPr>
        <w:pStyle w:val="B1"/>
        <w:rPr>
          <w:ins w:id="7884" w:author="SA R2 -1807910" w:date="2018-05-15T07:43:00Z"/>
          <w:highlight w:val="cyan"/>
        </w:rPr>
      </w:pPr>
      <w:ins w:id="7885" w:author="SA R2 -1807910" w:date="2018-05-15T07:43:00Z">
        <w:r w:rsidRPr="00390CF2">
          <w:rPr>
            <w:highlight w:val="cyan"/>
          </w:rPr>
          <w:t>Direction: UE to Network</w:t>
        </w:r>
      </w:ins>
    </w:p>
    <w:p w14:paraId="35C44E2B" w14:textId="77777777" w:rsidR="000E3D35" w:rsidRPr="00390CF2" w:rsidRDefault="000E3D35" w:rsidP="000E3D35">
      <w:pPr>
        <w:pStyle w:val="TH"/>
        <w:rPr>
          <w:ins w:id="7886" w:author="SA R2 -1807910" w:date="2018-05-15T07:43:00Z"/>
          <w:highlight w:val="cyan"/>
        </w:rPr>
      </w:pPr>
      <w:ins w:id="7887"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888" w:author="SA R2 -1807910" w:date="2018-05-15T07:43:00Z"/>
          <w:highlight w:val="cyan"/>
        </w:rPr>
      </w:pPr>
      <w:ins w:id="7889" w:author="SA R2 -1807910" w:date="2018-05-15T07:43:00Z">
        <w:r w:rsidRPr="00390CF2">
          <w:rPr>
            <w:highlight w:val="cyan"/>
          </w:rPr>
          <w:t>-- ASN1START</w:t>
        </w:r>
      </w:ins>
    </w:p>
    <w:p w14:paraId="2402C8AA" w14:textId="77777777" w:rsidR="000E3D35" w:rsidRPr="00390CF2" w:rsidRDefault="000E3D35" w:rsidP="000E3D35">
      <w:pPr>
        <w:pStyle w:val="PL"/>
        <w:rPr>
          <w:ins w:id="7890" w:author="SA R2 -1807910" w:date="2018-05-15T07:43:00Z"/>
          <w:highlight w:val="cyan"/>
        </w:rPr>
      </w:pPr>
      <w:ins w:id="7891"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892" w:author="SA R2 -1807910" w:date="2018-05-15T07:43:00Z"/>
          <w:highlight w:val="cyan"/>
          <w:lang w:val="en-US"/>
        </w:rPr>
      </w:pPr>
    </w:p>
    <w:p w14:paraId="2FC6A178" w14:textId="77777777" w:rsidR="000E3D35" w:rsidRPr="00390CF2" w:rsidRDefault="000E3D35" w:rsidP="000E3D35">
      <w:pPr>
        <w:pStyle w:val="PL"/>
        <w:rPr>
          <w:ins w:id="7893" w:author="SA R2 -1807910" w:date="2018-05-15T07:43:00Z"/>
          <w:highlight w:val="cyan"/>
          <w:lang w:val="en-US"/>
        </w:rPr>
      </w:pPr>
      <w:ins w:id="789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895" w:author="SA R2 -1807910" w:date="2018-05-15T07:43:00Z"/>
          <w:snapToGrid w:val="0"/>
          <w:highlight w:val="cyan"/>
          <w:lang w:val="en-US"/>
        </w:rPr>
      </w:pPr>
      <w:ins w:id="78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897" w:author="SA R2 -1807910" w:date="2018-05-15T07:43:00Z"/>
          <w:highlight w:val="cyan"/>
          <w:lang w:val="en-US"/>
        </w:rPr>
      </w:pPr>
      <w:ins w:id="78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899" w:author="SA R2 -1807910" w:date="2018-05-15T07:43:00Z"/>
          <w:highlight w:val="cyan"/>
          <w:lang w:val="en-US"/>
        </w:rPr>
      </w:pPr>
      <w:ins w:id="790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01" w:author="SA R2 -1807910" w:date="2018-05-15T07:43:00Z"/>
          <w:highlight w:val="cyan"/>
          <w:lang w:val="en-US"/>
        </w:rPr>
      </w:pPr>
      <w:ins w:id="790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03" w:author="SA R2 -1807910" w:date="2018-05-15T07:43:00Z"/>
          <w:highlight w:val="cyan"/>
          <w:lang w:val="en-US"/>
        </w:rPr>
      </w:pPr>
      <w:ins w:id="7904" w:author="SA R2 -1807910" w:date="2018-05-15T07:43:00Z">
        <w:r w:rsidRPr="00390CF2">
          <w:rPr>
            <w:highlight w:val="cyan"/>
            <w:lang w:val="en-US"/>
          </w:rPr>
          <w:tab/>
          <w:t>}</w:t>
        </w:r>
      </w:ins>
    </w:p>
    <w:p w14:paraId="1FA18A69" w14:textId="77777777" w:rsidR="000E3D35" w:rsidRPr="00390CF2" w:rsidRDefault="000E3D35" w:rsidP="000E3D35">
      <w:pPr>
        <w:pStyle w:val="PL"/>
        <w:rPr>
          <w:ins w:id="7905" w:author="SA R2 -1807910" w:date="2018-05-15T07:43:00Z"/>
          <w:highlight w:val="cyan"/>
          <w:lang w:val="en-US"/>
        </w:rPr>
      </w:pPr>
      <w:ins w:id="7906" w:author="SA R2 -1807910" w:date="2018-05-15T07:43:00Z">
        <w:r w:rsidRPr="00390CF2">
          <w:rPr>
            <w:highlight w:val="cyan"/>
            <w:lang w:val="en-US"/>
          </w:rPr>
          <w:t>}</w:t>
        </w:r>
      </w:ins>
    </w:p>
    <w:p w14:paraId="1347AB2D" w14:textId="77777777" w:rsidR="000E3D35" w:rsidRPr="00390CF2" w:rsidRDefault="000E3D35" w:rsidP="000E3D35">
      <w:pPr>
        <w:pStyle w:val="PL"/>
        <w:rPr>
          <w:ins w:id="7907" w:author="SA R2 -1807910" w:date="2018-05-15T07:43:00Z"/>
          <w:highlight w:val="cyan"/>
          <w:lang w:val="en-US"/>
        </w:rPr>
      </w:pPr>
    </w:p>
    <w:p w14:paraId="3F7E8655" w14:textId="77777777" w:rsidR="000E3D35" w:rsidRPr="00390CF2" w:rsidRDefault="000E3D35" w:rsidP="000E3D35">
      <w:pPr>
        <w:pStyle w:val="PL"/>
        <w:rPr>
          <w:ins w:id="7908" w:author="SA R2 -1807910" w:date="2018-05-15T07:43:00Z"/>
          <w:highlight w:val="cyan"/>
          <w:lang w:val="en-US"/>
        </w:rPr>
      </w:pPr>
      <w:ins w:id="790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10" w:author="SA R2 -1807910" w:date="2018-05-15T07:43:00Z"/>
          <w:highlight w:val="cyan"/>
        </w:rPr>
      </w:pPr>
      <w:ins w:id="791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12" w:author="Rapporteur SA Rev1" w:date="2018-05-24T19:54:00Z">
        <w:r w:rsidRPr="00390CF2">
          <w:rPr>
            <w:color w:val="993366"/>
            <w:highlight w:val="cyan"/>
          </w:rPr>
          <w:t xml:space="preserve"> </w:t>
        </w:r>
      </w:ins>
      <w:ins w:id="791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14" w:author="SA R2 -1807910" w:date="2018-05-15T07:43:00Z"/>
          <w:highlight w:val="cyan"/>
        </w:rPr>
      </w:pPr>
      <w:ins w:id="791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16" w:author="SA R2 -1807910" w:date="2018-05-15T07:43:00Z"/>
          <w:highlight w:val="cyan"/>
          <w:lang w:val="en-US"/>
        </w:rPr>
      </w:pPr>
      <w:ins w:id="7917" w:author="SA R2 -1807910" w:date="2018-05-15T07:43:00Z">
        <w:r w:rsidRPr="00390CF2">
          <w:rPr>
            <w:highlight w:val="cyan"/>
            <w:lang w:val="en-US"/>
          </w:rPr>
          <w:t>}</w:t>
        </w:r>
      </w:ins>
    </w:p>
    <w:p w14:paraId="0EDA8840" w14:textId="77777777" w:rsidR="000E3D35" w:rsidRPr="00390CF2" w:rsidRDefault="000E3D35" w:rsidP="000E3D35">
      <w:pPr>
        <w:pStyle w:val="PL"/>
        <w:rPr>
          <w:ins w:id="7918" w:author="SA R2 -1807910" w:date="2018-05-15T07:43:00Z"/>
          <w:highlight w:val="cyan"/>
          <w:lang w:val="en-US"/>
        </w:rPr>
      </w:pPr>
    </w:p>
    <w:p w14:paraId="70A9AF34" w14:textId="77777777" w:rsidR="000E3D35" w:rsidRPr="00390CF2" w:rsidRDefault="000E3D35" w:rsidP="000E3D35">
      <w:pPr>
        <w:pStyle w:val="PL"/>
        <w:rPr>
          <w:ins w:id="7919" w:author="SA R2 -1807910" w:date="2018-05-15T07:43:00Z"/>
          <w:highlight w:val="cyan"/>
        </w:rPr>
      </w:pPr>
      <w:ins w:id="7920"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21" w:author="SA R2 -1807910" w:date="2018-05-15T07:43:00Z"/>
          <w:highlight w:val="cyan"/>
        </w:rPr>
      </w:pPr>
      <w:ins w:id="7922" w:author="SA R2 -1807910" w:date="2018-05-15T07:43:00Z">
        <w:r w:rsidRPr="00390CF2">
          <w:rPr>
            <w:highlight w:val="cyan"/>
          </w:rPr>
          <w:t>-- ASN1STOP</w:t>
        </w:r>
      </w:ins>
    </w:p>
    <w:p w14:paraId="4FDDC220" w14:textId="77777777" w:rsidR="000E3D35" w:rsidRPr="00390CF2" w:rsidRDefault="000E3D35" w:rsidP="000E3D35">
      <w:pPr>
        <w:pStyle w:val="Heading4"/>
        <w:rPr>
          <w:ins w:id="7923" w:author="SA R2 -1807910" w:date="2018-05-15T07:43:00Z"/>
          <w:highlight w:val="cyan"/>
        </w:rPr>
      </w:pPr>
      <w:bookmarkStart w:id="7924" w:name="_Toc503260336"/>
      <w:bookmarkEnd w:id="7873"/>
      <w:ins w:id="7925" w:author="SA R2 -1807910" w:date="2018-05-15T07:43:00Z">
        <w:r w:rsidRPr="00390CF2">
          <w:rPr>
            <w:highlight w:val="cyan"/>
          </w:rPr>
          <w:t>–</w:t>
        </w:r>
        <w:r w:rsidRPr="00390CF2">
          <w:rPr>
            <w:highlight w:val="cyan"/>
          </w:rPr>
          <w:tab/>
        </w:r>
        <w:r w:rsidR="00E04AA0" w:rsidRPr="00E04AA0">
          <w:rPr>
            <w:i/>
            <w:noProof/>
            <w:highlight w:val="cyan"/>
            <w:rPrChange w:id="7926" w:author="Rapporteur ASN1 SA" w:date="2018-07-11T15:04:00Z">
              <w:rPr>
                <w:noProof/>
                <w:sz w:val="16"/>
                <w:szCs w:val="16"/>
              </w:rPr>
            </w:rPrChange>
          </w:rPr>
          <w:t>SecurityModeFailure</w:t>
        </w:r>
      </w:ins>
    </w:p>
    <w:p w14:paraId="096D2F94" w14:textId="77777777" w:rsidR="000E3D35" w:rsidRPr="00390CF2" w:rsidRDefault="000E3D35" w:rsidP="000E3D35">
      <w:pPr>
        <w:rPr>
          <w:ins w:id="7927" w:author="SA R2 -1807910" w:date="2018-05-15T07:43:00Z"/>
          <w:highlight w:val="cyan"/>
        </w:rPr>
      </w:pPr>
      <w:ins w:id="7928"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7929" w:author="SA R2 -1807910" w:date="2018-05-15T07:43:00Z"/>
          <w:highlight w:val="cyan"/>
        </w:rPr>
      </w:pPr>
      <w:ins w:id="7930"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7931" w:author="SA R2 -1807910" w:date="2018-05-15T07:43:00Z"/>
          <w:highlight w:val="cyan"/>
        </w:rPr>
      </w:pPr>
      <w:ins w:id="7932" w:author="SA R2 -1807910" w:date="2018-05-15T07:43:00Z">
        <w:r w:rsidRPr="00390CF2">
          <w:rPr>
            <w:highlight w:val="cyan"/>
          </w:rPr>
          <w:t>RLC-SAP: AM</w:t>
        </w:r>
      </w:ins>
    </w:p>
    <w:p w14:paraId="0E102C86" w14:textId="77777777" w:rsidR="000E3D35" w:rsidRPr="00390CF2" w:rsidRDefault="000E3D35" w:rsidP="000E3D35">
      <w:pPr>
        <w:pStyle w:val="B1"/>
        <w:rPr>
          <w:ins w:id="7933" w:author="SA R2 -1807910" w:date="2018-05-15T07:43:00Z"/>
          <w:highlight w:val="cyan"/>
        </w:rPr>
      </w:pPr>
      <w:ins w:id="7934" w:author="SA R2 -1807910" w:date="2018-05-15T07:43:00Z">
        <w:r w:rsidRPr="00390CF2">
          <w:rPr>
            <w:highlight w:val="cyan"/>
          </w:rPr>
          <w:t>Logical channel: DCCH</w:t>
        </w:r>
      </w:ins>
    </w:p>
    <w:p w14:paraId="1D88C030" w14:textId="77777777" w:rsidR="000E3D35" w:rsidRPr="00390CF2" w:rsidRDefault="000E3D35" w:rsidP="000E3D35">
      <w:pPr>
        <w:pStyle w:val="B1"/>
        <w:rPr>
          <w:ins w:id="7935" w:author="SA R2 -1807910" w:date="2018-05-15T07:43:00Z"/>
          <w:highlight w:val="cyan"/>
        </w:rPr>
      </w:pPr>
      <w:ins w:id="7936" w:author="SA R2 -1807910" w:date="2018-05-15T07:43:00Z">
        <w:r w:rsidRPr="00390CF2">
          <w:rPr>
            <w:highlight w:val="cyan"/>
          </w:rPr>
          <w:t>Direction: UE to Network</w:t>
        </w:r>
      </w:ins>
    </w:p>
    <w:p w14:paraId="2241AB0F" w14:textId="77777777" w:rsidR="000E3D35" w:rsidRPr="00390CF2" w:rsidRDefault="000E3D35" w:rsidP="000E3D35">
      <w:pPr>
        <w:pStyle w:val="TH"/>
        <w:rPr>
          <w:ins w:id="7937" w:author="SA R2 -1807910" w:date="2018-05-15T07:43:00Z"/>
          <w:highlight w:val="cyan"/>
        </w:rPr>
      </w:pPr>
      <w:ins w:id="7938"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7939" w:author="SA R2 -1807910" w:date="2018-05-15T07:43:00Z"/>
          <w:highlight w:val="cyan"/>
        </w:rPr>
      </w:pPr>
      <w:ins w:id="7940" w:author="SA R2 -1807910" w:date="2018-05-15T07:43:00Z">
        <w:r w:rsidRPr="00390CF2">
          <w:rPr>
            <w:highlight w:val="cyan"/>
          </w:rPr>
          <w:t>-- ASN1START</w:t>
        </w:r>
      </w:ins>
    </w:p>
    <w:p w14:paraId="2143B5A3" w14:textId="77777777" w:rsidR="000E3D35" w:rsidRPr="00390CF2" w:rsidRDefault="000E3D35" w:rsidP="000E3D35">
      <w:pPr>
        <w:pStyle w:val="PL"/>
        <w:rPr>
          <w:ins w:id="7941" w:author="SA R2 -1807910" w:date="2018-05-15T07:43:00Z"/>
          <w:highlight w:val="cyan"/>
        </w:rPr>
      </w:pPr>
      <w:ins w:id="7942" w:author="SA R2 -1807910" w:date="2018-05-15T07:43:00Z">
        <w:r w:rsidRPr="00390CF2">
          <w:rPr>
            <w:highlight w:val="cyan"/>
          </w:rPr>
          <w:t>-- TAG-SECURITYMODEFAILURE-START</w:t>
        </w:r>
      </w:ins>
    </w:p>
    <w:p w14:paraId="3D9BF4CC" w14:textId="77777777" w:rsidR="000E3D35" w:rsidRPr="00390CF2" w:rsidRDefault="000E3D35" w:rsidP="000E3D35">
      <w:pPr>
        <w:pStyle w:val="PL"/>
        <w:rPr>
          <w:ins w:id="7943" w:author="SA R2 -1807910" w:date="2018-05-15T07:43:00Z"/>
          <w:highlight w:val="cyan"/>
          <w:lang w:val="en-US"/>
        </w:rPr>
      </w:pPr>
    </w:p>
    <w:p w14:paraId="230B13FF" w14:textId="77777777" w:rsidR="000E3D35" w:rsidRPr="00390CF2" w:rsidRDefault="000E3D35" w:rsidP="000E3D35">
      <w:pPr>
        <w:pStyle w:val="PL"/>
        <w:rPr>
          <w:ins w:id="7944" w:author="SA R2 -1807910" w:date="2018-05-15T07:43:00Z"/>
          <w:highlight w:val="cyan"/>
          <w:lang w:val="en-US"/>
        </w:rPr>
      </w:pPr>
      <w:ins w:id="7945"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7946" w:author="SA R2 -1807910" w:date="2018-05-15T07:43:00Z"/>
          <w:snapToGrid w:val="0"/>
          <w:highlight w:val="cyan"/>
          <w:lang w:val="en-US"/>
        </w:rPr>
      </w:pPr>
      <w:ins w:id="794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7948" w:author="SA R2 -1807910" w:date="2018-05-15T07:43:00Z"/>
          <w:highlight w:val="cyan"/>
          <w:lang w:val="en-US"/>
        </w:rPr>
      </w:pPr>
      <w:ins w:id="794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7950" w:author="SA R2 -1807910" w:date="2018-05-15T07:43:00Z"/>
          <w:highlight w:val="cyan"/>
          <w:lang w:val="en-US"/>
        </w:rPr>
      </w:pPr>
      <w:ins w:id="7951"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7952" w:author="SA R2 -1807910" w:date="2018-05-15T07:43:00Z"/>
          <w:highlight w:val="cyan"/>
          <w:lang w:val="en-US"/>
        </w:rPr>
      </w:pPr>
      <w:ins w:id="795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7954" w:author="SA R2 -1807910" w:date="2018-05-15T07:43:00Z"/>
          <w:highlight w:val="cyan"/>
          <w:lang w:val="en-US"/>
        </w:rPr>
      </w:pPr>
      <w:ins w:id="7955" w:author="SA R2 -1807910" w:date="2018-05-15T07:43:00Z">
        <w:r w:rsidRPr="00390CF2">
          <w:rPr>
            <w:highlight w:val="cyan"/>
            <w:lang w:val="en-US"/>
          </w:rPr>
          <w:tab/>
          <w:t>}</w:t>
        </w:r>
      </w:ins>
    </w:p>
    <w:p w14:paraId="6A0F4968" w14:textId="77777777" w:rsidR="000E3D35" w:rsidRPr="00390CF2" w:rsidRDefault="000E3D35" w:rsidP="000E3D35">
      <w:pPr>
        <w:pStyle w:val="PL"/>
        <w:rPr>
          <w:ins w:id="7956" w:author="SA R2 -1807910" w:date="2018-05-15T07:43:00Z"/>
          <w:highlight w:val="cyan"/>
          <w:lang w:val="en-US"/>
        </w:rPr>
      </w:pPr>
      <w:ins w:id="7957" w:author="SA R2 -1807910" w:date="2018-05-15T07:43:00Z">
        <w:r w:rsidRPr="00390CF2">
          <w:rPr>
            <w:highlight w:val="cyan"/>
            <w:lang w:val="en-US"/>
          </w:rPr>
          <w:t>}</w:t>
        </w:r>
      </w:ins>
    </w:p>
    <w:p w14:paraId="67801AC2" w14:textId="77777777" w:rsidR="000E3D35" w:rsidRPr="00390CF2" w:rsidRDefault="000E3D35" w:rsidP="000E3D35">
      <w:pPr>
        <w:pStyle w:val="PL"/>
        <w:rPr>
          <w:ins w:id="7958" w:author="SA R2 -1807910" w:date="2018-05-15T07:43:00Z"/>
          <w:highlight w:val="cyan"/>
          <w:lang w:val="en-US"/>
        </w:rPr>
      </w:pPr>
    </w:p>
    <w:p w14:paraId="388F679C" w14:textId="77777777" w:rsidR="000E3D35" w:rsidRPr="00390CF2" w:rsidRDefault="000E3D35" w:rsidP="000E3D35">
      <w:pPr>
        <w:pStyle w:val="PL"/>
        <w:rPr>
          <w:ins w:id="7959" w:author="SA R2 -1807910" w:date="2018-05-15T07:43:00Z"/>
          <w:highlight w:val="cyan"/>
          <w:lang w:val="en-US"/>
        </w:rPr>
      </w:pPr>
      <w:ins w:id="7960"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7961" w:author="SA R2 -1807910" w:date="2018-05-15T07:43:00Z"/>
          <w:highlight w:val="cyan"/>
        </w:rPr>
      </w:pPr>
      <w:ins w:id="79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63" w:author="Rapporteur SA Rev1" w:date="2018-05-24T19:54:00Z">
        <w:r w:rsidRPr="00390CF2">
          <w:rPr>
            <w:color w:val="993366"/>
            <w:highlight w:val="cyan"/>
          </w:rPr>
          <w:t xml:space="preserve"> </w:t>
        </w:r>
      </w:ins>
      <w:ins w:id="796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7965" w:author="SA R2 -1807910" w:date="2018-05-15T07:43:00Z"/>
          <w:highlight w:val="cyan"/>
        </w:rPr>
      </w:pPr>
      <w:ins w:id="79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7967" w:author="SA R2 -1807910" w:date="2018-05-15T07:43:00Z"/>
          <w:highlight w:val="cyan"/>
          <w:lang w:val="en-US"/>
        </w:rPr>
      </w:pPr>
      <w:ins w:id="7968" w:author="SA R2 -1807910" w:date="2018-05-15T07:43:00Z">
        <w:r w:rsidRPr="00390CF2">
          <w:rPr>
            <w:highlight w:val="cyan"/>
            <w:lang w:val="en-US"/>
          </w:rPr>
          <w:t>}</w:t>
        </w:r>
      </w:ins>
    </w:p>
    <w:p w14:paraId="3CDE1787" w14:textId="77777777" w:rsidR="000E3D35" w:rsidRPr="00390CF2" w:rsidRDefault="000E3D35" w:rsidP="000E3D35">
      <w:pPr>
        <w:pStyle w:val="PL"/>
        <w:rPr>
          <w:ins w:id="7969" w:author="SA R2 -1807910" w:date="2018-05-15T07:43:00Z"/>
          <w:highlight w:val="cyan"/>
          <w:lang w:val="en-US"/>
        </w:rPr>
      </w:pPr>
    </w:p>
    <w:p w14:paraId="2F397427" w14:textId="77777777" w:rsidR="000E3D35" w:rsidRPr="00390CF2" w:rsidRDefault="000E3D35" w:rsidP="000E3D35">
      <w:pPr>
        <w:pStyle w:val="PL"/>
        <w:rPr>
          <w:ins w:id="7970" w:author="SA R2 -1807910" w:date="2018-05-15T07:43:00Z"/>
          <w:highlight w:val="cyan"/>
        </w:rPr>
      </w:pPr>
      <w:ins w:id="7971" w:author="SA R2 -1807910" w:date="2018-05-15T07:43:00Z">
        <w:r w:rsidRPr="00390CF2">
          <w:rPr>
            <w:highlight w:val="cyan"/>
          </w:rPr>
          <w:t>-- TAG-SECURITYMODEFAILURE-STOP</w:t>
        </w:r>
      </w:ins>
    </w:p>
    <w:p w14:paraId="4A29DB67" w14:textId="77777777" w:rsidR="000E3D35" w:rsidRPr="00390CF2" w:rsidRDefault="000E3D35" w:rsidP="000E3D35">
      <w:pPr>
        <w:pStyle w:val="PL"/>
        <w:rPr>
          <w:ins w:id="7972" w:author="SA R2 -1807910" w:date="2018-05-15T07:43:00Z"/>
          <w:highlight w:val="cyan"/>
        </w:rPr>
      </w:pPr>
      <w:ins w:id="7973" w:author="SA R2 -1807910" w:date="2018-05-15T07:43:00Z">
        <w:r w:rsidRPr="00390CF2">
          <w:rPr>
            <w:highlight w:val="cyan"/>
          </w:rPr>
          <w:t>-- ASN1STOP</w:t>
        </w:r>
      </w:ins>
    </w:p>
    <w:bookmarkEnd w:id="7924"/>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330"/>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331"/>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974"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7975"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7976" w:author="SA R2-1809108" w:date="2018-05-30T00:10:00Z"/>
          <w:highlight w:val="cyan"/>
        </w:rPr>
      </w:pPr>
    </w:p>
    <w:p w14:paraId="081E9D1E" w14:textId="77777777" w:rsidR="000E3D35" w:rsidRPr="00390CF2" w:rsidRDefault="000E3D35" w:rsidP="000E3D35">
      <w:pPr>
        <w:pStyle w:val="PL"/>
        <w:rPr>
          <w:del w:id="7977" w:author="SA R2-1809108" w:date="2018-05-30T00:10:00Z"/>
          <w:color w:val="808080"/>
          <w:highlight w:val="cyan"/>
        </w:rPr>
      </w:pPr>
      <w:del w:id="7978"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7979" w:author="SA R2-1809108" w:date="2018-05-30T00:10:00Z"/>
          <w:color w:val="808080"/>
          <w:highlight w:val="cyan"/>
        </w:rPr>
      </w:pPr>
      <w:bookmarkStart w:id="7980" w:name="_Hlk508966924"/>
      <w:del w:id="7981"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980"/>
    <w:p w14:paraId="1A4B6877" w14:textId="77777777" w:rsidR="000E3D35" w:rsidRPr="00390CF2" w:rsidRDefault="000E3D35" w:rsidP="000E3D35">
      <w:pPr>
        <w:pStyle w:val="PL"/>
        <w:rPr>
          <w:del w:id="7982" w:author="SA R2-1809108" w:date="2018-05-30T00:10:00Z"/>
          <w:highlight w:val="cyan"/>
        </w:rPr>
      </w:pPr>
      <w:del w:id="7983"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7984" w:author="SA R2-1809108" w:date="2018-05-30T00:10:00Z"/>
          <w:highlight w:val="cyan"/>
        </w:rPr>
      </w:pPr>
      <w:del w:id="7985"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7986" w:author="SA R2-1809108" w:date="2018-05-30T00:10:00Z"/>
          <w:color w:val="808080"/>
          <w:highlight w:val="cyan"/>
        </w:rPr>
      </w:pPr>
      <w:del w:id="7987"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7988" w:author="SA R2-1809108" w:date="2018-05-30T00:10:00Z"/>
          <w:highlight w:val="cyan"/>
        </w:rPr>
      </w:pPr>
      <w:del w:id="7989" w:author="SA R2-1809108" w:date="2018-05-30T00:10:00Z">
        <w:r w:rsidRPr="00390CF2">
          <w:rPr>
            <w:highlight w:val="cyan"/>
          </w:rPr>
          <w:tab/>
          <w:delText>},</w:delText>
        </w:r>
      </w:del>
    </w:p>
    <w:p w14:paraId="26E57E70" w14:textId="77777777" w:rsidR="000E3D35" w:rsidRPr="00390CF2" w:rsidRDefault="000E3D35" w:rsidP="000E3D35">
      <w:pPr>
        <w:pStyle w:val="PL"/>
        <w:rPr>
          <w:del w:id="7990" w:author="SA R2-1809108" w:date="2018-05-30T00:10:00Z"/>
          <w:highlight w:val="cyan"/>
        </w:rPr>
      </w:pPr>
      <w:del w:id="7991"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7992" w:author="SA R2-1809108" w:date="2018-05-30T00:10:00Z"/>
          <w:highlight w:val="cyan"/>
        </w:rPr>
      </w:pPr>
      <w:del w:id="7993"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7994" w:author="SA R2-1809108" w:date="2018-05-30T00:10:00Z"/>
          <w:highlight w:val="cyan"/>
        </w:rPr>
      </w:pPr>
    </w:p>
    <w:p w14:paraId="1F1CFF7C" w14:textId="77777777" w:rsidR="000E3D35" w:rsidRPr="00390CF2" w:rsidRDefault="000E3D35" w:rsidP="000E3D35">
      <w:pPr>
        <w:pStyle w:val="PL"/>
        <w:rPr>
          <w:del w:id="7995" w:author="SA R2-1809108" w:date="2018-05-30T00:10:00Z"/>
          <w:highlight w:val="cyan"/>
        </w:rPr>
      </w:pPr>
      <w:del w:id="7996"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7997" w:author="SA R2-1809108" w:date="2018-05-30T00:10:00Z"/>
          <w:highlight w:val="cyan"/>
        </w:rPr>
      </w:pPr>
      <w:del w:id="7998"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7999" w:author="SA R2-1809108" w:date="2018-05-30T00:10:00Z"/>
          <w:highlight w:val="cyan"/>
        </w:rPr>
      </w:pPr>
      <w:del w:id="8000"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01" w:author="SA R2-1809108" w:date="2018-05-30T00:10:00Z"/>
          <w:color w:val="808080"/>
          <w:highlight w:val="cyan"/>
        </w:rPr>
      </w:pPr>
      <w:del w:id="8002"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03" w:author="SA R2-1809108" w:date="2018-05-30T00:10:00Z"/>
          <w:color w:val="808080"/>
          <w:highlight w:val="cyan"/>
        </w:rPr>
      </w:pPr>
      <w:del w:id="8004"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05" w:author="SA R2-1809108" w:date="2018-05-30T00:10:00Z"/>
          <w:highlight w:val="cyan"/>
        </w:rPr>
      </w:pPr>
    </w:p>
    <w:p w14:paraId="44C89EE0" w14:textId="77777777" w:rsidR="000E3D35" w:rsidRPr="00390CF2" w:rsidRDefault="000E3D35" w:rsidP="000E3D35">
      <w:pPr>
        <w:pStyle w:val="PL"/>
        <w:rPr>
          <w:del w:id="8006" w:author="SA R2-1809108" w:date="2018-05-30T00:10:00Z"/>
          <w:color w:val="808080"/>
          <w:highlight w:val="cyan"/>
        </w:rPr>
      </w:pPr>
      <w:del w:id="8007"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08" w:author="SA R2-1809108" w:date="2018-05-30T00:10:00Z"/>
          <w:color w:val="808080"/>
          <w:highlight w:val="cyan"/>
          <w:lang w:eastAsia="ja-JP"/>
        </w:rPr>
      </w:pPr>
      <w:del w:id="8009"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10" w:author="SA R2-1809108" w:date="2018-05-30T00:10:00Z"/>
          <w:highlight w:val="cyan"/>
        </w:rPr>
      </w:pPr>
    </w:p>
    <w:p w14:paraId="66D63EB8" w14:textId="77777777" w:rsidR="000E3D35" w:rsidRPr="00390CF2" w:rsidRDefault="000E3D35" w:rsidP="000E3D35">
      <w:pPr>
        <w:pStyle w:val="PL"/>
        <w:rPr>
          <w:del w:id="8011" w:author="SA R2-1809108" w:date="2018-05-30T00:10:00Z"/>
          <w:highlight w:val="cyan"/>
        </w:rPr>
      </w:pPr>
      <w:del w:id="8012"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13" w:author="SA R2-1809108" w:date="2018-05-30T00:10:00Z"/>
          <w:highlight w:val="cyan"/>
        </w:rPr>
      </w:pPr>
      <w:del w:id="8014"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15" w:author="SA R2-1809108" w:date="2018-05-30T00:11:00Z"/>
          <w:rFonts w:eastAsia="SimSun"/>
          <w:highlight w:val="cyan"/>
          <w:lang w:eastAsia="en-GB"/>
        </w:rPr>
      </w:pPr>
      <w:ins w:id="8016"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17" w:author="Rapporteur ASN1 SA" w:date="2018-06-28T14:20:00Z"/>
          <w:highlight w:val="cyan"/>
        </w:rPr>
      </w:pPr>
      <w:ins w:id="8018"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19" w:author="SA R2-1809108" w:date="2018-05-30T00:11:00Z"/>
          <w:highlight w:val="cyan"/>
        </w:rPr>
      </w:pPr>
      <w:ins w:id="8020"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21" w:author="SA R2-1809108" w:date="2018-05-30T00:11:00Z"/>
          <w:highlight w:val="cyan"/>
        </w:rPr>
      </w:pPr>
      <w:ins w:id="8022"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23" w:author="Rapporteur ASN1 SA" w:date="2018-07-09T14:52:00Z">
        <w:r w:rsidRPr="00390CF2">
          <w:rPr>
            <w:color w:val="808080"/>
            <w:highlight w:val="cyan"/>
          </w:rPr>
          <w:t>R</w:t>
        </w:r>
      </w:ins>
    </w:p>
    <w:p w14:paraId="2101183A" w14:textId="77777777" w:rsidR="000E3D35" w:rsidRPr="00390CF2" w:rsidRDefault="000E3D35" w:rsidP="000E3D35">
      <w:pPr>
        <w:pStyle w:val="PL"/>
        <w:rPr>
          <w:ins w:id="8024" w:author="Rapporteur ASN1 SA" w:date="2018-06-28T14:21:00Z"/>
          <w:color w:val="808080"/>
          <w:highlight w:val="cyan"/>
        </w:rPr>
      </w:pPr>
      <w:ins w:id="8025"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26" w:author="Rapporteur SA ASN1" w:date="2018-07-11T06:35:00Z">
        <w:r w:rsidRPr="00390CF2">
          <w:rPr>
            <w:color w:val="993366"/>
            <w:highlight w:val="cyan"/>
          </w:rPr>
          <w:t>,</w:t>
        </w:r>
      </w:ins>
      <w:ins w:id="8027" w:author="SA R2-1809108" w:date="2018-05-30T00:11:00Z">
        <w:r w:rsidRPr="00390CF2">
          <w:rPr>
            <w:highlight w:val="cyan"/>
          </w:rPr>
          <w:tab/>
        </w:r>
        <w:r w:rsidRPr="00390CF2">
          <w:rPr>
            <w:highlight w:val="cyan"/>
          </w:rPr>
          <w:tab/>
        </w:r>
        <w:r w:rsidRPr="00390CF2">
          <w:rPr>
            <w:color w:val="808080"/>
            <w:highlight w:val="cyan"/>
          </w:rPr>
          <w:t xml:space="preserve">-- Need </w:t>
        </w:r>
      </w:ins>
      <w:ins w:id="8028" w:author="Rapporteur ASN1 SA" w:date="2018-07-09T14:52:00Z">
        <w:r w:rsidRPr="00390CF2">
          <w:rPr>
            <w:color w:val="808080"/>
            <w:highlight w:val="cyan"/>
          </w:rPr>
          <w:t>R</w:t>
        </w:r>
      </w:ins>
    </w:p>
    <w:p w14:paraId="420B2EAE" w14:textId="77777777" w:rsidR="000E3D35" w:rsidRPr="00390CF2" w:rsidRDefault="000E3D35" w:rsidP="000E3D35">
      <w:pPr>
        <w:pStyle w:val="PL"/>
        <w:rPr>
          <w:ins w:id="8029" w:author="SA R2-1809108" w:date="2018-05-30T00:11:00Z"/>
          <w:highlight w:val="cyan"/>
        </w:rPr>
      </w:pPr>
      <w:ins w:id="8030"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031" w:author="SA R2-1809108" w:date="2018-05-30T00:11:00Z"/>
          <w:highlight w:val="cyan"/>
        </w:rPr>
      </w:pPr>
      <w:ins w:id="8032"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033"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034" w:author="SA R2-1809108" w:date="2018-05-30T18:01:00Z"/>
          <w:highlight w:val="cyan"/>
        </w:rPr>
      </w:pPr>
      <w:ins w:id="8035"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036" w:author="SA R2-1809108" w:date="2018-05-30T00:11:00Z"/>
          <w:highlight w:val="cyan"/>
        </w:rPr>
      </w:pPr>
      <w:ins w:id="8037" w:author="SA R2-1809108" w:date="2018-05-30T18:01:00Z">
        <w:r w:rsidRPr="00390CF2">
          <w:rPr>
            <w:highlight w:val="cyan"/>
          </w:rPr>
          <w:tab/>
        </w:r>
      </w:ins>
      <w:ins w:id="8038" w:author="Rapporteur ASN1 SA" w:date="2018-07-14T02:47:00Z">
        <w:r w:rsidR="00526540" w:rsidRPr="00390CF2">
          <w:rPr>
            <w:highlight w:val="cyan"/>
          </w:rPr>
          <w:t xml:space="preserve">connEstFailureControl </w:t>
        </w:r>
      </w:ins>
      <w:ins w:id="8039" w:author="SA R2-1809108" w:date="2018-05-30T18:01:00Z">
        <w:del w:id="8040" w:author="Rapporteur ASN1 SA" w:date="2018-06-28T14:24:00Z">
          <w:r w:rsidRPr="00390CF2">
            <w:rPr>
              <w:highlight w:val="cyan"/>
            </w:rPr>
            <w:delText>connectionEstablishmentFailure</w:delText>
          </w:r>
        </w:del>
      </w:ins>
      <w:ins w:id="8041" w:author="SA R2-1809108" w:date="2018-05-30T18:02:00Z">
        <w:del w:id="8042" w:author="Rapporteur ASN1 SA" w:date="2018-06-28T14:24:00Z">
          <w:r w:rsidRPr="00390CF2">
            <w:rPr>
              <w:highlight w:val="cyan"/>
            </w:rPr>
            <w:delText>Control</w:delText>
          </w:r>
        </w:del>
      </w:ins>
      <w:ins w:id="8043" w:author="SA R2-1809108" w:date="2018-05-30T18:01:00Z">
        <w:r w:rsidRPr="00390CF2">
          <w:rPr>
            <w:highlight w:val="cyan"/>
          </w:rPr>
          <w:tab/>
        </w:r>
      </w:ins>
      <w:ins w:id="8044" w:author="Rapporteur ASN1 SA" w:date="2018-07-14T02:47:00Z">
        <w:r w:rsidR="00526540" w:rsidRPr="00390CF2">
          <w:rPr>
            <w:highlight w:val="cyan"/>
          </w:rPr>
          <w:t>ConnEstFailureControl</w:t>
        </w:r>
      </w:ins>
      <w:ins w:id="8045" w:author="SA R2-1809108" w:date="2018-05-30T18:01:00Z">
        <w:del w:id="8046"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047"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48" w:author="SA R2-1809108" w:date="2018-05-30T18:01:00Z">
        <w:r w:rsidRPr="00390CF2">
          <w:rPr>
            <w:highlight w:val="cyan"/>
          </w:rPr>
          <w:t>OPTIONAL,</w:t>
        </w:r>
      </w:ins>
      <w:ins w:id="8049"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050" w:author="SA R2-1809108" w:date="2018-05-30T00:11:00Z"/>
          <w:highlight w:val="cyan"/>
        </w:rPr>
      </w:pPr>
      <w:ins w:id="8051"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52"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053" w:author="SA R2-1809108" w:date="2018-05-30T00:11:00Z"/>
          <w:highlight w:val="cyan"/>
          <w:lang w:eastAsia="en-US"/>
        </w:rPr>
      </w:pPr>
      <w:ins w:id="8054"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055"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056"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057" w:author="SA R2-1809108" w:date="2018-05-30T00:11:00Z"/>
          <w:highlight w:val="cyan"/>
          <w:lang w:eastAsia="en-GB"/>
        </w:rPr>
      </w:pPr>
      <w:ins w:id="8058"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59"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060"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061" w:author="SA R2-1809108" w:date="2018-05-30T00:11:00Z"/>
          <w:highlight w:val="cyan"/>
        </w:rPr>
      </w:pPr>
      <w:ins w:id="8062"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63"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064" w:author="Rapporteur ASN1 SA" w:date="2018-07-09T14:56:00Z">
        <w:r w:rsidRPr="00390CF2">
          <w:rPr>
            <w:highlight w:val="cyan"/>
          </w:rPr>
          <w:tab/>
        </w:r>
        <w:r w:rsidRPr="00390CF2">
          <w:rPr>
            <w:highlight w:val="cyan"/>
          </w:rPr>
          <w:tab/>
        </w:r>
        <w:r w:rsidRPr="00390CF2">
          <w:rPr>
            <w:highlight w:val="cyan"/>
          </w:rPr>
          <w:tab/>
        </w:r>
      </w:ins>
      <w:ins w:id="8065" w:author="SA R2-1809108" w:date="2018-05-30T00:11:00Z">
        <w:r w:rsidRPr="00390CF2">
          <w:rPr>
            <w:highlight w:val="cyan"/>
          </w:rPr>
          <w:t>-- Cond Absent</w:t>
        </w:r>
      </w:ins>
    </w:p>
    <w:p w14:paraId="3F9B138C" w14:textId="77777777" w:rsidR="000E3D35" w:rsidRPr="00390CF2" w:rsidRDefault="000E3D35" w:rsidP="000E3D35">
      <w:pPr>
        <w:pStyle w:val="PL"/>
        <w:rPr>
          <w:ins w:id="8066" w:author="SA R2-1809108" w:date="2018-05-30T00:11:00Z"/>
          <w:highlight w:val="cyan"/>
        </w:rPr>
      </w:pPr>
      <w:ins w:id="8067"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68"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069" w:author="SA R2-1809108" w:date="2018-05-30T00:11:00Z"/>
          <w:highlight w:val="cyan"/>
        </w:rPr>
      </w:pPr>
    </w:p>
    <w:p w14:paraId="14F507BF" w14:textId="77777777" w:rsidR="000E3D35" w:rsidRPr="00390CF2" w:rsidRDefault="000E3D35" w:rsidP="000E3D35">
      <w:pPr>
        <w:pStyle w:val="PL"/>
        <w:rPr>
          <w:ins w:id="8070" w:author="SA R2-1809088" w:date="2018-05-28T15:49:00Z"/>
          <w:highlight w:val="cyan"/>
        </w:rPr>
      </w:pPr>
      <w:ins w:id="8071"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072" w:author="SA R2-1809088" w:date="2018-05-28T15:49:00Z"/>
          <w:highlight w:val="cyan"/>
        </w:rPr>
      </w:pPr>
      <w:ins w:id="8073"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74" w:author="Rapporteur ASN1 SA" w:date="2018-06-28T14:31:00Z">
        <w:r w:rsidRPr="00390CF2">
          <w:rPr>
            <w:highlight w:val="cyan"/>
          </w:rPr>
          <w:tab/>
        </w:r>
        <w:r w:rsidRPr="00390CF2">
          <w:rPr>
            <w:highlight w:val="cyan"/>
          </w:rPr>
          <w:tab/>
        </w:r>
      </w:ins>
      <w:ins w:id="8075" w:author="Rapporteur ASN1 SA" w:date="2018-07-09T14:56:00Z">
        <w:r w:rsidRPr="00390CF2">
          <w:rPr>
            <w:highlight w:val="cyan"/>
          </w:rPr>
          <w:tab/>
        </w:r>
      </w:ins>
      <w:ins w:id="8076" w:author="Rapporteur ASN1 SA" w:date="2018-06-28T14:31:00Z">
        <w:r w:rsidRPr="00390CF2">
          <w:rPr>
            <w:highlight w:val="cyan"/>
          </w:rPr>
          <w:t>-- Need S</w:t>
        </w:r>
      </w:ins>
    </w:p>
    <w:p w14:paraId="32962EAB" w14:textId="77777777" w:rsidR="000E3D35" w:rsidRPr="00390CF2" w:rsidRDefault="000E3D35" w:rsidP="000E3D35">
      <w:pPr>
        <w:pStyle w:val="PL"/>
        <w:rPr>
          <w:ins w:id="8077" w:author="SA R2-1809088" w:date="2018-05-28T15:49:00Z"/>
          <w:highlight w:val="cyan"/>
        </w:rPr>
      </w:pPr>
      <w:ins w:id="8078"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79"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080" w:author="SA R2-1809088" w:date="2018-05-28T15:49:00Z"/>
          <w:highlight w:val="cyan"/>
        </w:rPr>
      </w:pPr>
      <w:ins w:id="8081"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082" w:author="SA R2-1809088" w:date="2018-05-28T15:49:00Z"/>
          <w:highlight w:val="cyan"/>
        </w:rPr>
      </w:pPr>
      <w:ins w:id="8083"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84"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085" w:author="Rapporteur ASN1 SA" w:date="2018-07-09T15:35:00Z"/>
          <w:highlight w:val="cyan"/>
        </w:rPr>
      </w:pPr>
    </w:p>
    <w:p w14:paraId="09EB1D03" w14:textId="77777777" w:rsidR="000E3D35" w:rsidRPr="00390CF2" w:rsidRDefault="000E3D35" w:rsidP="000E3D35">
      <w:pPr>
        <w:pStyle w:val="PL"/>
        <w:rPr>
          <w:highlight w:val="cyan"/>
        </w:rPr>
      </w:pPr>
      <w:moveToRangeStart w:id="8086" w:author="Rapporteur ASN1 SA" w:date="2018-07-09T15:35:00Z" w:name="move518913860"/>
      <w:moveTo w:id="8087"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86"/>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088" w:author="SA R2-1809088" w:date="2018-05-28T15:50:00Z"/>
          <w:highlight w:val="cyan"/>
        </w:rPr>
      </w:pPr>
      <w:ins w:id="8089"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rsidP="00BD0FA6">
      <w:pPr>
        <w:pStyle w:val="PL"/>
        <w:rPr>
          <w:ins w:id="8090" w:author="SA R2-1809088" w:date="2018-05-28T15:50:00Z"/>
          <w:highlight w:val="cyan"/>
        </w:rPr>
        <w:pPrChange w:id="8091" w:author="Rapporteur SA Rev 1" w:date="2018-05-31T22:06:00Z">
          <w:pPr>
            <w:pStyle w:val="PL"/>
            <w:shd w:val="pct10" w:color="auto" w:fill="auto"/>
          </w:pPr>
        </w:pPrChange>
      </w:pPr>
    </w:p>
    <w:p w14:paraId="32182268" w14:textId="77777777" w:rsidR="000E3D35" w:rsidRPr="00390CF2" w:rsidRDefault="000E3D35" w:rsidP="000E3D35">
      <w:pPr>
        <w:pStyle w:val="PL"/>
        <w:rPr>
          <w:ins w:id="8092" w:author="SA R2-1809088" w:date="2018-05-28T15:50:00Z"/>
          <w:highlight w:val="cyan"/>
        </w:rPr>
      </w:pPr>
      <w:ins w:id="8093"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094" w:author="SA R2-1809088" w:date="2018-05-28T15:50:00Z"/>
          <w:highlight w:val="cyan"/>
        </w:rPr>
      </w:pPr>
      <w:ins w:id="8095"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96" w:author="Rapporteur ASN1 SA" w:date="2018-07-09T15:07:00Z"/>
          <w:rFonts w:ascii="Courier New" w:eastAsia="Batang" w:hAnsi="Courier New"/>
          <w:noProof/>
          <w:sz w:val="16"/>
          <w:highlight w:val="cyan"/>
          <w:lang w:eastAsia="sv-SE"/>
        </w:rPr>
      </w:pPr>
      <w:ins w:id="809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98" w:author="Rapporteur ASN1 SA" w:date="2018-07-09T15:07:00Z"/>
          <w:rFonts w:ascii="Courier New" w:eastAsia="Batang" w:hAnsi="Courier New"/>
          <w:noProof/>
          <w:sz w:val="16"/>
          <w:highlight w:val="cyan"/>
          <w:lang w:eastAsia="sv-SE"/>
        </w:rPr>
      </w:pPr>
      <w:ins w:id="809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00" w:author="Rapporteur ASN1 SA" w:date="2018-07-09T15:07:00Z"/>
          <w:rFonts w:ascii="Courier New" w:eastAsia="Batang" w:hAnsi="Courier New"/>
          <w:noProof/>
          <w:sz w:val="16"/>
          <w:highlight w:val="cyan"/>
          <w:lang w:eastAsia="sv-SE"/>
        </w:rPr>
      </w:pPr>
      <w:ins w:id="810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02" w:author="Rapporteur ASN1 SA" w:date="2018-07-09T15:07:00Z"/>
          <w:rFonts w:ascii="Courier New" w:eastAsia="Batang" w:hAnsi="Courier New"/>
          <w:noProof/>
          <w:sz w:val="16"/>
          <w:highlight w:val="cyan"/>
          <w:lang w:eastAsia="sv-SE"/>
        </w:rPr>
      </w:pPr>
      <w:ins w:id="810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04" w:author="SA R2-1809088" w:date="2018-05-28T15:50:00Z"/>
          <w:highlight w:val="cyan"/>
        </w:rPr>
      </w:pPr>
      <w:ins w:id="8105" w:author="SA R2-1809088" w:date="2018-05-28T15:50:00Z">
        <w:r w:rsidRPr="00390CF2">
          <w:rPr>
            <w:highlight w:val="cyan"/>
          </w:rPr>
          <w:t>}</w:t>
        </w:r>
      </w:ins>
    </w:p>
    <w:p w14:paraId="42C40E87" w14:textId="77777777" w:rsidR="000E3D35" w:rsidRPr="00390CF2" w:rsidRDefault="000E3D35" w:rsidP="000E3D35">
      <w:pPr>
        <w:pStyle w:val="PL"/>
        <w:rPr>
          <w:ins w:id="8106" w:author="SA R2-1809088" w:date="2018-05-28T15:50:00Z"/>
          <w:highlight w:val="cyan"/>
        </w:rPr>
      </w:pPr>
    </w:p>
    <w:p w14:paraId="766E1DD7" w14:textId="77777777" w:rsidR="000E3D35" w:rsidRPr="00390CF2" w:rsidRDefault="000E3D35" w:rsidP="000E3D35">
      <w:pPr>
        <w:pStyle w:val="PL"/>
        <w:tabs>
          <w:tab w:val="clear" w:pos="768"/>
        </w:tabs>
        <w:rPr>
          <w:ins w:id="8107" w:author="SA R2-1809088" w:date="2018-05-28T15:50:00Z"/>
          <w:highlight w:val="cyan"/>
        </w:rPr>
      </w:pPr>
      <w:ins w:id="8108"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09" w:author="SA R2-1809088" w:date="2018-05-28T15:50:00Z"/>
          <w:highlight w:val="cyan"/>
        </w:rPr>
      </w:pPr>
    </w:p>
    <w:p w14:paraId="1CBF1959" w14:textId="77777777" w:rsidR="000E3D35" w:rsidRPr="00390CF2" w:rsidRDefault="000E3D35" w:rsidP="000E3D35">
      <w:pPr>
        <w:pStyle w:val="PL"/>
        <w:tabs>
          <w:tab w:val="clear" w:pos="768"/>
        </w:tabs>
        <w:rPr>
          <w:ins w:id="8110" w:author="SA R2-1809088" w:date="2018-05-28T15:50:00Z"/>
          <w:highlight w:val="cyan"/>
        </w:rPr>
      </w:pPr>
      <w:ins w:id="8111"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12" w:author="SA R2-1809088" w:date="2018-05-28T15:50:00Z"/>
          <w:highlight w:val="cyan"/>
        </w:rPr>
      </w:pPr>
      <w:ins w:id="8113" w:author="SA R2-1809088" w:date="2018-05-28T15:50:00Z">
        <w:r w:rsidRPr="00390CF2">
          <w:rPr>
            <w:highlight w:val="cyan"/>
          </w:rPr>
          <w:tab/>
          <w:t>   </w:t>
        </w:r>
        <w:del w:id="8114" w:author="Intel" w:date="2018-06-27T10:58:00Z">
          <w:r w:rsidRPr="00390CF2">
            <w:rPr>
              <w:highlight w:val="cyan"/>
            </w:rPr>
            <w:delText xml:space="preserve"> </w:delText>
          </w:r>
        </w:del>
      </w:ins>
      <w:ins w:id="8115" w:author="SA R2-1809088" w:date="2018-06-01T07:41:00Z">
        <w:del w:id="8116" w:author="Intel" w:date="2018-06-27T10:58:00Z">
          <w:r w:rsidRPr="00390CF2">
            <w:rPr>
              <w:highlight w:val="cyan"/>
            </w:rPr>
            <w:delText>z</w:delText>
          </w:r>
        </w:del>
      </w:ins>
      <w:ins w:id="8117" w:author="Intel" w:date="2018-06-27T10:58:00Z">
        <w:r w:rsidRPr="00390CF2">
          <w:rPr>
            <w:highlight w:val="cyan"/>
          </w:rPr>
          <w:t>a</w:t>
        </w:r>
      </w:ins>
      <w:ins w:id="8118"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19" w:author="SA R2-1809088" w:date="2018-05-28T15:50:00Z"/>
          <w:highlight w:val="cyan"/>
        </w:rPr>
      </w:pPr>
      <w:ins w:id="8120" w:author="SA R2-1809088" w:date="2018-05-28T15:50:00Z">
        <w:r w:rsidRPr="00390CF2">
          <w:rPr>
            <w:highlight w:val="cyan"/>
          </w:rPr>
          <w:tab/>
          <w:t>   </w:t>
        </w:r>
        <w:del w:id="8121"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22"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23" w:author="SA R2-1809088" w:date="2018-05-28T15:50:00Z"/>
          <w:highlight w:val="cyan"/>
        </w:rPr>
      </w:pPr>
      <w:ins w:id="8124" w:author="SA R2-1809088" w:date="2018-05-28T15:50:00Z">
        <w:r w:rsidRPr="00390CF2">
          <w:rPr>
            <w:highlight w:val="cyan"/>
          </w:rPr>
          <w:t>}</w:t>
        </w:r>
      </w:ins>
    </w:p>
    <w:p w14:paraId="7A088DA4" w14:textId="77777777" w:rsidR="000E3D35" w:rsidRPr="00390CF2" w:rsidRDefault="000E3D35" w:rsidP="000E3D35">
      <w:pPr>
        <w:pStyle w:val="PL"/>
        <w:rPr>
          <w:ins w:id="8125" w:author="Rapporteur ASN1 SA" w:date="2018-07-11T09:28:00Z"/>
          <w:highlight w:val="cyan"/>
        </w:rPr>
      </w:pPr>
    </w:p>
    <w:p w14:paraId="352EBEB2" w14:textId="77777777" w:rsidR="000E3D35" w:rsidRPr="00390CF2" w:rsidRDefault="000E3D35" w:rsidP="000E3D35">
      <w:pPr>
        <w:pStyle w:val="PL"/>
        <w:rPr>
          <w:ins w:id="8126" w:author="Rapporteur ASN1 SA" w:date="2018-07-11T09:28:00Z"/>
          <w:highlight w:val="cyan"/>
        </w:rPr>
      </w:pPr>
      <w:ins w:id="8127"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128" w:author="SA R2-1809088" w:date="2018-05-28T15:50:00Z"/>
          <w:highlight w:val="cyan"/>
        </w:rPr>
      </w:pPr>
    </w:p>
    <w:p w14:paraId="5A481A54" w14:textId="77777777" w:rsidR="000E3D35" w:rsidRPr="00390CF2" w:rsidRDefault="000E3D35" w:rsidP="000E3D35">
      <w:pPr>
        <w:pStyle w:val="PL"/>
        <w:rPr>
          <w:ins w:id="8129" w:author="SA R2-1809088" w:date="2018-05-28T15:50:00Z"/>
          <w:highlight w:val="cyan"/>
        </w:rPr>
      </w:pPr>
      <w:ins w:id="8130"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131" w:author="SA Rapporteur Rev 1" w:date="2018-06-02T02:19:00Z">
        <w:r w:rsidRPr="00390CF2">
          <w:rPr>
            <w:highlight w:val="cyan"/>
          </w:rPr>
          <w:t>SIZE(</w:t>
        </w:r>
      </w:ins>
      <w:ins w:id="8132" w:author="Rapporteur ASN1 SA" w:date="2018-06-28T14:37:00Z">
        <w:r w:rsidRPr="00390CF2">
          <w:rPr>
            <w:highlight w:val="cyan"/>
          </w:rPr>
          <w:t>1..</w:t>
        </w:r>
      </w:ins>
      <w:ins w:id="8133" w:author="SA R2-1809088" w:date="2018-05-28T15:50:00Z">
        <w:r w:rsidRPr="00390CF2">
          <w:rPr>
            <w:highlight w:val="cyan"/>
          </w:rPr>
          <w:t>maxBarringInfoSet</w:t>
        </w:r>
      </w:ins>
      <w:ins w:id="8134" w:author="SA Rapporteur Rev 1" w:date="2018-06-02T02:19:00Z">
        <w:r w:rsidRPr="00390CF2">
          <w:rPr>
            <w:highlight w:val="cyan"/>
          </w:rPr>
          <w:t>)</w:t>
        </w:r>
      </w:ins>
      <w:ins w:id="8135"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136" w:author="SA R2-1809088" w:date="2018-05-28T15:50:00Z"/>
          <w:highlight w:val="cyan"/>
        </w:rPr>
      </w:pPr>
    </w:p>
    <w:p w14:paraId="421C1CD0" w14:textId="77777777" w:rsidR="000E3D35" w:rsidRPr="00390CF2" w:rsidRDefault="000E3D35" w:rsidP="000E3D35">
      <w:pPr>
        <w:pStyle w:val="PL"/>
        <w:tabs>
          <w:tab w:val="clear" w:pos="3456"/>
          <w:tab w:val="left" w:pos="3370"/>
        </w:tabs>
        <w:rPr>
          <w:ins w:id="8137" w:author="SA R2-1809088" w:date="2018-05-28T15:50:00Z"/>
          <w:highlight w:val="cyan"/>
        </w:rPr>
      </w:pPr>
      <w:ins w:id="8138"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139" w:author="SA R2-1809088" w:date="2018-05-28T15:50:00Z"/>
          <w:highlight w:val="cyan"/>
        </w:rPr>
      </w:pPr>
      <w:ins w:id="8140"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141" w:author="SA R2-1809088" w:date="2018-05-28T15:50:00Z"/>
          <w:highlight w:val="cyan"/>
        </w:rPr>
      </w:pPr>
      <w:ins w:id="8142"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143" w:author="SA R2-1809088" w:date="2018-05-28T15:50:00Z"/>
          <w:highlight w:val="cyan"/>
        </w:rPr>
      </w:pPr>
      <w:ins w:id="814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145" w:author="SA R2-1809088" w:date="2018-05-28T15:50:00Z"/>
          <w:highlight w:val="cyan"/>
        </w:rPr>
      </w:pPr>
      <w:ins w:id="8146"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147" w:author="SA R2-1809088" w:date="2018-05-28T15:50:00Z"/>
          <w:highlight w:val="cyan"/>
        </w:rPr>
      </w:pPr>
      <w:ins w:id="8148"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149" w:author="SA R2-1809088" w:date="2018-05-28T15:50:00Z"/>
          <w:highlight w:val="cyan"/>
        </w:rPr>
      </w:pPr>
      <w:ins w:id="8150"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151" w:author="SA R2-1809108" w:date="2018-05-30T00:15:00Z"/>
          <w:highlight w:val="cyan"/>
        </w:rPr>
      </w:pPr>
      <w:bookmarkStart w:id="815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15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154" w:author="SA R2-1809108" w:date="2018-05-30T00:15:00Z"/>
                <w:szCs w:val="22"/>
                <w:highlight w:val="cyan"/>
              </w:rPr>
            </w:pPr>
            <w:ins w:id="8155"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156"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rsidP="00BD0FA6">
            <w:pPr>
              <w:pStyle w:val="TAL"/>
              <w:rPr>
                <w:ins w:id="8157" w:author="Rapporteur ASN1 SA" w:date="2018-06-28T14:35:00Z"/>
                <w:b/>
                <w:i/>
                <w:sz w:val="22"/>
                <w:szCs w:val="22"/>
                <w:highlight w:val="cyan"/>
                <w:lang w:eastAsia="en-GB"/>
              </w:rPr>
              <w:pPrChange w:id="8158" w:author="Rapporteur ASN1 SA" w:date="2018-06-28T14:36:00Z">
                <w:pPr>
                  <w:keepNext/>
                  <w:keepLines/>
                  <w:spacing w:before="120"/>
                  <w:ind w:left="1701" w:hanging="1701"/>
                  <w:outlineLvl w:val="4"/>
                </w:pPr>
              </w:pPrChange>
            </w:pPr>
            <w:ins w:id="8159"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160" w:author="Rapporteur ASN1 SA" w:date="2018-06-28T14:35:00Z"/>
                <w:szCs w:val="22"/>
                <w:highlight w:val="cyan"/>
                <w:lang w:eastAsia="en-GB"/>
              </w:rPr>
            </w:pPr>
            <w:ins w:id="8161"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16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163" w:author="SA R2-1809108" w:date="2018-05-30T00:15:00Z"/>
                <w:b/>
                <w:bCs/>
                <w:i/>
                <w:szCs w:val="22"/>
                <w:highlight w:val="cyan"/>
                <w:lang w:eastAsia="en-GB"/>
              </w:rPr>
            </w:pPr>
            <w:ins w:id="8164"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165" w:author="SA R2-1809108" w:date="2018-05-30T00:15:00Z"/>
                <w:b/>
                <w:bCs/>
                <w:i/>
                <w:szCs w:val="22"/>
                <w:highlight w:val="cyan"/>
                <w:lang w:eastAsia="en-GB"/>
              </w:rPr>
            </w:pPr>
            <w:ins w:id="8166"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16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168" w:author="SA R2-1809108" w:date="2018-05-30T00:15:00Z"/>
                <w:b/>
                <w:bCs/>
                <w:i/>
                <w:szCs w:val="22"/>
                <w:highlight w:val="cyan"/>
                <w:lang w:eastAsia="en-GB"/>
              </w:rPr>
            </w:pPr>
            <w:ins w:id="8169"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170" w:author="SA R2-1809108" w:date="2018-05-30T00:15:00Z"/>
                <w:b/>
                <w:bCs/>
                <w:i/>
                <w:szCs w:val="22"/>
                <w:highlight w:val="cyan"/>
                <w:lang w:eastAsia="en-GB"/>
              </w:rPr>
            </w:pPr>
            <w:ins w:id="8171"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17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173" w:author="SA R2-1809108" w:date="2018-05-30T00:15:00Z"/>
                <w:b/>
                <w:bCs/>
                <w:i/>
                <w:szCs w:val="22"/>
                <w:highlight w:val="cyan"/>
                <w:lang w:eastAsia="en-GB"/>
              </w:rPr>
            </w:pPr>
            <w:ins w:id="8174"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175" w:author="SA R2-1809108" w:date="2018-05-30T00:15:00Z"/>
                <w:b/>
                <w:bCs/>
                <w:i/>
                <w:szCs w:val="22"/>
                <w:highlight w:val="cyan"/>
                <w:lang w:eastAsia="en-GB"/>
              </w:rPr>
            </w:pPr>
            <w:ins w:id="8176"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177"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17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179" w:author="SA R2-1809088" w:date="2018-05-28T15:51:00Z"/>
                <w:rFonts w:eastAsia="Calibri"/>
                <w:szCs w:val="22"/>
                <w:highlight w:val="cyan"/>
              </w:rPr>
            </w:pPr>
            <w:ins w:id="8180"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181" w:author="SA R2-1809108" w:date="2018-05-30T00:16:00Z"/>
                <w:b/>
                <w:bCs/>
                <w:i/>
                <w:szCs w:val="22"/>
                <w:highlight w:val="cyan"/>
                <w:lang w:eastAsia="en-GB"/>
              </w:rPr>
            </w:pPr>
            <w:ins w:id="8182"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183" w:author="Rapporteur ASN1 SA" w:date="2018-07-14T00:22:00Z">
              <w:r w:rsidRPr="00390CF2">
                <w:rPr>
                  <w:rFonts w:eastAsia="Calibri"/>
                  <w:szCs w:val="22"/>
                  <w:highlight w:val="cyan"/>
                </w:rPr>
                <w:t xml:space="preserve">. </w:t>
              </w:r>
            </w:ins>
            <w:ins w:id="8184"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185"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18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187" w:author="SA R2-1809088" w:date="2018-05-28T15:51:00Z"/>
                <w:rFonts w:eastAsia="Calibri"/>
                <w:szCs w:val="22"/>
                <w:highlight w:val="cyan"/>
              </w:rPr>
            </w:pPr>
            <w:ins w:id="8188"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189" w:author="SA R2-1809108" w:date="2018-05-30T00:16:00Z"/>
                <w:b/>
                <w:bCs/>
                <w:i/>
                <w:szCs w:val="22"/>
                <w:highlight w:val="cyan"/>
                <w:lang w:eastAsia="en-GB"/>
              </w:rPr>
            </w:pPr>
            <w:ins w:id="8190"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19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192" w:author="SA R2-1809088" w:date="2018-05-28T15:51:00Z"/>
                <w:rFonts w:eastAsia="Calibri"/>
                <w:b/>
                <w:i/>
                <w:szCs w:val="22"/>
                <w:highlight w:val="cyan"/>
              </w:rPr>
            </w:pPr>
            <w:ins w:id="8193"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194" w:author="SA R2-1809108" w:date="2018-05-30T00:17:00Z"/>
                <w:b/>
                <w:bCs/>
                <w:i/>
                <w:szCs w:val="22"/>
                <w:highlight w:val="cyan"/>
                <w:lang w:eastAsia="en-GB"/>
              </w:rPr>
            </w:pPr>
            <w:ins w:id="8195"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19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197" w:author="SA R2-1809088" w:date="2018-05-28T15:51:00Z"/>
                <w:rFonts w:eastAsia="Calibri"/>
                <w:szCs w:val="22"/>
                <w:highlight w:val="cyan"/>
              </w:rPr>
            </w:pPr>
            <w:ins w:id="8198"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199" w:author="SA R2-1809108" w:date="2018-05-30T00:17:00Z"/>
                <w:b/>
                <w:bCs/>
                <w:i/>
                <w:szCs w:val="22"/>
                <w:highlight w:val="cyan"/>
                <w:lang w:eastAsia="en-GB"/>
              </w:rPr>
            </w:pPr>
            <w:ins w:id="8200"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0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02" w:author="SA R2-1809088" w:date="2018-05-28T15:51:00Z"/>
                <w:rFonts w:eastAsia="Calibri"/>
                <w:b/>
                <w:i/>
                <w:szCs w:val="22"/>
                <w:highlight w:val="cyan"/>
              </w:rPr>
            </w:pPr>
            <w:ins w:id="8203"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04" w:author="SA R2-1809108" w:date="2018-05-30T00:17:00Z"/>
                <w:b/>
                <w:bCs/>
                <w:i/>
                <w:szCs w:val="22"/>
                <w:highlight w:val="cyan"/>
                <w:lang w:eastAsia="en-GB"/>
              </w:rPr>
            </w:pPr>
            <w:ins w:id="8205"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06"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07" w:author="Rapporteur ASN1 SA" w:date="2018-07-09T23:18:00Z"/>
                <w:b/>
                <w:i/>
                <w:highlight w:val="cyan"/>
              </w:rPr>
            </w:pPr>
            <w:ins w:id="8208"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09" w:author="Rapporteur ASN1 SA" w:date="2018-07-09T23:18:00Z"/>
                <w:rFonts w:eastAsia="Calibri"/>
                <w:b/>
                <w:i/>
                <w:szCs w:val="22"/>
                <w:highlight w:val="cyan"/>
              </w:rPr>
            </w:pPr>
            <w:ins w:id="8210"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152"/>
    </w:tbl>
    <w:p w14:paraId="535AACEC" w14:textId="77777777" w:rsidR="000E3D35" w:rsidRPr="00390CF2" w:rsidRDefault="000E3D35" w:rsidP="000E3D35">
      <w:pPr>
        <w:rPr>
          <w:ins w:id="8211"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1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13" w:author="Rapporteur ASN1 SA" w:date="2018-06-28T14:39:00Z"/>
                <w:szCs w:val="22"/>
                <w:highlight w:val="cyan"/>
              </w:rPr>
            </w:pPr>
            <w:ins w:id="8214" w:author="Rapporteur ASN1 SA" w:date="2018-06-28T14:39:00Z">
              <w:r w:rsidRPr="00390CF2">
                <w:rPr>
                  <w:i/>
                  <w:szCs w:val="22"/>
                  <w:highlight w:val="cyan"/>
                </w:rPr>
                <w:t>UAC-BarringPerCat field descriptions</w:t>
              </w:r>
            </w:ins>
          </w:p>
        </w:tc>
      </w:tr>
      <w:tr w:rsidR="000E3D35" w:rsidRPr="00390CF2" w14:paraId="4FCBB936" w14:textId="77777777" w:rsidTr="000E3D35">
        <w:trPr>
          <w:ins w:id="821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16" w:author="Rapporteur ASN1 SA" w:date="2018-06-28T14:39:00Z"/>
                <w:b/>
                <w:i/>
                <w:szCs w:val="22"/>
                <w:highlight w:val="cyan"/>
                <w:lang w:eastAsia="en-GB"/>
              </w:rPr>
            </w:pPr>
            <w:ins w:id="8217"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18" w:author="Rapporteur ASN1 SA" w:date="2018-06-28T14:39:00Z"/>
                <w:szCs w:val="22"/>
                <w:highlight w:val="cyan"/>
                <w:lang w:eastAsia="en-GB"/>
              </w:rPr>
            </w:pPr>
            <w:ins w:id="8219"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20"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2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22" w:author="Rapporteur ASN1 SA" w:date="2018-06-28T14:39:00Z"/>
                <w:szCs w:val="22"/>
                <w:highlight w:val="cyan"/>
              </w:rPr>
            </w:pPr>
            <w:ins w:id="8223" w:author="Rapporteur ASN1 SA" w:date="2018-06-28T14:39:00Z">
              <w:r w:rsidRPr="00390CF2">
                <w:rPr>
                  <w:i/>
                  <w:szCs w:val="22"/>
                  <w:highlight w:val="cyan"/>
                </w:rPr>
                <w:t>UAC-BarringInfoSet field descriptions</w:t>
              </w:r>
            </w:ins>
          </w:p>
        </w:tc>
      </w:tr>
      <w:tr w:rsidR="000E3D35" w:rsidRPr="00390CF2" w14:paraId="2224E0E0" w14:textId="77777777" w:rsidTr="000E3D35">
        <w:trPr>
          <w:ins w:id="822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25" w:author="Rapporteur ASN1 SA" w:date="2018-06-28T14:40:00Z"/>
                <w:b/>
                <w:i/>
                <w:szCs w:val="22"/>
                <w:highlight w:val="cyan"/>
                <w:lang w:eastAsia="en-GB"/>
              </w:rPr>
            </w:pPr>
            <w:ins w:id="8226"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227" w:author="Rapporteur ASN1 SA" w:date="2018-06-28T14:39:00Z"/>
                <w:szCs w:val="22"/>
                <w:highlight w:val="cyan"/>
                <w:lang w:eastAsia="en-GB"/>
              </w:rPr>
            </w:pPr>
            <w:ins w:id="8228" w:author="Rapporteur ASN1 SA" w:date="2018-06-28T14:40:00Z">
              <w:r w:rsidRPr="00E04AA0">
                <w:rPr>
                  <w:szCs w:val="22"/>
                  <w:highlight w:val="cyan"/>
                  <w:lang w:eastAsia="en-GB"/>
                  <w:rPrChange w:id="8229"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230"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231" w:author="Rapporteur ASN1 SA" w:date="2018-06-28T14:40:00Z"/>
                <w:b/>
                <w:i/>
                <w:szCs w:val="22"/>
                <w:highlight w:val="cyan"/>
                <w:lang w:eastAsia="en-GB"/>
              </w:rPr>
            </w:pPr>
            <w:ins w:id="8232"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233" w:author="Rapporteur ASN1 SA" w:date="2018-06-28T14:40:00Z"/>
                <w:szCs w:val="22"/>
                <w:highlight w:val="cyan"/>
                <w:lang w:eastAsia="en-GB"/>
              </w:rPr>
            </w:pPr>
            <w:ins w:id="8234" w:author="Rapporteur ASN1 SA" w:date="2018-06-28T14:40:00Z">
              <w:r w:rsidRPr="00E04AA0">
                <w:rPr>
                  <w:szCs w:val="22"/>
                  <w:highlight w:val="cyan"/>
                  <w:lang w:eastAsia="en-GB"/>
                  <w:rPrChange w:id="8235"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236"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238">
          <w:tblGrid>
            <w:gridCol w:w="2268"/>
            <w:gridCol w:w="11907"/>
          </w:tblGrid>
        </w:tblGridChange>
      </w:tblGrid>
      <w:tr w:rsidR="000E3D35" w:rsidRPr="00390CF2" w14:paraId="27D4A837" w14:textId="77777777" w:rsidTr="000E3D35">
        <w:trPr>
          <w:cantSplit/>
          <w:tblHeader/>
          <w:ins w:id="8239" w:author="SA R2-1809108" w:date="2018-05-30T00:15:00Z"/>
          <w:trPrChange w:id="82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4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242" w:author="SA R2-1809108" w:date="2018-05-30T00:15:00Z"/>
                <w:highlight w:val="cyan"/>
                <w:lang w:eastAsia="en-GB"/>
              </w:rPr>
            </w:pPr>
            <w:bookmarkStart w:id="8243" w:name="_Hlk515402606"/>
            <w:ins w:id="8244"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24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246" w:author="SA R2-1809108" w:date="2018-05-30T00:15:00Z"/>
                <w:highlight w:val="cyan"/>
                <w:lang w:eastAsia="en-GB"/>
              </w:rPr>
            </w:pPr>
            <w:ins w:id="8247" w:author="SA R2-1809108" w:date="2018-05-30T00:15:00Z">
              <w:r w:rsidRPr="00390CF2">
                <w:rPr>
                  <w:highlight w:val="cyan"/>
                  <w:lang w:eastAsia="en-GB"/>
                </w:rPr>
                <w:t>Explanation</w:t>
              </w:r>
            </w:ins>
          </w:p>
        </w:tc>
      </w:tr>
      <w:tr w:rsidR="000E3D35" w:rsidRPr="00390CF2" w14:paraId="419666A5" w14:textId="77777777" w:rsidTr="000E3D35">
        <w:trPr>
          <w:cantSplit/>
          <w:tblHeader/>
          <w:ins w:id="8248" w:author="SA R2-1809108" w:date="2018-05-30T00:15:00Z"/>
          <w:trPrChange w:id="82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5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251" w:author="SA R2-1809108" w:date="2018-05-30T00:15:00Z"/>
                <w:highlight w:val="cyan"/>
                <w:lang w:eastAsia="zh-CN"/>
              </w:rPr>
            </w:pPr>
            <w:ins w:id="8252"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25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254" w:author="SA R2-1809108" w:date="2018-05-30T00:15:00Z"/>
                <w:highlight w:val="cyan"/>
                <w:lang w:eastAsia="en-GB"/>
              </w:rPr>
            </w:pPr>
            <w:ins w:id="8255" w:author="SA R2-1809108" w:date="2018-05-30T00:15:00Z">
              <w:r w:rsidRPr="00390CF2">
                <w:rPr>
                  <w:highlight w:val="cyan"/>
                  <w:lang w:eastAsia="en-GB"/>
                </w:rPr>
                <w:t>The field is not used in this version of the specification, if received the UE shall ignore.</w:t>
              </w:r>
            </w:ins>
          </w:p>
        </w:tc>
      </w:tr>
      <w:bookmarkEnd w:id="8243"/>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256"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257" w:author="SA R2-1809108" w:date="2018-05-30T00:13:00Z"/>
                <w:szCs w:val="22"/>
                <w:highlight w:val="cyan"/>
              </w:rPr>
            </w:pPr>
            <w:del w:id="8258"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259"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260" w:author="SA R2-1809108" w:date="2018-05-30T00:13:00Z"/>
                <w:szCs w:val="22"/>
                <w:highlight w:val="cyan"/>
              </w:rPr>
            </w:pPr>
            <w:del w:id="8261"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262"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263" w:author="SA R2-1809108" w:date="2018-05-30T00:13:00Z"/>
                <w:szCs w:val="22"/>
                <w:highlight w:val="cyan"/>
              </w:rPr>
            </w:pPr>
            <w:del w:id="8264"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265"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266" w:author="SA R2-1809108" w:date="2018-05-30T00:13:00Z"/>
                <w:szCs w:val="22"/>
                <w:highlight w:val="cyan"/>
              </w:rPr>
            </w:pPr>
            <w:del w:id="8267"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268"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269" w:author="SA R2-1809108" w:date="2018-05-30T00:13:00Z"/>
                <w:szCs w:val="22"/>
                <w:highlight w:val="cyan"/>
              </w:rPr>
            </w:pPr>
            <w:del w:id="8270"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271"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272" w:author="SA R2-1809108" w:date="2018-05-30T00:13:00Z"/>
                <w:szCs w:val="22"/>
                <w:highlight w:val="cyan"/>
              </w:rPr>
            </w:pPr>
            <w:del w:id="8273"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274"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275" w:author="SA R2-1809108" w:date="2018-05-30T00:13:00Z"/>
                <w:szCs w:val="22"/>
                <w:highlight w:val="cyan"/>
              </w:rPr>
            </w:pPr>
            <w:del w:id="8276"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277"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278" w:author="SA R2-1807929" w:date="2018-05-31T11:50:00Z"/>
          <w:highlight w:val="cyan"/>
        </w:rPr>
      </w:pPr>
    </w:p>
    <w:p w14:paraId="6C3E3453" w14:textId="77777777" w:rsidR="000E3D35" w:rsidRPr="00390CF2" w:rsidRDefault="000E3D35" w:rsidP="000E3D35">
      <w:pPr>
        <w:pStyle w:val="Heading4"/>
        <w:rPr>
          <w:ins w:id="8279" w:author="SA R2-1809108" w:date="2018-06-04T16:24:00Z"/>
          <w:highlight w:val="cyan"/>
        </w:rPr>
      </w:pPr>
      <w:bookmarkStart w:id="8280" w:name="_Toc510531520"/>
      <w:bookmarkStart w:id="8281" w:name="_Toc510531529"/>
      <w:ins w:id="8282" w:author="SA R2-1809108" w:date="2018-06-04T16:24:00Z">
        <w:r w:rsidRPr="00390CF2">
          <w:rPr>
            <w:highlight w:val="cyan"/>
          </w:rPr>
          <w:t>–</w:t>
        </w:r>
        <w:r w:rsidRPr="00390CF2">
          <w:rPr>
            <w:highlight w:val="cyan"/>
          </w:rPr>
          <w:tab/>
        </w:r>
        <w:r w:rsidRPr="00390CF2">
          <w:rPr>
            <w:i/>
            <w:highlight w:val="cyan"/>
          </w:rPr>
          <w:t>SystemInformation</w:t>
        </w:r>
        <w:bookmarkEnd w:id="8280"/>
      </w:ins>
    </w:p>
    <w:p w14:paraId="296A4140" w14:textId="77777777" w:rsidR="000E3D35" w:rsidRPr="00390CF2" w:rsidRDefault="000E3D35" w:rsidP="000E3D35">
      <w:pPr>
        <w:rPr>
          <w:ins w:id="8283" w:author="SA R2-1809108" w:date="2018-06-04T16:24:00Z"/>
          <w:iCs/>
          <w:highlight w:val="cyan"/>
        </w:rPr>
      </w:pPr>
      <w:ins w:id="8284"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285" w:author="SA R2-1809108" w:date="2018-06-04T16:24:00Z"/>
          <w:highlight w:val="cyan"/>
        </w:rPr>
      </w:pPr>
      <w:ins w:id="8286"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287" w:author="SA R2-1809108" w:date="2018-06-04T16:24:00Z"/>
          <w:highlight w:val="cyan"/>
        </w:rPr>
      </w:pPr>
      <w:ins w:id="8288"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289" w:author="SA R2-1809108" w:date="2018-06-04T16:24:00Z"/>
          <w:highlight w:val="cyan"/>
        </w:rPr>
      </w:pPr>
      <w:ins w:id="8290"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291" w:author="SA R2-1809108" w:date="2018-06-04T16:24:00Z"/>
          <w:highlight w:val="cyan"/>
        </w:rPr>
      </w:pPr>
      <w:ins w:id="8292" w:author="SA R2-1809108" w:date="2018-06-04T16:24:00Z">
        <w:r w:rsidRPr="00390CF2">
          <w:rPr>
            <w:highlight w:val="cyan"/>
          </w:rPr>
          <w:t>Direction:</w:t>
        </w:r>
        <w:del w:id="8293" w:author="Intel" w:date="2018-06-27T10:57:00Z">
          <w:r w:rsidRPr="00390CF2">
            <w:rPr>
              <w:highlight w:val="cyan"/>
            </w:rPr>
            <w:delText xml:space="preserve"> E</w:delText>
          </w:r>
          <w:r w:rsidRPr="00390CF2">
            <w:rPr>
              <w:highlight w:val="cyan"/>
            </w:rPr>
            <w:noBreakHyphen/>
            <w:delText xml:space="preserve">UTRAN </w:delText>
          </w:r>
        </w:del>
      </w:ins>
      <w:ins w:id="8294" w:author="Intel" w:date="2018-06-27T10:57:00Z">
        <w:r w:rsidRPr="00390CF2">
          <w:rPr>
            <w:highlight w:val="cyan"/>
          </w:rPr>
          <w:t xml:space="preserve"> Network </w:t>
        </w:r>
      </w:ins>
      <w:ins w:id="8295" w:author="SA R2-1809108" w:date="2018-06-04T16:24:00Z">
        <w:r w:rsidRPr="00390CF2">
          <w:rPr>
            <w:highlight w:val="cyan"/>
          </w:rPr>
          <w:t>to UE</w:t>
        </w:r>
      </w:ins>
    </w:p>
    <w:p w14:paraId="7A490FE3" w14:textId="77777777" w:rsidR="000E3D35" w:rsidRPr="00390CF2" w:rsidRDefault="000E3D35" w:rsidP="000E3D35">
      <w:pPr>
        <w:pStyle w:val="TH"/>
        <w:rPr>
          <w:ins w:id="8296" w:author="SA R2-1809108" w:date="2018-06-04T16:24:00Z"/>
          <w:bCs/>
          <w:i/>
          <w:iCs/>
          <w:highlight w:val="cyan"/>
        </w:rPr>
      </w:pPr>
      <w:ins w:id="8297"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298" w:author="SA R2-1809108" w:date="2018-06-04T16:24:00Z"/>
          <w:highlight w:val="cyan"/>
        </w:rPr>
      </w:pPr>
      <w:ins w:id="8299" w:author="SA R2-1809108" w:date="2018-06-04T16:24:00Z">
        <w:r w:rsidRPr="00390CF2">
          <w:rPr>
            <w:highlight w:val="cyan"/>
          </w:rPr>
          <w:t>-- ASN1START</w:t>
        </w:r>
      </w:ins>
    </w:p>
    <w:p w14:paraId="18D59D38" w14:textId="77777777" w:rsidR="000E3D35" w:rsidRPr="00390CF2" w:rsidRDefault="000E3D35" w:rsidP="000E3D35">
      <w:pPr>
        <w:pStyle w:val="PL"/>
        <w:rPr>
          <w:ins w:id="8300" w:author="SA R2-1809108" w:date="2018-06-04T16:24:00Z"/>
          <w:highlight w:val="cyan"/>
        </w:rPr>
      </w:pPr>
    </w:p>
    <w:p w14:paraId="55FD3905" w14:textId="77777777" w:rsidR="000E3D35" w:rsidRPr="00390CF2" w:rsidRDefault="000E3D35" w:rsidP="000E3D35">
      <w:pPr>
        <w:pStyle w:val="PL"/>
        <w:rPr>
          <w:ins w:id="8301" w:author="SA R2-1809108" w:date="2018-06-04T16:24:00Z"/>
          <w:highlight w:val="cyan"/>
        </w:rPr>
      </w:pPr>
      <w:ins w:id="8302"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03" w:author="SA R2-1809108" w:date="2018-06-04T16:24:00Z"/>
          <w:highlight w:val="cyan"/>
        </w:rPr>
      </w:pPr>
      <w:ins w:id="8304"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05" w:author="SA R2-1809108" w:date="2018-06-04T16:24:00Z"/>
          <w:highlight w:val="cyan"/>
        </w:rPr>
      </w:pPr>
      <w:ins w:id="8306"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07" w:author="SA R2-1809108" w:date="2018-06-04T16:24:00Z"/>
          <w:highlight w:val="cyan"/>
        </w:rPr>
      </w:pPr>
      <w:ins w:id="8308"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09" w:author="SA R2-1809108" w:date="2018-06-04T16:24:00Z"/>
          <w:highlight w:val="cyan"/>
        </w:rPr>
      </w:pPr>
      <w:ins w:id="8310" w:author="SA R2-1809108" w:date="2018-06-04T16:24:00Z">
        <w:r w:rsidRPr="00390CF2">
          <w:rPr>
            <w:highlight w:val="cyan"/>
          </w:rPr>
          <w:tab/>
          <w:t>}</w:t>
        </w:r>
      </w:ins>
    </w:p>
    <w:p w14:paraId="5692DA12" w14:textId="77777777" w:rsidR="000E3D35" w:rsidRPr="00390CF2" w:rsidRDefault="000E3D35" w:rsidP="000E3D35">
      <w:pPr>
        <w:pStyle w:val="PL"/>
        <w:rPr>
          <w:ins w:id="8311" w:author="SA R2-1809108" w:date="2018-06-04T16:24:00Z"/>
          <w:highlight w:val="cyan"/>
        </w:rPr>
      </w:pPr>
      <w:ins w:id="8312" w:author="SA R2-1809108" w:date="2018-06-04T16:24:00Z">
        <w:r w:rsidRPr="00390CF2">
          <w:rPr>
            <w:highlight w:val="cyan"/>
          </w:rPr>
          <w:t>}</w:t>
        </w:r>
      </w:ins>
    </w:p>
    <w:p w14:paraId="5AC4B888" w14:textId="77777777" w:rsidR="000E3D35" w:rsidRPr="00390CF2" w:rsidRDefault="000E3D35" w:rsidP="000E3D35">
      <w:pPr>
        <w:pStyle w:val="PL"/>
        <w:rPr>
          <w:ins w:id="8313" w:author="SA R2-1809108" w:date="2018-06-04T16:24:00Z"/>
          <w:highlight w:val="cyan"/>
        </w:rPr>
      </w:pPr>
      <w:ins w:id="8314"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15" w:author="SA R2-1809108" w:date="2018-06-04T16:24:00Z"/>
          <w:highlight w:val="cyan"/>
        </w:rPr>
      </w:pPr>
      <w:ins w:id="8316"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17" w:author="SA R2-1809108" w:date="2018-06-04T16:24:00Z"/>
          <w:highlight w:val="cyan"/>
        </w:rPr>
      </w:pPr>
      <w:ins w:id="8318"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19" w:author="SA R2-1809108" w:date="2018-06-04T18:20:00Z">
        <w:r w:rsidRPr="00390CF2">
          <w:rPr>
            <w:highlight w:val="cyan"/>
          </w:rPr>
          <w:t>SIB2</w:t>
        </w:r>
      </w:ins>
      <w:ins w:id="8320" w:author="SA R2-1809108" w:date="2018-06-04T16:24:00Z">
        <w:r w:rsidRPr="00390CF2">
          <w:rPr>
            <w:highlight w:val="cyan"/>
          </w:rPr>
          <w:t>,</w:t>
        </w:r>
      </w:ins>
    </w:p>
    <w:p w14:paraId="45734BAE" w14:textId="77777777" w:rsidR="000E3D35" w:rsidRPr="00390CF2" w:rsidRDefault="000E3D35" w:rsidP="000E3D35">
      <w:pPr>
        <w:pStyle w:val="PL"/>
        <w:rPr>
          <w:ins w:id="8321" w:author="SA R2-1809108" w:date="2018-06-04T16:24:00Z"/>
          <w:highlight w:val="cyan"/>
        </w:rPr>
      </w:pPr>
      <w:ins w:id="8322"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23" w:author="SA R2-1809108" w:date="2018-06-04T18:20:00Z">
        <w:r w:rsidRPr="00390CF2">
          <w:rPr>
            <w:highlight w:val="cyan"/>
          </w:rPr>
          <w:t>SIB3</w:t>
        </w:r>
      </w:ins>
      <w:ins w:id="8324" w:author="SA R2-1809108" w:date="2018-06-04T16:24:00Z">
        <w:r w:rsidRPr="00390CF2">
          <w:rPr>
            <w:highlight w:val="cyan"/>
          </w:rPr>
          <w:t>,</w:t>
        </w:r>
      </w:ins>
    </w:p>
    <w:p w14:paraId="732B241B" w14:textId="77777777" w:rsidR="000E3D35" w:rsidRPr="00390CF2" w:rsidRDefault="000E3D35" w:rsidP="000E3D35">
      <w:pPr>
        <w:pStyle w:val="PL"/>
        <w:rPr>
          <w:ins w:id="8325" w:author="SA R2-1809108" w:date="2018-06-04T16:24:00Z"/>
          <w:highlight w:val="cyan"/>
        </w:rPr>
      </w:pPr>
      <w:ins w:id="8326"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27" w:author="SA R2-1809108" w:date="2018-06-04T18:20:00Z">
        <w:r w:rsidRPr="00390CF2">
          <w:rPr>
            <w:highlight w:val="cyan"/>
          </w:rPr>
          <w:t>SIB4</w:t>
        </w:r>
      </w:ins>
      <w:ins w:id="8328" w:author="SA R2-1809108" w:date="2018-06-04T16:24:00Z">
        <w:r w:rsidRPr="00390CF2">
          <w:rPr>
            <w:highlight w:val="cyan"/>
          </w:rPr>
          <w:t>,</w:t>
        </w:r>
      </w:ins>
    </w:p>
    <w:p w14:paraId="59150E1A" w14:textId="77777777" w:rsidR="000E3D35" w:rsidRPr="00390CF2" w:rsidRDefault="000E3D35" w:rsidP="000E3D35">
      <w:pPr>
        <w:pStyle w:val="PL"/>
        <w:rPr>
          <w:ins w:id="8329" w:author="SA R2-1809108" w:date="2018-06-04T16:24:00Z"/>
          <w:highlight w:val="cyan"/>
        </w:rPr>
      </w:pPr>
      <w:ins w:id="8330"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1" w:author="SA R2-1809108" w:date="2018-06-04T18:20:00Z">
        <w:r w:rsidRPr="00390CF2">
          <w:rPr>
            <w:highlight w:val="cyan"/>
          </w:rPr>
          <w:t>SIB5</w:t>
        </w:r>
      </w:ins>
      <w:ins w:id="8332" w:author="SA R2-1809108" w:date="2018-06-04T16:24:00Z">
        <w:r w:rsidRPr="00390CF2">
          <w:rPr>
            <w:highlight w:val="cyan"/>
          </w:rPr>
          <w:t>,</w:t>
        </w:r>
      </w:ins>
    </w:p>
    <w:p w14:paraId="17CAE3AC" w14:textId="77777777" w:rsidR="000E3D35" w:rsidRPr="00390CF2" w:rsidRDefault="000E3D35" w:rsidP="000E3D35">
      <w:pPr>
        <w:pStyle w:val="PL"/>
        <w:rPr>
          <w:ins w:id="8333" w:author="SA R2-1809108" w:date="2018-06-04T16:24:00Z"/>
          <w:highlight w:val="cyan"/>
        </w:rPr>
      </w:pPr>
      <w:ins w:id="8334"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5" w:author="SA R2-1809108" w:date="2018-06-04T18:20:00Z">
        <w:r w:rsidRPr="00390CF2">
          <w:rPr>
            <w:highlight w:val="cyan"/>
          </w:rPr>
          <w:t>SIB6</w:t>
        </w:r>
      </w:ins>
      <w:ins w:id="8336" w:author="SA R2-1809108" w:date="2018-06-04T16:24:00Z">
        <w:r w:rsidRPr="00390CF2">
          <w:rPr>
            <w:highlight w:val="cyan"/>
          </w:rPr>
          <w:t>,</w:t>
        </w:r>
      </w:ins>
    </w:p>
    <w:p w14:paraId="5D8D0A5C" w14:textId="77777777" w:rsidR="000E3D35" w:rsidRPr="00390CF2" w:rsidRDefault="000E3D35" w:rsidP="000E3D35">
      <w:pPr>
        <w:pStyle w:val="PL"/>
        <w:rPr>
          <w:ins w:id="8337" w:author="SA R2-1809108" w:date="2018-06-04T16:24:00Z"/>
          <w:highlight w:val="cyan"/>
        </w:rPr>
      </w:pPr>
      <w:ins w:id="8338"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9" w:author="SA R2-1809108" w:date="2018-06-04T18:20:00Z">
        <w:r w:rsidRPr="00390CF2">
          <w:rPr>
            <w:highlight w:val="cyan"/>
          </w:rPr>
          <w:t>SIB7</w:t>
        </w:r>
      </w:ins>
      <w:ins w:id="8340" w:author="SA R2-1809108" w:date="2018-06-04T16:24:00Z">
        <w:r w:rsidRPr="00390CF2">
          <w:rPr>
            <w:highlight w:val="cyan"/>
          </w:rPr>
          <w:t>,</w:t>
        </w:r>
      </w:ins>
    </w:p>
    <w:p w14:paraId="06D35334" w14:textId="77777777" w:rsidR="000E3D35" w:rsidRPr="00390CF2" w:rsidRDefault="000E3D35" w:rsidP="000E3D35">
      <w:pPr>
        <w:pStyle w:val="PL"/>
        <w:rPr>
          <w:ins w:id="8341" w:author="SA R2-1809108" w:date="2018-06-04T16:24:00Z"/>
          <w:highlight w:val="cyan"/>
        </w:rPr>
      </w:pPr>
      <w:ins w:id="8342"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43" w:author="SA R2-1809108" w:date="2018-06-04T18:20:00Z">
        <w:r w:rsidRPr="00390CF2">
          <w:rPr>
            <w:highlight w:val="cyan"/>
          </w:rPr>
          <w:t>SIB8</w:t>
        </w:r>
      </w:ins>
      <w:ins w:id="8344" w:author="SA R2-1809108" w:date="2018-06-04T16:24:00Z">
        <w:r w:rsidRPr="00390CF2">
          <w:rPr>
            <w:highlight w:val="cyan"/>
          </w:rPr>
          <w:t>,</w:t>
        </w:r>
      </w:ins>
    </w:p>
    <w:p w14:paraId="742B94F4" w14:textId="77777777" w:rsidR="000E3D35" w:rsidRPr="00390CF2" w:rsidRDefault="000E3D35" w:rsidP="000E3D35">
      <w:pPr>
        <w:pStyle w:val="PL"/>
        <w:rPr>
          <w:ins w:id="8345" w:author="SA R2-1809108" w:date="2018-06-04T16:24:00Z"/>
          <w:highlight w:val="cyan"/>
        </w:rPr>
      </w:pPr>
      <w:ins w:id="8346"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47" w:author="SA R2-1809108" w:date="2018-06-04T18:20:00Z">
        <w:r w:rsidRPr="00390CF2">
          <w:rPr>
            <w:highlight w:val="cyan"/>
          </w:rPr>
          <w:t>SIB9</w:t>
        </w:r>
      </w:ins>
      <w:ins w:id="8348" w:author="SA R2-1809108" w:date="2018-06-04T16:24:00Z">
        <w:r w:rsidRPr="00390CF2">
          <w:rPr>
            <w:highlight w:val="cyan"/>
          </w:rPr>
          <w:t>,</w:t>
        </w:r>
      </w:ins>
    </w:p>
    <w:p w14:paraId="46FE5524" w14:textId="77777777" w:rsidR="000E3D35" w:rsidRPr="00390CF2" w:rsidRDefault="000E3D35" w:rsidP="000E3D35">
      <w:pPr>
        <w:pStyle w:val="PL"/>
        <w:rPr>
          <w:ins w:id="8349" w:author="SA R2-1809108" w:date="2018-06-04T16:24:00Z"/>
          <w:highlight w:val="cyan"/>
        </w:rPr>
      </w:pPr>
      <w:ins w:id="8350"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351" w:author="SA R2-1809108" w:date="2018-06-04T16:24:00Z"/>
          <w:highlight w:val="cyan"/>
        </w:rPr>
      </w:pPr>
      <w:ins w:id="8352" w:author="SA R2-1809108" w:date="2018-06-04T16:24:00Z">
        <w:r w:rsidRPr="00390CF2">
          <w:rPr>
            <w:highlight w:val="cyan"/>
          </w:rPr>
          <w:tab/>
          <w:t>},</w:t>
        </w:r>
      </w:ins>
    </w:p>
    <w:p w14:paraId="166D29E7" w14:textId="77777777" w:rsidR="000E3D35" w:rsidRPr="00390CF2" w:rsidRDefault="000E3D35" w:rsidP="000E3D35">
      <w:pPr>
        <w:pStyle w:val="PL"/>
        <w:rPr>
          <w:ins w:id="8353" w:author="SA R2-1809108" w:date="2018-06-04T16:24:00Z"/>
          <w:highlight w:val="cyan"/>
        </w:rPr>
      </w:pPr>
      <w:ins w:id="835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355" w:author="SA R2-1809108" w:date="2018-06-04T16:24:00Z"/>
          <w:highlight w:val="cyan"/>
        </w:rPr>
      </w:pPr>
      <w:ins w:id="8356" w:author="SA R2-1809108" w:date="2018-06-04T16:24:00Z">
        <w:r w:rsidRPr="00390CF2">
          <w:rPr>
            <w:highlight w:val="cyan"/>
          </w:rPr>
          <w:t>}</w:t>
        </w:r>
      </w:ins>
    </w:p>
    <w:p w14:paraId="4EEA28B8" w14:textId="77777777" w:rsidR="000E3D35" w:rsidRPr="00390CF2" w:rsidRDefault="000E3D35" w:rsidP="000E3D35">
      <w:pPr>
        <w:pStyle w:val="PL"/>
        <w:rPr>
          <w:ins w:id="8357" w:author="SA R2-1809108" w:date="2018-06-04T16:24:00Z"/>
          <w:highlight w:val="cyan"/>
        </w:rPr>
      </w:pPr>
    </w:p>
    <w:p w14:paraId="082903F9" w14:textId="77777777" w:rsidR="000E3D35" w:rsidRPr="00390CF2" w:rsidRDefault="000E3D35" w:rsidP="000E3D35">
      <w:pPr>
        <w:pStyle w:val="PL"/>
        <w:rPr>
          <w:ins w:id="8358" w:author="SA R2-1809108" w:date="2018-06-04T16:24:00Z"/>
          <w:highlight w:val="cyan"/>
        </w:rPr>
      </w:pPr>
      <w:ins w:id="8359"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360" w:author="SA R2-1809108" w:date="2018-06-04T16:24:00Z"/>
          <w:highlight w:val="cyan"/>
        </w:rPr>
      </w:pPr>
      <w:ins w:id="8361"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362" w:author="SA R2-1809108" w:date="2018-06-04T16:24:00Z"/>
          <w:highlight w:val="cyan"/>
        </w:rPr>
      </w:pPr>
      <w:ins w:id="8363"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364" w:author="SA R2-1809108" w:date="2018-06-04T16:24:00Z"/>
          <w:highlight w:val="cyan"/>
        </w:rPr>
      </w:pPr>
      <w:ins w:id="8365" w:author="SA R2-1809108" w:date="2018-06-04T16:24:00Z">
        <w:r w:rsidRPr="00390CF2">
          <w:rPr>
            <w:highlight w:val="cyan"/>
          </w:rPr>
          <w:t>}</w:t>
        </w:r>
      </w:ins>
    </w:p>
    <w:p w14:paraId="61C219D8" w14:textId="77777777" w:rsidR="000E3D35" w:rsidRPr="00390CF2" w:rsidRDefault="000E3D35" w:rsidP="000E3D35">
      <w:pPr>
        <w:pStyle w:val="PL"/>
        <w:rPr>
          <w:ins w:id="8366" w:author="SA R2-1809108" w:date="2018-06-04T16:24:00Z"/>
          <w:highlight w:val="cyan"/>
        </w:rPr>
      </w:pPr>
    </w:p>
    <w:p w14:paraId="6E665001" w14:textId="77777777" w:rsidR="000E3D35" w:rsidRPr="00390CF2" w:rsidRDefault="000E3D35" w:rsidP="000E3D35">
      <w:pPr>
        <w:pStyle w:val="PL"/>
        <w:rPr>
          <w:ins w:id="8367" w:author="SA R2-1809108" w:date="2018-06-04T16:24:00Z"/>
          <w:highlight w:val="cyan"/>
        </w:rPr>
      </w:pPr>
      <w:ins w:id="8368" w:author="SA R2-1809108" w:date="2018-06-04T16:24:00Z">
        <w:r w:rsidRPr="00390CF2">
          <w:rPr>
            <w:highlight w:val="cyan"/>
          </w:rPr>
          <w:t>-- ASN1STOP</w:t>
        </w:r>
      </w:ins>
    </w:p>
    <w:p w14:paraId="66181CB7" w14:textId="77777777" w:rsidR="000E3D35" w:rsidRPr="00390CF2" w:rsidRDefault="000E3D35" w:rsidP="000E3D35">
      <w:pPr>
        <w:rPr>
          <w:ins w:id="8369" w:author="Rapporteur ASN1 SA" w:date="2018-07-13T07:51:00Z"/>
          <w:iCs/>
          <w:highlight w:val="cyan"/>
        </w:rPr>
      </w:pPr>
    </w:p>
    <w:p w14:paraId="4612771D" w14:textId="77777777" w:rsidR="000E3D35" w:rsidRPr="00390CF2" w:rsidRDefault="000E3D35" w:rsidP="000E3D35">
      <w:pPr>
        <w:pStyle w:val="Heading4"/>
        <w:rPr>
          <w:ins w:id="8370" w:author="Rapporteur ASN1 SA" w:date="2018-07-13T07:51:00Z"/>
          <w:highlight w:val="cyan"/>
        </w:rPr>
      </w:pPr>
      <w:ins w:id="8371"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372" w:author="Rapporteur ASN1 SA" w:date="2018-07-13T08:00:00Z"/>
          <w:highlight w:val="cyan"/>
        </w:rPr>
      </w:pPr>
      <w:ins w:id="8373"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374" w:author="Rapporteur ASN1 SA" w:date="2018-07-13T08:00:00Z">
        <w:r w:rsidRPr="00390CF2">
          <w:rPr>
            <w:highlight w:val="cyan"/>
          </w:rPr>
          <w:t xml:space="preserve">message </w:t>
        </w:r>
      </w:ins>
      <w:ins w:id="8375"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376" w:author="Rapporteur ASN1 SA" w:date="2018-07-13T08:00:00Z"/>
          <w:highlight w:val="cyan"/>
        </w:rPr>
      </w:pPr>
      <w:ins w:id="8377"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378" w:author="Rapporteur ASN1 SA" w:date="2018-07-13T08:00:00Z"/>
          <w:highlight w:val="cyan"/>
        </w:rPr>
      </w:pPr>
      <w:ins w:id="8379" w:author="Rapporteur ASN1 SA" w:date="2018-07-13T08:00:00Z">
        <w:r w:rsidRPr="00390CF2">
          <w:rPr>
            <w:highlight w:val="cyan"/>
          </w:rPr>
          <w:t>RLC-SAP: AM</w:t>
        </w:r>
      </w:ins>
    </w:p>
    <w:p w14:paraId="0CD87943" w14:textId="77777777" w:rsidR="000E3D35" w:rsidRPr="00390CF2" w:rsidRDefault="000E3D35" w:rsidP="000E3D35">
      <w:pPr>
        <w:pStyle w:val="B1"/>
        <w:rPr>
          <w:ins w:id="8380" w:author="Rapporteur ASN1 SA" w:date="2018-07-13T08:00:00Z"/>
          <w:highlight w:val="cyan"/>
        </w:rPr>
      </w:pPr>
      <w:ins w:id="8381" w:author="Rapporteur ASN1 SA" w:date="2018-07-13T08:00:00Z">
        <w:r w:rsidRPr="00390CF2">
          <w:rPr>
            <w:highlight w:val="cyan"/>
          </w:rPr>
          <w:t>Logical channel: DCCH</w:t>
        </w:r>
      </w:ins>
    </w:p>
    <w:p w14:paraId="67B0BCEE" w14:textId="77777777" w:rsidR="00BD0FA6" w:rsidRDefault="000E3D35" w:rsidP="00BD0FA6">
      <w:pPr>
        <w:pStyle w:val="B1"/>
        <w:rPr>
          <w:ins w:id="8382" w:author="Rapporteur ASN1 SA" w:date="2018-07-13T07:51:00Z"/>
          <w:highlight w:val="cyan"/>
        </w:rPr>
        <w:pPrChange w:id="8383" w:author="Rapporteur ASN1 SA" w:date="2018-07-13T08:00:00Z">
          <w:pPr/>
        </w:pPrChange>
      </w:pPr>
      <w:ins w:id="8384"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385" w:author="Rapporteur ASN1 SA" w:date="2018-07-13T07:51:00Z"/>
          <w:highlight w:val="cyan"/>
        </w:rPr>
      </w:pPr>
      <w:ins w:id="8386"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387" w:author="Rapporteur ASN1 SA" w:date="2018-07-13T07:51:00Z"/>
          <w:highlight w:val="cyan"/>
        </w:rPr>
      </w:pPr>
      <w:ins w:id="8388" w:author="Rapporteur ASN1 SA" w:date="2018-07-13T07:51:00Z">
        <w:r w:rsidRPr="00390CF2">
          <w:rPr>
            <w:highlight w:val="cyan"/>
          </w:rPr>
          <w:t>-- ASN1START</w:t>
        </w:r>
      </w:ins>
    </w:p>
    <w:p w14:paraId="047C684F" w14:textId="77777777" w:rsidR="000E3D35" w:rsidRPr="00390CF2" w:rsidRDefault="000E3D35" w:rsidP="000E3D35">
      <w:pPr>
        <w:pStyle w:val="PL"/>
        <w:rPr>
          <w:ins w:id="8389" w:author="Rapporteur ASN1 SA" w:date="2018-07-13T07:51:00Z"/>
          <w:highlight w:val="cyan"/>
        </w:rPr>
      </w:pPr>
      <w:ins w:id="8390"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391" w:author="Rapporteur ASN1 SA" w:date="2018-07-13T07:51:00Z"/>
          <w:highlight w:val="cyan"/>
        </w:rPr>
      </w:pPr>
    </w:p>
    <w:p w14:paraId="0C824A73" w14:textId="77777777" w:rsidR="000E3D35" w:rsidRPr="00390CF2" w:rsidRDefault="000E3D35" w:rsidP="000E3D35">
      <w:pPr>
        <w:pStyle w:val="PL"/>
        <w:rPr>
          <w:ins w:id="8392" w:author="Rapporteur ASN1 SA" w:date="2018-07-13T07:51:00Z"/>
          <w:highlight w:val="cyan"/>
        </w:rPr>
      </w:pPr>
      <w:ins w:id="8393"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394" w:author="Rapporteur ASN1 SA" w:date="2018-07-13T08:04:00Z"/>
          <w:highlight w:val="cyan"/>
        </w:rPr>
      </w:pPr>
      <w:ins w:id="8395"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396" w:author="Rapporteur ASN1 SA" w:date="2018-07-13T08:05:00Z"/>
          <w:highlight w:val="cyan"/>
        </w:rPr>
      </w:pPr>
      <w:ins w:id="8397" w:author="Rapporteur ASN1 SA" w:date="2018-07-13T07:51:00Z">
        <w:r w:rsidRPr="00390CF2">
          <w:rPr>
            <w:highlight w:val="cyan"/>
          </w:rPr>
          <w:tab/>
        </w:r>
      </w:ins>
      <w:ins w:id="8398"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399" w:author="Rapporteur ASN1 SA" w:date="2018-07-13T08:05:00Z"/>
          <w:highlight w:val="cyan"/>
        </w:rPr>
      </w:pPr>
      <w:ins w:id="8400"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01" w:author="Rapporteur ASN1 SA" w:date="2018-07-13T08:06:00Z">
        <w:r w:rsidRPr="00390CF2">
          <w:rPr>
            <w:highlight w:val="cyan"/>
          </w:rPr>
          <w:tab/>
        </w:r>
      </w:ins>
      <w:ins w:id="8402"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03" w:author="Rapporteur ASN1 SA" w:date="2018-07-13T08:05:00Z"/>
          <w:highlight w:val="cyan"/>
        </w:rPr>
      </w:pPr>
      <w:ins w:id="8404"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05" w:author="Rapporteur ASN1 SA" w:date="2018-07-13T08:17:00Z">
        <w:r w:rsidRPr="00390CF2">
          <w:rPr>
            <w:highlight w:val="cyan"/>
          </w:rPr>
          <w:tab/>
        </w:r>
      </w:ins>
      <w:ins w:id="8406" w:author="Rapporteur ASN1 SA" w:date="2018-07-13T08:05:00Z">
        <w:r w:rsidRPr="00390CF2">
          <w:rPr>
            <w:highlight w:val="cyan"/>
          </w:rPr>
          <w:t>SEQUENCE {}</w:t>
        </w:r>
      </w:ins>
    </w:p>
    <w:p w14:paraId="0825B4EB" w14:textId="77777777" w:rsidR="000E3D35" w:rsidRPr="00390CF2" w:rsidRDefault="000E3D35" w:rsidP="000E3D35">
      <w:pPr>
        <w:pStyle w:val="PL"/>
        <w:rPr>
          <w:ins w:id="8407" w:author="Rapporteur ASN1 SA" w:date="2018-07-13T07:51:00Z"/>
          <w:highlight w:val="cyan"/>
        </w:rPr>
      </w:pPr>
      <w:ins w:id="8408" w:author="Rapporteur ASN1 SA" w:date="2018-07-13T08:05:00Z">
        <w:r w:rsidRPr="00390CF2">
          <w:rPr>
            <w:highlight w:val="cyan"/>
          </w:rPr>
          <w:tab/>
          <w:t>}</w:t>
        </w:r>
      </w:ins>
    </w:p>
    <w:p w14:paraId="299A5524" w14:textId="77777777" w:rsidR="000E3D35" w:rsidRPr="00390CF2" w:rsidRDefault="000E3D35" w:rsidP="000E3D35">
      <w:pPr>
        <w:pStyle w:val="PL"/>
        <w:rPr>
          <w:ins w:id="8409" w:author="Rapporteur ASN1 SA" w:date="2018-07-13T07:52:00Z"/>
          <w:highlight w:val="cyan"/>
        </w:rPr>
      </w:pPr>
      <w:ins w:id="8410" w:author="Rapporteur ASN1 SA" w:date="2018-07-13T07:51:00Z">
        <w:r w:rsidRPr="00390CF2">
          <w:rPr>
            <w:highlight w:val="cyan"/>
          </w:rPr>
          <w:t>}</w:t>
        </w:r>
      </w:ins>
    </w:p>
    <w:p w14:paraId="20C121A5" w14:textId="77777777" w:rsidR="000E3D35" w:rsidRPr="00390CF2" w:rsidRDefault="000E3D35" w:rsidP="000E3D35">
      <w:pPr>
        <w:pStyle w:val="PL"/>
        <w:rPr>
          <w:ins w:id="8411" w:author="Rapporteur ASN1 SA" w:date="2018-07-13T07:52:00Z"/>
          <w:highlight w:val="cyan"/>
        </w:rPr>
      </w:pPr>
    </w:p>
    <w:p w14:paraId="2C346912" w14:textId="77777777" w:rsidR="000E3D35" w:rsidRPr="00390CF2" w:rsidRDefault="000E3D35" w:rsidP="000E3D35">
      <w:pPr>
        <w:pStyle w:val="PL"/>
        <w:rPr>
          <w:ins w:id="8412" w:author="Rapporteur ASN1 SA" w:date="2018-07-13T07:57:00Z"/>
          <w:highlight w:val="cyan"/>
        </w:rPr>
      </w:pPr>
      <w:ins w:id="8413"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14" w:author="Rapporteur ASN1 SA" w:date="2018-07-13T07:57:00Z"/>
          <w:highlight w:val="cyan"/>
        </w:rPr>
      </w:pPr>
      <w:ins w:id="8415" w:author="Rapporteur ASN1 SA" w:date="2018-07-13T07:57:00Z">
        <w:r w:rsidRPr="00390CF2">
          <w:rPr>
            <w:highlight w:val="cyan"/>
          </w:rPr>
          <w:tab/>
        </w:r>
      </w:ins>
      <w:ins w:id="8416" w:author="Rapporteur ASN1 SA" w:date="2018-07-13T08:11:00Z">
        <w:r w:rsidRPr="00390CF2">
          <w:rPr>
            <w:highlight w:val="cyan"/>
          </w:rPr>
          <w:t>ue-CapabilityRAT-</w:t>
        </w:r>
      </w:ins>
      <w:ins w:id="8417" w:author="Rapporteur ASN1 SA" w:date="2018-07-13T08:12:00Z">
        <w:r w:rsidRPr="00390CF2">
          <w:rPr>
            <w:highlight w:val="cyan"/>
          </w:rPr>
          <w:t>Request</w:t>
        </w:r>
      </w:ins>
      <w:ins w:id="8418" w:author="Rapporteur ASN1 SA" w:date="2018-07-13T08:11:00Z">
        <w:r w:rsidRPr="00390CF2">
          <w:rPr>
            <w:highlight w:val="cyan"/>
          </w:rPr>
          <w:t>List</w:t>
        </w:r>
        <w:r w:rsidRPr="00390CF2">
          <w:rPr>
            <w:highlight w:val="cyan"/>
          </w:rPr>
          <w:tab/>
        </w:r>
        <w:r w:rsidRPr="00390CF2">
          <w:rPr>
            <w:highlight w:val="cyan"/>
          </w:rPr>
          <w:tab/>
        </w:r>
      </w:ins>
      <w:ins w:id="8419"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20" w:author="Rapporteur ASN1 SA" w:date="2018-07-13T07:52:00Z"/>
          <w:highlight w:val="cyan"/>
        </w:rPr>
      </w:pPr>
    </w:p>
    <w:p w14:paraId="252A441E" w14:textId="77777777" w:rsidR="000E3D35" w:rsidRPr="00390CF2" w:rsidRDefault="000E3D35" w:rsidP="000E3D35">
      <w:pPr>
        <w:pStyle w:val="PL"/>
        <w:rPr>
          <w:ins w:id="8421" w:author="Rapporteur ASN1 SA" w:date="2018-07-13T07:52:00Z"/>
          <w:highlight w:val="cyan"/>
        </w:rPr>
      </w:pPr>
      <w:ins w:id="8422"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23" w:author="Rapporteur ASN1 SA" w:date="2018-07-13T07:52:00Z"/>
          <w:highlight w:val="cyan"/>
        </w:rPr>
      </w:pPr>
      <w:ins w:id="8424"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25" w:author="Rapporteur ASN1 SA" w:date="2018-07-13T07:51:00Z"/>
          <w:highlight w:val="cyan"/>
        </w:rPr>
      </w:pPr>
      <w:ins w:id="8426" w:author="Rapporteur ASN1 SA" w:date="2018-07-13T07:52:00Z">
        <w:r w:rsidRPr="00390CF2">
          <w:rPr>
            <w:highlight w:val="cyan"/>
          </w:rPr>
          <w:t>}</w:t>
        </w:r>
      </w:ins>
    </w:p>
    <w:p w14:paraId="6B1C9401" w14:textId="77777777" w:rsidR="000E3D35" w:rsidRPr="00390CF2" w:rsidRDefault="000E3D35" w:rsidP="000E3D35">
      <w:pPr>
        <w:pStyle w:val="PL"/>
        <w:rPr>
          <w:ins w:id="8427" w:author="Rapporteur ASN1 SA" w:date="2018-07-13T07:51:00Z"/>
          <w:highlight w:val="cyan"/>
        </w:rPr>
      </w:pPr>
    </w:p>
    <w:p w14:paraId="4266EC24" w14:textId="77777777" w:rsidR="000E3D35" w:rsidRPr="00390CF2" w:rsidRDefault="000E3D35" w:rsidP="000E3D35">
      <w:pPr>
        <w:pStyle w:val="PL"/>
        <w:rPr>
          <w:ins w:id="8428" w:author="Rapporteur ASN1 SA" w:date="2018-07-13T07:51:00Z"/>
          <w:highlight w:val="cyan"/>
        </w:rPr>
      </w:pPr>
      <w:ins w:id="8429" w:author="Rapporteur ASN1 SA" w:date="2018-07-13T07:51:00Z">
        <w:r w:rsidRPr="00390CF2">
          <w:rPr>
            <w:highlight w:val="cyan"/>
          </w:rPr>
          <w:t>-- TAG-UECAPABILITYENQUIRY-STOP</w:t>
        </w:r>
      </w:ins>
    </w:p>
    <w:p w14:paraId="017DEBA3" w14:textId="77777777" w:rsidR="00BD0FA6" w:rsidRDefault="000E3D35" w:rsidP="00BD0FA6">
      <w:pPr>
        <w:pStyle w:val="PL"/>
        <w:rPr>
          <w:highlight w:val="cyan"/>
        </w:rPr>
        <w:pPrChange w:id="8430" w:author="Rapporteur ASN1 SA" w:date="2018-07-13T07:51:00Z">
          <w:pPr/>
        </w:pPrChange>
      </w:pPr>
      <w:ins w:id="8431" w:author="Rapporteur ASN1 SA" w:date="2018-07-13T07:51:00Z">
        <w:r w:rsidRPr="00390CF2">
          <w:rPr>
            <w:highlight w:val="cyan"/>
          </w:rPr>
          <w:t>-- ASN1STOP</w:t>
        </w:r>
      </w:ins>
    </w:p>
    <w:p w14:paraId="56C5756D" w14:textId="77777777" w:rsidR="000E3D35" w:rsidRPr="00390CF2" w:rsidRDefault="000E3D35" w:rsidP="000E3D35">
      <w:pPr>
        <w:rPr>
          <w:ins w:id="8432" w:author="Rapporteur ASN1 SA" w:date="2018-07-13T08:02:00Z"/>
          <w:highlight w:val="cyan"/>
        </w:rPr>
      </w:pPr>
    </w:p>
    <w:p w14:paraId="7036ACB0" w14:textId="77777777" w:rsidR="000E3D35" w:rsidRPr="00390CF2" w:rsidRDefault="000E3D35" w:rsidP="000E3D35">
      <w:pPr>
        <w:pStyle w:val="Heading4"/>
        <w:rPr>
          <w:ins w:id="8433" w:author="Rapporteur ASN1 SA" w:date="2018-07-13T08:02:00Z"/>
          <w:highlight w:val="cyan"/>
        </w:rPr>
      </w:pPr>
      <w:ins w:id="8434"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435" w:author="Rapporteur ASN1 SA" w:date="2018-07-13T08:02:00Z"/>
          <w:highlight w:val="cyan"/>
        </w:rPr>
      </w:pPr>
      <w:ins w:id="8436"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437" w:author="Rapporteur ASN1 SA" w:date="2018-07-13T08:02:00Z"/>
          <w:highlight w:val="cyan"/>
        </w:rPr>
      </w:pPr>
      <w:ins w:id="8438"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439" w:author="Rapporteur ASN1 SA" w:date="2018-07-13T08:02:00Z"/>
          <w:highlight w:val="cyan"/>
        </w:rPr>
      </w:pPr>
      <w:ins w:id="8440" w:author="Rapporteur ASN1 SA" w:date="2018-07-13T08:02:00Z">
        <w:r w:rsidRPr="00390CF2">
          <w:rPr>
            <w:highlight w:val="cyan"/>
          </w:rPr>
          <w:t>RLC-SAP: AM</w:t>
        </w:r>
      </w:ins>
    </w:p>
    <w:p w14:paraId="1F729279" w14:textId="77777777" w:rsidR="000E3D35" w:rsidRPr="00390CF2" w:rsidRDefault="000E3D35" w:rsidP="000E3D35">
      <w:pPr>
        <w:pStyle w:val="B1"/>
        <w:rPr>
          <w:ins w:id="8441" w:author="Rapporteur ASN1 SA" w:date="2018-07-13T08:02:00Z"/>
          <w:highlight w:val="cyan"/>
        </w:rPr>
      </w:pPr>
      <w:ins w:id="8442" w:author="Rapporteur ASN1 SA" w:date="2018-07-13T08:02:00Z">
        <w:r w:rsidRPr="00390CF2">
          <w:rPr>
            <w:highlight w:val="cyan"/>
          </w:rPr>
          <w:t>Logical channel: DCCH</w:t>
        </w:r>
      </w:ins>
    </w:p>
    <w:p w14:paraId="0969ECEC" w14:textId="77777777" w:rsidR="00BD0FA6" w:rsidRDefault="000E3D35" w:rsidP="00BD0FA6">
      <w:pPr>
        <w:pStyle w:val="B1"/>
        <w:rPr>
          <w:ins w:id="8443" w:author="Rapporteur ASN1 SA" w:date="2018-07-13T08:02:00Z"/>
          <w:highlight w:val="cyan"/>
        </w:rPr>
        <w:pPrChange w:id="8444" w:author="Rapporteur ASN1 SA" w:date="2018-07-13T08:02:00Z">
          <w:pPr/>
        </w:pPrChange>
      </w:pPr>
      <w:ins w:id="8445" w:author="Rapporteur ASN1 SA" w:date="2018-07-13T08:02:00Z">
        <w:r w:rsidRPr="00390CF2">
          <w:rPr>
            <w:highlight w:val="cyan"/>
          </w:rPr>
          <w:t xml:space="preserve">Direction: UE to </w:t>
        </w:r>
      </w:ins>
      <w:ins w:id="8446" w:author="Rapporteur ASN1 SA" w:date="2018-07-13T08:03:00Z">
        <w:r w:rsidRPr="00390CF2">
          <w:rPr>
            <w:highlight w:val="cyan"/>
          </w:rPr>
          <w:t>Network</w:t>
        </w:r>
      </w:ins>
    </w:p>
    <w:p w14:paraId="3FB2DFB8" w14:textId="77777777" w:rsidR="000E3D35" w:rsidRPr="00390CF2" w:rsidRDefault="000E3D35" w:rsidP="000E3D35">
      <w:pPr>
        <w:pStyle w:val="TH"/>
        <w:rPr>
          <w:ins w:id="8447" w:author="Rapporteur ASN1 SA" w:date="2018-07-13T08:02:00Z"/>
          <w:highlight w:val="cyan"/>
        </w:rPr>
      </w:pPr>
      <w:ins w:id="8448"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449" w:author="Rapporteur ASN1 SA" w:date="2018-07-13T08:02:00Z"/>
          <w:highlight w:val="cyan"/>
        </w:rPr>
      </w:pPr>
      <w:ins w:id="8450" w:author="Rapporteur ASN1 SA" w:date="2018-07-13T08:02:00Z">
        <w:r w:rsidRPr="00390CF2">
          <w:rPr>
            <w:highlight w:val="cyan"/>
          </w:rPr>
          <w:t>-- ASN1START</w:t>
        </w:r>
      </w:ins>
    </w:p>
    <w:p w14:paraId="69F2B544" w14:textId="77777777" w:rsidR="000E3D35" w:rsidRPr="00390CF2" w:rsidRDefault="000E3D35" w:rsidP="000E3D35">
      <w:pPr>
        <w:pStyle w:val="PL"/>
        <w:rPr>
          <w:ins w:id="8451" w:author="Rapporteur ASN1 SA" w:date="2018-07-13T08:02:00Z"/>
          <w:highlight w:val="cyan"/>
        </w:rPr>
      </w:pPr>
      <w:ins w:id="8452"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453" w:author="Rapporteur ASN1 SA" w:date="2018-07-13T08:03:00Z"/>
          <w:highlight w:val="cyan"/>
        </w:rPr>
      </w:pPr>
    </w:p>
    <w:p w14:paraId="48CE5DED" w14:textId="77777777" w:rsidR="000E3D35" w:rsidRPr="00390CF2" w:rsidRDefault="000E3D35" w:rsidP="000E3D35">
      <w:pPr>
        <w:pStyle w:val="PL"/>
        <w:rPr>
          <w:ins w:id="8454" w:author="Rapporteur ASN1 SA" w:date="2018-07-13T08:03:00Z"/>
          <w:highlight w:val="cyan"/>
        </w:rPr>
      </w:pPr>
      <w:ins w:id="8455" w:author="Rapporteur ASN1 SA" w:date="2018-07-13T08:03:00Z">
        <w:r w:rsidRPr="00390CF2">
          <w:rPr>
            <w:highlight w:val="cyan"/>
          </w:rPr>
          <w:t>UECapabilityInformation ::=</w:t>
        </w:r>
      </w:ins>
      <w:ins w:id="8456" w:author="Rapporteur ASN1 SA" w:date="2018-07-13T08:09:00Z">
        <w:r w:rsidRPr="00390CF2">
          <w:rPr>
            <w:highlight w:val="cyan"/>
          </w:rPr>
          <w:tab/>
        </w:r>
        <w:r w:rsidRPr="00390CF2">
          <w:rPr>
            <w:highlight w:val="cyan"/>
          </w:rPr>
          <w:tab/>
        </w:r>
        <w:r w:rsidRPr="00390CF2">
          <w:rPr>
            <w:highlight w:val="cyan"/>
          </w:rPr>
          <w:tab/>
        </w:r>
      </w:ins>
      <w:ins w:id="8457" w:author="Rapporteur ASN1 SA" w:date="2018-07-13T08:03:00Z">
        <w:r w:rsidRPr="00390CF2">
          <w:rPr>
            <w:highlight w:val="cyan"/>
          </w:rPr>
          <w:t>SEQUENCE {</w:t>
        </w:r>
      </w:ins>
    </w:p>
    <w:p w14:paraId="2FF625E4" w14:textId="77777777" w:rsidR="000E3D35" w:rsidRPr="00390CF2" w:rsidRDefault="000E3D35" w:rsidP="000E3D35">
      <w:pPr>
        <w:pStyle w:val="PL"/>
        <w:rPr>
          <w:ins w:id="8458" w:author="Rapporteur ASN1 SA" w:date="2018-07-13T08:03:00Z"/>
          <w:highlight w:val="cyan"/>
        </w:rPr>
      </w:pPr>
      <w:ins w:id="8459"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460" w:author="Rapporteur ASN1 SA" w:date="2018-07-13T08:08:00Z"/>
          <w:highlight w:val="cyan"/>
        </w:rPr>
      </w:pPr>
      <w:ins w:id="8461"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462" w:author="Rapporteur ASN1 SA" w:date="2018-07-13T08:08:00Z"/>
          <w:highlight w:val="cyan"/>
        </w:rPr>
      </w:pPr>
      <w:ins w:id="8463"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464" w:author="Rapporteur ASN1 SA" w:date="2018-07-13T08:18:00Z">
        <w:r w:rsidRPr="00390CF2">
          <w:rPr>
            <w:highlight w:val="cyan"/>
          </w:rPr>
          <w:tab/>
        </w:r>
      </w:ins>
      <w:ins w:id="8465"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466" w:author="Rapporteur ASN1 SA" w:date="2018-07-13T08:08:00Z"/>
          <w:highlight w:val="cyan"/>
        </w:rPr>
      </w:pPr>
      <w:ins w:id="8467"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468" w:author="Rapporteur ASN1 SA" w:date="2018-07-13T08:08:00Z"/>
          <w:highlight w:val="cyan"/>
        </w:rPr>
      </w:pPr>
      <w:ins w:id="8469" w:author="Rapporteur ASN1 SA" w:date="2018-07-13T08:08:00Z">
        <w:r w:rsidRPr="00390CF2">
          <w:rPr>
            <w:highlight w:val="cyan"/>
          </w:rPr>
          <w:tab/>
          <w:t>}</w:t>
        </w:r>
      </w:ins>
    </w:p>
    <w:p w14:paraId="7A64583D" w14:textId="77777777" w:rsidR="000E3D35" w:rsidRPr="00390CF2" w:rsidRDefault="000E3D35" w:rsidP="000E3D35">
      <w:pPr>
        <w:pStyle w:val="PL"/>
        <w:rPr>
          <w:ins w:id="8470" w:author="Rapporteur ASN1 SA" w:date="2018-07-13T08:03:00Z"/>
          <w:highlight w:val="cyan"/>
        </w:rPr>
      </w:pPr>
      <w:ins w:id="8471" w:author="Rapporteur ASN1 SA" w:date="2018-07-13T08:08:00Z">
        <w:r w:rsidRPr="00390CF2">
          <w:rPr>
            <w:highlight w:val="cyan"/>
          </w:rPr>
          <w:t>}</w:t>
        </w:r>
      </w:ins>
    </w:p>
    <w:p w14:paraId="769A274D" w14:textId="77777777" w:rsidR="000E3D35" w:rsidRPr="00390CF2" w:rsidRDefault="000E3D35" w:rsidP="000E3D35">
      <w:pPr>
        <w:pStyle w:val="PL"/>
        <w:rPr>
          <w:ins w:id="8472" w:author="Rapporteur ASN1 SA" w:date="2018-07-13T08:03:00Z"/>
          <w:highlight w:val="cyan"/>
        </w:rPr>
      </w:pPr>
    </w:p>
    <w:p w14:paraId="12E29AA7" w14:textId="77777777" w:rsidR="000E3D35" w:rsidRPr="00390CF2" w:rsidRDefault="000E3D35" w:rsidP="000E3D35">
      <w:pPr>
        <w:pStyle w:val="PL"/>
        <w:rPr>
          <w:ins w:id="8473" w:author="Rapporteur ASN1 SA" w:date="2018-07-13T08:03:00Z"/>
          <w:highlight w:val="cyan"/>
        </w:rPr>
      </w:pPr>
      <w:ins w:id="8474" w:author="Rapporteur ASN1 SA" w:date="2018-07-13T08:09:00Z">
        <w:r w:rsidRPr="00390CF2">
          <w:rPr>
            <w:highlight w:val="cyan"/>
          </w:rPr>
          <w:t>UECapabilityInformation</w:t>
        </w:r>
      </w:ins>
      <w:ins w:id="8475" w:author="Rapporteur ASN1 SA" w:date="2018-07-13T08:03:00Z">
        <w:r w:rsidRPr="00390CF2">
          <w:rPr>
            <w:highlight w:val="cyan"/>
          </w:rPr>
          <w:t>-IEs</w:t>
        </w:r>
      </w:ins>
      <w:ins w:id="8476" w:author="Rapporteur ASN1 SA" w:date="2018-07-13T08:09:00Z">
        <w:r w:rsidRPr="00390CF2">
          <w:rPr>
            <w:highlight w:val="cyan"/>
          </w:rPr>
          <w:t xml:space="preserve"> </w:t>
        </w:r>
      </w:ins>
      <w:ins w:id="8477" w:author="Rapporteur ASN1 SA" w:date="2018-07-13T08:03:00Z">
        <w:r w:rsidRPr="00390CF2">
          <w:rPr>
            <w:highlight w:val="cyan"/>
          </w:rPr>
          <w:t>::=</w:t>
        </w:r>
      </w:ins>
      <w:ins w:id="8478" w:author="Rapporteur ASN1 SA" w:date="2018-07-13T08:09:00Z">
        <w:r w:rsidRPr="00390CF2">
          <w:rPr>
            <w:highlight w:val="cyan"/>
          </w:rPr>
          <w:tab/>
        </w:r>
        <w:r w:rsidRPr="00390CF2">
          <w:rPr>
            <w:highlight w:val="cyan"/>
          </w:rPr>
          <w:tab/>
        </w:r>
      </w:ins>
      <w:ins w:id="8479" w:author="Rapporteur ASN1 SA" w:date="2018-07-13T08:03:00Z">
        <w:r w:rsidRPr="00390CF2">
          <w:rPr>
            <w:highlight w:val="cyan"/>
          </w:rPr>
          <w:t>SEQUENCE {</w:t>
        </w:r>
      </w:ins>
    </w:p>
    <w:p w14:paraId="1A53BEE1" w14:textId="77777777" w:rsidR="000E3D35" w:rsidRPr="00390CF2" w:rsidRDefault="000E3D35" w:rsidP="000E3D35">
      <w:pPr>
        <w:pStyle w:val="PL"/>
        <w:rPr>
          <w:ins w:id="8480" w:author="Rapporteur ASN1 SA" w:date="2018-07-13T08:11:00Z"/>
          <w:highlight w:val="cyan"/>
        </w:rPr>
      </w:pPr>
      <w:ins w:id="8481" w:author="Rapporteur ASN1 SA" w:date="2018-07-13T08:03:00Z">
        <w:r w:rsidRPr="00390CF2">
          <w:rPr>
            <w:highlight w:val="cyan"/>
          </w:rPr>
          <w:tab/>
        </w:r>
      </w:ins>
      <w:ins w:id="8482"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83" w:author="Rapporteur ASN1 SA" w:date="2018-07-13T08:03:00Z">
        <w:r w:rsidRPr="00390CF2">
          <w:rPr>
            <w:highlight w:val="cyan"/>
          </w:rPr>
          <w:t>OPTIONAL,</w:t>
        </w:r>
      </w:ins>
    </w:p>
    <w:p w14:paraId="19CE78C9" w14:textId="77777777" w:rsidR="000E3D35" w:rsidRPr="00390CF2" w:rsidRDefault="000E3D35" w:rsidP="000E3D35">
      <w:pPr>
        <w:pStyle w:val="PL"/>
        <w:rPr>
          <w:ins w:id="8484" w:author="Rapporteur ASN1 SA" w:date="2018-07-13T08:03:00Z"/>
          <w:highlight w:val="cyan"/>
        </w:rPr>
      </w:pPr>
    </w:p>
    <w:p w14:paraId="20FC6F98" w14:textId="77777777" w:rsidR="000E3D35" w:rsidRPr="00390CF2" w:rsidRDefault="000E3D35" w:rsidP="000E3D35">
      <w:pPr>
        <w:pStyle w:val="PL"/>
        <w:rPr>
          <w:ins w:id="8485" w:author="Rapporteur ASN1 SA" w:date="2018-07-13T08:03:00Z"/>
          <w:highlight w:val="cyan"/>
        </w:rPr>
      </w:pPr>
      <w:ins w:id="8486"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487" w:author="Rapporteur ASN1 SA" w:date="2018-07-13T08:03:00Z"/>
          <w:highlight w:val="cyan"/>
        </w:rPr>
      </w:pPr>
      <w:ins w:id="8488"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489" w:author="Rapporteur ASN1 SA" w:date="2018-07-13T08:03:00Z"/>
          <w:highlight w:val="cyan"/>
        </w:rPr>
      </w:pPr>
      <w:ins w:id="8490" w:author="Rapporteur ASN1 SA" w:date="2018-07-13T08:03:00Z">
        <w:r w:rsidRPr="00390CF2">
          <w:rPr>
            <w:highlight w:val="cyan"/>
          </w:rPr>
          <w:t>}</w:t>
        </w:r>
      </w:ins>
    </w:p>
    <w:p w14:paraId="4940D5DE" w14:textId="77777777" w:rsidR="000E3D35" w:rsidRPr="00390CF2" w:rsidRDefault="000E3D35" w:rsidP="000E3D35">
      <w:pPr>
        <w:pStyle w:val="PL"/>
        <w:rPr>
          <w:ins w:id="8491" w:author="Rapporteur ASN1 SA" w:date="2018-07-13T08:02:00Z"/>
          <w:highlight w:val="cyan"/>
        </w:rPr>
      </w:pPr>
    </w:p>
    <w:p w14:paraId="57598E79" w14:textId="77777777" w:rsidR="000E3D35" w:rsidRPr="00390CF2" w:rsidRDefault="000E3D35" w:rsidP="000E3D35">
      <w:pPr>
        <w:pStyle w:val="PL"/>
        <w:rPr>
          <w:ins w:id="8492" w:author="Rapporteur ASN1 SA" w:date="2018-07-13T08:02:00Z"/>
          <w:highlight w:val="cyan"/>
        </w:rPr>
      </w:pPr>
    </w:p>
    <w:p w14:paraId="21BB9638" w14:textId="77777777" w:rsidR="000E3D35" w:rsidRPr="00390CF2" w:rsidRDefault="000E3D35" w:rsidP="000E3D35">
      <w:pPr>
        <w:pStyle w:val="PL"/>
        <w:rPr>
          <w:ins w:id="8493" w:author="Rapporteur ASN1 SA" w:date="2018-07-13T08:02:00Z"/>
          <w:highlight w:val="cyan"/>
        </w:rPr>
      </w:pPr>
      <w:ins w:id="8494" w:author="Rapporteur ASN1 SA" w:date="2018-07-13T08:02:00Z">
        <w:r w:rsidRPr="00390CF2">
          <w:rPr>
            <w:highlight w:val="cyan"/>
          </w:rPr>
          <w:t>-- TAG-UECAPABILITYINFORMATION-STOP</w:t>
        </w:r>
      </w:ins>
    </w:p>
    <w:p w14:paraId="347EA927" w14:textId="77777777" w:rsidR="00BD0FA6" w:rsidRDefault="000E3D35" w:rsidP="00BD0FA6">
      <w:pPr>
        <w:pStyle w:val="PL"/>
        <w:rPr>
          <w:ins w:id="8495" w:author="Rapporteur ASN1 SA" w:date="2018-07-13T08:02:00Z"/>
          <w:highlight w:val="cyan"/>
        </w:rPr>
        <w:pPrChange w:id="8496" w:author="Rapporteur ASN1 SA" w:date="2018-07-13T08:02:00Z">
          <w:pPr>
            <w:pStyle w:val="Heading4"/>
          </w:pPr>
        </w:pPrChange>
      </w:pPr>
      <w:ins w:id="8497" w:author="Rapporteur ASN1 SA" w:date="2018-07-13T08:02:00Z">
        <w:r w:rsidRPr="00390CF2">
          <w:rPr>
            <w:highlight w:val="cyan"/>
          </w:rPr>
          <w:t>-- ASN1STOP</w:t>
        </w:r>
      </w:ins>
    </w:p>
    <w:p w14:paraId="7A2C0997" w14:textId="77777777" w:rsidR="000E3D35" w:rsidRPr="00390CF2" w:rsidRDefault="000E3D35" w:rsidP="000E3D35">
      <w:pPr>
        <w:pStyle w:val="Heading4"/>
        <w:rPr>
          <w:ins w:id="8498" w:author="SA R2-1807929" w:date="2018-05-31T11:50:00Z"/>
          <w:highlight w:val="cyan"/>
        </w:rPr>
      </w:pPr>
      <w:ins w:id="8499" w:author="SA R2-1807929" w:date="2018-05-31T11:50:00Z">
        <w:r w:rsidRPr="00390CF2">
          <w:rPr>
            <w:highlight w:val="cyan"/>
          </w:rPr>
          <w:t>–</w:t>
        </w:r>
        <w:r w:rsidRPr="00390CF2">
          <w:rPr>
            <w:highlight w:val="cyan"/>
          </w:rPr>
          <w:tab/>
        </w:r>
        <w:r w:rsidRPr="00390CF2">
          <w:rPr>
            <w:i/>
            <w:highlight w:val="cyan"/>
          </w:rPr>
          <w:t>ULInformationTransfer</w:t>
        </w:r>
        <w:bookmarkEnd w:id="8281"/>
      </w:ins>
    </w:p>
    <w:p w14:paraId="0678F08D" w14:textId="77777777" w:rsidR="000E3D35" w:rsidRPr="00390CF2" w:rsidRDefault="000E3D35" w:rsidP="000E3D35">
      <w:pPr>
        <w:rPr>
          <w:ins w:id="8500" w:author="SA R2-1807929" w:date="2018-05-31T11:50:00Z"/>
          <w:highlight w:val="cyan"/>
        </w:rPr>
      </w:pPr>
      <w:ins w:id="8501"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02" w:author="SA R2-1807929" w:date="2018-05-31T11:50:00Z"/>
          <w:highlight w:val="cyan"/>
        </w:rPr>
      </w:pPr>
      <w:ins w:id="8503" w:author="SA R2-1807929" w:date="2018-05-31T11:50:00Z">
        <w:r w:rsidRPr="00390CF2">
          <w:rPr>
            <w:highlight w:val="cyan"/>
          </w:rPr>
          <w:t>Signalling radio bearer: SRB2 or SRB1</w:t>
        </w:r>
      </w:ins>
      <w:ins w:id="8504" w:author="SA R2-1807929" w:date="2018-06-04T16:26:00Z">
        <w:r w:rsidRPr="00390CF2">
          <w:rPr>
            <w:highlight w:val="cyan"/>
          </w:rPr>
          <w:t xml:space="preserve"> </w:t>
        </w:r>
      </w:ins>
      <w:ins w:id="8505"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06" w:author="SA R2-1807929" w:date="2018-05-31T11:50:00Z"/>
          <w:highlight w:val="cyan"/>
        </w:rPr>
      </w:pPr>
      <w:ins w:id="8507" w:author="SA R2-1807929" w:date="2018-05-31T11:50:00Z">
        <w:r w:rsidRPr="00390CF2">
          <w:rPr>
            <w:highlight w:val="cyan"/>
          </w:rPr>
          <w:t>RLC-SAP: AM</w:t>
        </w:r>
      </w:ins>
    </w:p>
    <w:p w14:paraId="78A4B82B" w14:textId="77777777" w:rsidR="000E3D35" w:rsidRPr="00390CF2" w:rsidRDefault="000E3D35" w:rsidP="000E3D35">
      <w:pPr>
        <w:pStyle w:val="B1"/>
        <w:rPr>
          <w:ins w:id="8508" w:author="SA R2-1807929" w:date="2018-05-31T11:50:00Z"/>
          <w:highlight w:val="cyan"/>
        </w:rPr>
      </w:pPr>
      <w:ins w:id="8509" w:author="SA R2-1807929" w:date="2018-05-31T11:50:00Z">
        <w:r w:rsidRPr="00390CF2">
          <w:rPr>
            <w:highlight w:val="cyan"/>
          </w:rPr>
          <w:t>Logical channel: DCCH</w:t>
        </w:r>
      </w:ins>
    </w:p>
    <w:p w14:paraId="623A41E1" w14:textId="77777777" w:rsidR="000E3D35" w:rsidRPr="00390CF2" w:rsidRDefault="000E3D35" w:rsidP="000E3D35">
      <w:pPr>
        <w:pStyle w:val="B1"/>
        <w:rPr>
          <w:ins w:id="8510" w:author="SA R2-1807929" w:date="2018-05-31T11:50:00Z"/>
          <w:highlight w:val="cyan"/>
        </w:rPr>
      </w:pPr>
      <w:ins w:id="8511" w:author="SA R2-1807929" w:date="2018-05-31T11:50:00Z">
        <w:r w:rsidRPr="00390CF2">
          <w:rPr>
            <w:highlight w:val="cyan"/>
          </w:rPr>
          <w:t>Direction: UE to network</w:t>
        </w:r>
      </w:ins>
    </w:p>
    <w:p w14:paraId="6FFE431B" w14:textId="77777777" w:rsidR="000E3D35" w:rsidRPr="00390CF2" w:rsidRDefault="000E3D35" w:rsidP="000E3D35">
      <w:pPr>
        <w:pStyle w:val="TH"/>
        <w:rPr>
          <w:ins w:id="8512" w:author="SA R2-1807929" w:date="2018-05-31T11:50:00Z"/>
          <w:bCs/>
          <w:i/>
          <w:iCs/>
          <w:highlight w:val="cyan"/>
        </w:rPr>
      </w:pPr>
      <w:ins w:id="8513"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514" w:author="SA R2-1807929" w:date="2018-05-31T11:50:00Z"/>
          <w:highlight w:val="cyan"/>
        </w:rPr>
      </w:pPr>
      <w:ins w:id="8515" w:author="SA R2-1807929" w:date="2018-05-31T11:50:00Z">
        <w:r w:rsidRPr="00390CF2">
          <w:rPr>
            <w:highlight w:val="cyan"/>
          </w:rPr>
          <w:t>-- ASN1START</w:t>
        </w:r>
      </w:ins>
    </w:p>
    <w:p w14:paraId="1893B91F" w14:textId="77777777" w:rsidR="000E3D35" w:rsidRPr="00390CF2" w:rsidRDefault="000E3D35" w:rsidP="000E3D35">
      <w:pPr>
        <w:pStyle w:val="PL"/>
        <w:rPr>
          <w:ins w:id="8516" w:author="SA R2-1807929" w:date="2018-05-31T11:50:00Z"/>
          <w:highlight w:val="cyan"/>
        </w:rPr>
      </w:pPr>
    </w:p>
    <w:p w14:paraId="76319C0C" w14:textId="77777777" w:rsidR="000E3D35" w:rsidRPr="00390CF2" w:rsidRDefault="000E3D35" w:rsidP="000E3D35">
      <w:pPr>
        <w:pStyle w:val="PL"/>
        <w:rPr>
          <w:ins w:id="8517" w:author="SA R2-1807929" w:date="2018-05-31T11:50:00Z"/>
          <w:highlight w:val="cyan"/>
        </w:rPr>
      </w:pPr>
      <w:ins w:id="851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19" w:author="SA R2-1807929" w:date="2018-05-31T11:50:00Z"/>
          <w:highlight w:val="cyan"/>
        </w:rPr>
      </w:pPr>
      <w:ins w:id="852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21" w:author="SA R2-1807929" w:date="2018-05-31T11:50:00Z"/>
          <w:highlight w:val="cyan"/>
        </w:rPr>
      </w:pPr>
      <w:ins w:id="852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23" w:author="SA R2-1807929" w:date="2018-05-31T11:50:00Z"/>
          <w:highlight w:val="cyan"/>
        </w:rPr>
      </w:pPr>
      <w:ins w:id="852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25" w:author="SA R2-1807929" w:date="2018-05-31T11:50:00Z"/>
          <w:highlight w:val="cyan"/>
          <w:lang w:val="sv-SE"/>
          <w:rPrChange w:id="8526" w:author="R2-1810924 SA" w:date="2018-07-11T12:04:00Z">
            <w:rPr>
              <w:ins w:id="8527" w:author="SA R2-1807929" w:date="2018-05-31T11:50:00Z"/>
            </w:rPr>
          </w:rPrChange>
        </w:rPr>
      </w:pPr>
      <w:ins w:id="8528"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529" w:author="R2-1810924 SA" w:date="2018-07-11T12:04:00Z">
              <w:rPr>
                <w:szCs w:val="16"/>
              </w:rPr>
            </w:rPrChange>
          </w:rPr>
          <w:t>spare3 NULL, spare2 NULL, spare1 NULL</w:t>
        </w:r>
      </w:ins>
    </w:p>
    <w:p w14:paraId="08613451" w14:textId="77777777" w:rsidR="000E3D35" w:rsidRPr="00390CF2" w:rsidRDefault="00E04AA0" w:rsidP="000E3D35">
      <w:pPr>
        <w:pStyle w:val="PL"/>
        <w:rPr>
          <w:ins w:id="8530" w:author="SA R2-1807929" w:date="2018-05-31T11:50:00Z"/>
          <w:highlight w:val="cyan"/>
        </w:rPr>
      </w:pPr>
      <w:ins w:id="8531" w:author="SA R2-1807929" w:date="2018-05-31T11:50:00Z">
        <w:r w:rsidRPr="00E04AA0">
          <w:rPr>
            <w:highlight w:val="cyan"/>
            <w:lang w:val="sv-SE"/>
            <w:rPrChange w:id="8532" w:author="R2-1810924 SA" w:date="2018-07-11T12:04:00Z">
              <w:rPr>
                <w:szCs w:val="16"/>
              </w:rPr>
            </w:rPrChange>
          </w:rPr>
          <w:tab/>
        </w:r>
        <w:r w:rsidRPr="00E04AA0">
          <w:rPr>
            <w:highlight w:val="cyan"/>
            <w:lang w:val="sv-SE"/>
            <w:rPrChange w:id="8533"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534" w:author="SA R2-1807929" w:date="2018-05-31T11:50:00Z"/>
          <w:highlight w:val="cyan"/>
        </w:rPr>
      </w:pPr>
      <w:ins w:id="853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536" w:author="SA R2-1807929" w:date="2018-05-31T11:50:00Z"/>
          <w:highlight w:val="cyan"/>
        </w:rPr>
      </w:pPr>
      <w:ins w:id="8537" w:author="SA R2-1807929" w:date="2018-05-31T11:50:00Z">
        <w:r w:rsidRPr="00390CF2">
          <w:rPr>
            <w:highlight w:val="cyan"/>
          </w:rPr>
          <w:tab/>
          <w:t>}</w:t>
        </w:r>
      </w:ins>
    </w:p>
    <w:p w14:paraId="4CFADD19" w14:textId="77777777" w:rsidR="000E3D35" w:rsidRPr="00390CF2" w:rsidRDefault="000E3D35" w:rsidP="000E3D35">
      <w:pPr>
        <w:pStyle w:val="PL"/>
        <w:rPr>
          <w:ins w:id="8538" w:author="SA R2-1807929" w:date="2018-05-31T11:50:00Z"/>
          <w:highlight w:val="cyan"/>
        </w:rPr>
      </w:pPr>
      <w:ins w:id="8539" w:author="SA R2-1807929" w:date="2018-05-31T11:50:00Z">
        <w:r w:rsidRPr="00390CF2">
          <w:rPr>
            <w:highlight w:val="cyan"/>
          </w:rPr>
          <w:t>}</w:t>
        </w:r>
      </w:ins>
    </w:p>
    <w:p w14:paraId="4F00ECB6" w14:textId="77777777" w:rsidR="000E3D35" w:rsidRPr="00390CF2" w:rsidRDefault="000E3D35" w:rsidP="000E3D35">
      <w:pPr>
        <w:pStyle w:val="PL"/>
        <w:rPr>
          <w:ins w:id="8540" w:author="SA R2-1807929" w:date="2018-05-31T11:50:00Z"/>
          <w:highlight w:val="cyan"/>
        </w:rPr>
      </w:pPr>
    </w:p>
    <w:p w14:paraId="7185D9C8" w14:textId="77777777" w:rsidR="000E3D35" w:rsidRPr="00390CF2" w:rsidRDefault="000E3D35" w:rsidP="000E3D35">
      <w:pPr>
        <w:pStyle w:val="PL"/>
        <w:rPr>
          <w:ins w:id="8541" w:author="SA R2-1807929" w:date="2018-05-31T11:50:00Z"/>
          <w:highlight w:val="cyan"/>
        </w:rPr>
      </w:pPr>
      <w:ins w:id="8542"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543" w:author="SA R2-1807929" w:date="2018-05-31T11:50:00Z"/>
          <w:highlight w:val="cyan"/>
        </w:rPr>
      </w:pPr>
      <w:ins w:id="854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54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546" w:author="SA R2-1807929" w:date="2018-05-31T11:50:00Z">
        <w:r w:rsidRPr="00390CF2">
          <w:rPr>
            <w:highlight w:val="cyan"/>
          </w:rPr>
          <w:t>,</w:t>
        </w:r>
      </w:ins>
    </w:p>
    <w:p w14:paraId="3223227C" w14:textId="77777777" w:rsidR="000E3D35" w:rsidRPr="00390CF2" w:rsidRDefault="000E3D35" w:rsidP="000E3D35">
      <w:pPr>
        <w:pStyle w:val="PL"/>
        <w:rPr>
          <w:ins w:id="8547" w:author="SA R2-1807929" w:date="2018-05-31T11:50:00Z"/>
          <w:highlight w:val="cyan"/>
        </w:rPr>
      </w:pPr>
      <w:ins w:id="854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549" w:author="SA R2-1807929" w:date="2018-05-31T11:50:00Z"/>
          <w:highlight w:val="cyan"/>
        </w:rPr>
      </w:pPr>
      <w:ins w:id="855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551" w:author="SA R2-1807929" w:date="2018-05-31T11:50:00Z"/>
          <w:highlight w:val="cyan"/>
        </w:rPr>
      </w:pPr>
      <w:ins w:id="8552" w:author="SA R2-1807929" w:date="2018-05-31T11:50:00Z">
        <w:r w:rsidRPr="00390CF2">
          <w:rPr>
            <w:highlight w:val="cyan"/>
          </w:rPr>
          <w:t>}</w:t>
        </w:r>
      </w:ins>
    </w:p>
    <w:p w14:paraId="490D3EBD" w14:textId="77777777" w:rsidR="000E3D35" w:rsidRPr="00390CF2" w:rsidRDefault="000E3D35" w:rsidP="000E3D35">
      <w:pPr>
        <w:pStyle w:val="PL"/>
        <w:rPr>
          <w:ins w:id="8553" w:author="SA R2-1807929" w:date="2018-05-31T11:50:00Z"/>
          <w:highlight w:val="cyan"/>
        </w:rPr>
      </w:pPr>
    </w:p>
    <w:p w14:paraId="1C2CA610" w14:textId="77777777" w:rsidR="000E3D35" w:rsidRPr="00390CF2" w:rsidRDefault="000E3D35" w:rsidP="000E3D35">
      <w:pPr>
        <w:pStyle w:val="PL"/>
        <w:rPr>
          <w:ins w:id="8554" w:author="SA R2-1807929" w:date="2018-05-31T11:50:00Z"/>
          <w:highlight w:val="cyan"/>
        </w:rPr>
      </w:pPr>
      <w:ins w:id="8555"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556" w:name="_Toc517308017"/>
      <w:bookmarkStart w:id="8557" w:name="_Toc510018576"/>
      <w:r w:rsidRPr="00390CF2">
        <w:rPr>
          <w:highlight w:val="cyan"/>
        </w:rPr>
        <w:t>6.3</w:t>
      </w:r>
      <w:r w:rsidRPr="00390CF2">
        <w:rPr>
          <w:highlight w:val="cyan"/>
        </w:rPr>
        <w:tab/>
        <w:t>RRC information elements</w:t>
      </w:r>
      <w:bookmarkEnd w:id="8556"/>
    </w:p>
    <w:p w14:paraId="605AC1D0" w14:textId="77777777" w:rsidR="000E3D35" w:rsidRPr="00390CF2" w:rsidRDefault="000E3D35" w:rsidP="000E3D35">
      <w:pPr>
        <w:pStyle w:val="Heading3"/>
        <w:rPr>
          <w:highlight w:val="cyan"/>
        </w:rPr>
      </w:pPr>
      <w:bookmarkStart w:id="8558" w:name="_Toc517308018"/>
      <w:r w:rsidRPr="00390CF2">
        <w:rPr>
          <w:highlight w:val="cyan"/>
        </w:rPr>
        <w:t>6.3.0</w:t>
      </w:r>
      <w:r w:rsidRPr="00390CF2">
        <w:rPr>
          <w:highlight w:val="cyan"/>
        </w:rPr>
        <w:tab/>
        <w:t>Parameterized types</w:t>
      </w:r>
      <w:bookmarkEnd w:id="8558"/>
    </w:p>
    <w:p w14:paraId="14CA3CEE" w14:textId="77777777" w:rsidR="000E3D35" w:rsidRPr="00390CF2" w:rsidRDefault="000E3D35" w:rsidP="000E3D35">
      <w:pPr>
        <w:pStyle w:val="Heading4"/>
        <w:rPr>
          <w:highlight w:val="cyan"/>
        </w:rPr>
      </w:pPr>
      <w:bookmarkStart w:id="8559" w:name="_Toc517308019"/>
      <w:r w:rsidRPr="00390CF2">
        <w:rPr>
          <w:highlight w:val="cyan"/>
        </w:rPr>
        <w:t>–</w:t>
      </w:r>
      <w:r w:rsidRPr="00390CF2">
        <w:rPr>
          <w:highlight w:val="cyan"/>
        </w:rPr>
        <w:tab/>
      </w:r>
      <w:r w:rsidRPr="00390CF2">
        <w:rPr>
          <w:i/>
          <w:highlight w:val="cyan"/>
        </w:rPr>
        <w:t>SetupRelease</w:t>
      </w:r>
      <w:bookmarkEnd w:id="8559"/>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557"/>
    </w:p>
    <w:p w14:paraId="63CCCFCF" w14:textId="77777777" w:rsidR="000E3D35" w:rsidRPr="00390CF2" w:rsidRDefault="000E3D35" w:rsidP="000E3D35">
      <w:pPr>
        <w:pStyle w:val="Heading4"/>
        <w:rPr>
          <w:ins w:id="8560" w:author="SA R2-1809108" w:date="2018-05-29T23:55:00Z"/>
          <w:rFonts w:eastAsia="SimSun"/>
          <w:i/>
          <w:highlight w:val="cyan"/>
        </w:rPr>
      </w:pPr>
      <w:bookmarkStart w:id="8561" w:name="_Toc503260353"/>
      <w:ins w:id="856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561"/>
        <w:r w:rsidRPr="00390CF2">
          <w:rPr>
            <w:rFonts w:eastAsia="SimSun"/>
            <w:i/>
            <w:highlight w:val="cyan"/>
          </w:rPr>
          <w:t>2</w:t>
        </w:r>
      </w:ins>
    </w:p>
    <w:p w14:paraId="434D1BEE" w14:textId="77777777" w:rsidR="000E3D35" w:rsidRPr="00390CF2" w:rsidRDefault="000E3D35" w:rsidP="000E3D35">
      <w:pPr>
        <w:rPr>
          <w:ins w:id="8563" w:author="SA R2-1809108" w:date="2018-05-29T23:55:00Z"/>
          <w:rFonts w:eastAsia="SimSun"/>
          <w:highlight w:val="cyan"/>
        </w:rPr>
      </w:pPr>
      <w:ins w:id="8564"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565" w:author="SA R2-1809108" w:date="2018-05-29T23:55:00Z"/>
          <w:bCs/>
          <w:i/>
          <w:iCs/>
          <w:highlight w:val="cyan"/>
        </w:rPr>
      </w:pPr>
      <w:ins w:id="8566"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567" w:author="SA R2-1809108" w:date="2018-05-29T23:55:00Z"/>
          <w:color w:val="808080"/>
          <w:highlight w:val="cyan"/>
        </w:rPr>
      </w:pPr>
      <w:ins w:id="8568" w:author="SA R2-1809108" w:date="2018-05-29T23:55:00Z">
        <w:r w:rsidRPr="00390CF2">
          <w:rPr>
            <w:color w:val="808080"/>
            <w:highlight w:val="cyan"/>
          </w:rPr>
          <w:t>-- ASN1START</w:t>
        </w:r>
      </w:ins>
    </w:p>
    <w:p w14:paraId="665DC08F"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 TAG-SIB2-START</w:t>
        </w:r>
      </w:ins>
    </w:p>
    <w:p w14:paraId="35B129F0" w14:textId="77777777" w:rsidR="000E3D35" w:rsidRPr="00390CF2" w:rsidRDefault="000E3D35" w:rsidP="000E3D35">
      <w:pPr>
        <w:pStyle w:val="PL"/>
        <w:rPr>
          <w:ins w:id="8571" w:author="SA R2-1809108" w:date="2018-05-29T23:55:00Z"/>
          <w:rFonts w:eastAsia="SimSun"/>
          <w:highlight w:val="cyan"/>
          <w:lang w:eastAsia="en-GB"/>
        </w:rPr>
      </w:pPr>
    </w:p>
    <w:p w14:paraId="68A2AF22" w14:textId="77777777" w:rsidR="000E3D35" w:rsidRPr="00390CF2" w:rsidRDefault="000E3D35" w:rsidP="000E3D35">
      <w:pPr>
        <w:pStyle w:val="PL"/>
        <w:rPr>
          <w:ins w:id="8572" w:author="SA R2-1809108" w:date="2018-05-29T23:55:00Z"/>
          <w:highlight w:val="cyan"/>
        </w:rPr>
      </w:pPr>
      <w:r w:rsidRPr="00390CF2">
        <w:rPr>
          <w:highlight w:val="cyan"/>
        </w:rPr>
        <w:t xml:space="preserve">SIB2 </w:t>
      </w:r>
      <w:ins w:id="8573"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574"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577"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580"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581" w:author="SA R2-1809108" w:date="2018-05-29T23:55:00Z"/>
          <w:highlight w:val="cyan"/>
        </w:rPr>
      </w:pPr>
      <w:ins w:id="858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583" w:author="Rapporteur ASN1 SA" w:date="2018-07-09T15:32:00Z"/>
          <w:highlight w:val="cyan"/>
        </w:rPr>
      </w:pPr>
      <w:ins w:id="858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585" w:author="Rapporteur ASN1 SA" w:date="2018-07-09T15:32:00Z">
        <w:r w:rsidRPr="00390CF2">
          <w:rPr>
            <w:highlight w:val="cyan"/>
          </w:rPr>
          <w:t>,</w:t>
        </w:r>
      </w:ins>
    </w:p>
    <w:p w14:paraId="34AD9218" w14:textId="77777777" w:rsidR="000E3D35" w:rsidRPr="00390CF2" w:rsidRDefault="000E3D35" w:rsidP="000E3D35">
      <w:pPr>
        <w:pStyle w:val="PL"/>
        <w:rPr>
          <w:ins w:id="8586" w:author="Rapporteur ASN1 SA" w:date="2018-07-09T15:32:00Z"/>
          <w:highlight w:val="cyan"/>
        </w:rPr>
      </w:pPr>
      <w:ins w:id="858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588" w:author="Rapporteur ASN1 SA" w:date="2018-07-09T15:32:00Z"/>
          <w:highlight w:val="cyan"/>
        </w:rPr>
      </w:pPr>
      <w:ins w:id="858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590" w:author="Rapporteur ASN1 SA" w:date="2018-07-09T15:32:00Z"/>
          <w:highlight w:val="cyan"/>
        </w:rPr>
      </w:pPr>
      <w:ins w:id="859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592" w:author="Rapporteur ASN1 SA" w:date="2018-07-09T15:32:00Z"/>
          <w:highlight w:val="cyan"/>
        </w:rPr>
      </w:pPr>
      <w:ins w:id="859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594" w:author="Rapporteur ASN1 SA" w:date="2018-07-09T15:32:00Z"/>
          <w:highlight w:val="cyan"/>
        </w:rPr>
      </w:pPr>
      <w:ins w:id="859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596" w:author="Rapporteur ASN1 SA" w:date="2018-07-09T15:32:00Z"/>
          <w:highlight w:val="cyan"/>
        </w:rPr>
      </w:pPr>
      <w:ins w:id="859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598" w:author="Rapporteur ASN1 SA" w:date="2018-07-09T15:32:00Z"/>
          <w:highlight w:val="cyan"/>
        </w:rPr>
      </w:pPr>
      <w:ins w:id="859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00" w:author="Rapporteur ASN1 SA" w:date="2018-07-09T15:32:00Z"/>
          <w:highlight w:val="cyan"/>
        </w:rPr>
      </w:pPr>
      <w:ins w:id="8601"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02" w:author="Rapporteur ASN1 SA" w:date="2018-07-09T15:32:00Z"/>
          <w:highlight w:val="cyan"/>
        </w:rPr>
      </w:pPr>
      <w:ins w:id="860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04" w:author="SA R2-1809108" w:date="2018-05-29T23:55:00Z"/>
          <w:highlight w:val="cyan"/>
        </w:rPr>
      </w:pPr>
      <w:ins w:id="8605" w:author="SA R2-1809108" w:date="2018-05-29T23:55:00Z">
        <w:r w:rsidRPr="00390CF2">
          <w:rPr>
            <w:highlight w:val="cyan"/>
          </w:rPr>
          <w:tab/>
          <w:t>},</w:t>
        </w:r>
      </w:ins>
    </w:p>
    <w:p w14:paraId="5C914ACD" w14:textId="77777777" w:rsidR="000E3D35" w:rsidRPr="00390CF2" w:rsidRDefault="000E3D35" w:rsidP="000E3D35">
      <w:pPr>
        <w:pStyle w:val="PL"/>
        <w:rPr>
          <w:ins w:id="8606" w:author="SA R2-1809108" w:date="2018-05-29T23:55:00Z"/>
          <w:highlight w:val="cyan"/>
        </w:rPr>
      </w:pPr>
      <w:ins w:id="8607"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08"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09" w:author="SA R2-1809108" w:date="2018-05-29T23:55:00Z"/>
          <w:highlight w:val="cyan"/>
        </w:rPr>
      </w:pPr>
      <w:ins w:id="861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11"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12" w:author="SA R2-1809108" w:date="2018-05-31T20:55:00Z">
              <w:rPr>
                <w:color w:val="808080"/>
                <w:szCs w:val="16"/>
              </w:rPr>
            </w:rPrChange>
          </w:rPr>
          <w:t xml:space="preserve">-- Need </w:t>
        </w:r>
      </w:ins>
      <w:ins w:id="8613" w:author="Rapporteur ASN1 SA" w:date="2018-07-09T15:34:00Z">
        <w:r w:rsidRPr="00390CF2">
          <w:rPr>
            <w:highlight w:val="cyan"/>
          </w:rPr>
          <w:t>R</w:t>
        </w:r>
      </w:ins>
    </w:p>
    <w:p w14:paraId="1D4A64D3" w14:textId="77777777" w:rsidR="000E3D35" w:rsidRPr="00390CF2" w:rsidRDefault="000E3D35" w:rsidP="000E3D35">
      <w:pPr>
        <w:pStyle w:val="PL"/>
        <w:rPr>
          <w:ins w:id="8614" w:author="SA R2-1809108" w:date="2018-05-29T23:55:00Z"/>
          <w:highlight w:val="cyan"/>
        </w:rPr>
      </w:pPr>
      <w:ins w:id="861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16"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17" w:author="SA R2-1809108" w:date="2018-05-31T20:55:00Z">
              <w:rPr>
                <w:color w:val="808080"/>
                <w:szCs w:val="16"/>
              </w:rPr>
            </w:rPrChange>
          </w:rPr>
          <w:t xml:space="preserve">-- Need </w:t>
        </w:r>
      </w:ins>
      <w:ins w:id="8618" w:author="Rapporteur ASN1 SA" w:date="2018-07-09T15:34:00Z">
        <w:r w:rsidRPr="00390CF2">
          <w:rPr>
            <w:highlight w:val="cyan"/>
          </w:rPr>
          <w:t>R</w:t>
        </w:r>
      </w:ins>
    </w:p>
    <w:p w14:paraId="4A0AC6DF"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21" w:author="SA R2-1809108" w:date="2018-05-29T23:55:00Z"/>
          <w:highlight w:val="cyan"/>
        </w:rPr>
      </w:pPr>
      <w:ins w:id="862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23"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24" w:author="SA R2-1809108" w:date="2018-05-31T20:55:00Z">
              <w:rPr>
                <w:color w:val="808080"/>
                <w:szCs w:val="16"/>
              </w:rPr>
            </w:rPrChange>
          </w:rPr>
          <w:t xml:space="preserve">-- Need </w:t>
        </w:r>
      </w:ins>
      <w:ins w:id="8625" w:author="Rapporteur ASN1 SA" w:date="2018-07-09T15:34:00Z">
        <w:r w:rsidRPr="00390CF2">
          <w:rPr>
            <w:highlight w:val="cyan"/>
          </w:rPr>
          <w:t>R</w:t>
        </w:r>
      </w:ins>
    </w:p>
    <w:p w14:paraId="2AA91C01" w14:textId="77777777" w:rsidR="000E3D35" w:rsidRPr="00390CF2" w:rsidRDefault="000E3D35" w:rsidP="000E3D35">
      <w:pPr>
        <w:pStyle w:val="PL"/>
        <w:rPr>
          <w:ins w:id="8626" w:author="SA R2-1809108" w:date="2018-05-29T23:55:00Z"/>
          <w:highlight w:val="cyan"/>
        </w:rPr>
      </w:pPr>
      <w:ins w:id="862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30"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631" w:author="SA R2-1809108" w:date="2018-05-31T20:55:00Z">
              <w:rPr>
                <w:color w:val="993366"/>
                <w:szCs w:val="16"/>
              </w:rPr>
            </w:rPrChange>
          </w:rPr>
          <w:t>OPTIONAL</w:t>
        </w:r>
        <w:r w:rsidRPr="00390CF2">
          <w:rPr>
            <w:highlight w:val="cyan"/>
          </w:rPr>
          <w:t>,</w:t>
        </w:r>
      </w:ins>
      <w:ins w:id="8632"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633" w:author="SA R2-1806796" w:date="2018-06-04T22:41:00Z"/>
          <w:highlight w:val="cyan"/>
        </w:rPr>
      </w:pPr>
      <w:ins w:id="863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35" w:author="SA R2-1809108" w:date="2018-05-31T20:55:00Z">
              <w:rPr>
                <w:color w:val="993366"/>
                <w:szCs w:val="16"/>
              </w:rPr>
            </w:rPrChange>
          </w:rPr>
          <w:t>OPTIONAL,</w:t>
        </w:r>
      </w:ins>
      <w:r w:rsidR="00E04AA0" w:rsidRPr="00E04AA0">
        <w:rPr>
          <w:highlight w:val="cyan"/>
          <w:rPrChange w:id="8636" w:author="SA R2-1809108" w:date="2018-05-31T20:55:00Z">
            <w:rPr>
              <w:color w:val="993366"/>
              <w:szCs w:val="16"/>
            </w:rPr>
          </w:rPrChange>
        </w:rPr>
        <w:t xml:space="preserve"> </w:t>
      </w:r>
      <w:ins w:id="8637"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638" w:author="SA R2-1808784" w:date="2018-06-05T17:30:00Z">
        <w:r w:rsidRPr="00390CF2">
          <w:rPr>
            <w:highlight w:val="cyan"/>
          </w:rPr>
          <w:tab/>
        </w:r>
        <w:r w:rsidRPr="00390CF2">
          <w:rPr>
            <w:highlight w:val="cyan"/>
          </w:rPr>
          <w:tab/>
        </w:r>
      </w:ins>
      <w:ins w:id="8639" w:author="Rapporteur ASN1 SA" w:date="2018-06-28T15:11:00Z">
        <w:r w:rsidRPr="00390CF2">
          <w:rPr>
            <w:highlight w:val="cyan"/>
          </w:rPr>
          <w:t>range</w:t>
        </w:r>
      </w:ins>
      <w:ins w:id="8640" w:author="SA Rapporteur Rev 1" w:date="2018-06-02T00:56:00Z">
        <w:r w:rsidRPr="00390CF2">
          <w:rPr>
            <w:highlight w:val="cyan"/>
          </w:rPr>
          <w:t>T</w:t>
        </w:r>
      </w:ins>
      <w:ins w:id="8641" w:author="SA R2-1808784" w:date="2018-05-28T16:02:00Z">
        <w:r w:rsidR="00E04AA0" w:rsidRPr="00E04AA0">
          <w:rPr>
            <w:highlight w:val="cyan"/>
            <w:rPrChange w:id="8642" w:author="SA R2-1809108" w:date="2018-05-31T20:55:00Z">
              <w:rPr>
                <w:szCs w:val="16"/>
                <w:lang w:eastAsia="zh-CN"/>
              </w:rPr>
            </w:rPrChange>
          </w:rPr>
          <w:t>oBestCell</w:t>
        </w:r>
      </w:ins>
      <w:ins w:id="864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44" w:author="Rapporteur ASN1 SA" w:date="2018-06-28T15:11:00Z">
        <w:r w:rsidRPr="00390CF2">
          <w:rPr>
            <w:highlight w:val="cyan"/>
          </w:rPr>
          <w:t>Range</w:t>
        </w:r>
      </w:ins>
      <w:ins w:id="8645" w:author="SA Rapporteur Rev 1" w:date="2018-06-02T00:56:00Z">
        <w:r w:rsidRPr="00390CF2">
          <w:rPr>
            <w:highlight w:val="cyan"/>
          </w:rPr>
          <w:t>T</w:t>
        </w:r>
      </w:ins>
      <w:ins w:id="8646" w:author="SA R2-1808784" w:date="2018-05-28T16:02:00Z">
        <w:r w:rsidR="00E04AA0" w:rsidRPr="00E04AA0">
          <w:rPr>
            <w:highlight w:val="cyan"/>
            <w:rPrChange w:id="8647" w:author="SA R2-1809108" w:date="2018-05-31T20:55:00Z">
              <w:rPr>
                <w:color w:val="993366"/>
                <w:szCs w:val="16"/>
              </w:rPr>
            </w:rPrChange>
          </w:rPr>
          <w:t>oBestCell</w:t>
        </w:r>
      </w:ins>
      <w:ins w:id="864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49" w:author="SA R2-1808784" w:date="2018-05-28T16:02:00Z">
        <w:r w:rsidR="00E04AA0" w:rsidRPr="00E04AA0">
          <w:rPr>
            <w:highlight w:val="cyan"/>
            <w:rPrChange w:id="8650" w:author="SA R2-1809108" w:date="2018-05-31T20:55:00Z">
              <w:rPr>
                <w:color w:val="993366"/>
                <w:szCs w:val="16"/>
              </w:rPr>
            </w:rPrChange>
          </w:rPr>
          <w:t>OPTIONAL</w:t>
        </w:r>
      </w:ins>
      <w:ins w:id="8651" w:author="Rapporteur ASN1 SA" w:date="2018-07-09T15:34:00Z">
        <w:r w:rsidRPr="00390CF2">
          <w:rPr>
            <w:highlight w:val="cyan"/>
          </w:rPr>
          <w:tab/>
          <w:t>-- Need R</w:t>
        </w:r>
      </w:ins>
    </w:p>
    <w:p w14:paraId="436914F7" w14:textId="77777777" w:rsidR="000E3D35" w:rsidRPr="00390CF2" w:rsidRDefault="000E3D35" w:rsidP="000E3D35">
      <w:pPr>
        <w:pStyle w:val="PL"/>
        <w:rPr>
          <w:ins w:id="8652" w:author="SA R2-1809108" w:date="2018-05-29T23:55:00Z"/>
          <w:highlight w:val="cyan"/>
        </w:rPr>
      </w:pPr>
      <w:ins w:id="8653" w:author="SA R2-1809108" w:date="2018-05-29T23:55:00Z">
        <w:r w:rsidRPr="00390CF2">
          <w:rPr>
            <w:highlight w:val="cyan"/>
          </w:rPr>
          <w:tab/>
          <w:t>},</w:t>
        </w:r>
      </w:ins>
    </w:p>
    <w:p w14:paraId="31562C83"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656"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61"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62" w:author="SA R2-1809108" w:date="2018-05-31T20:55:00Z">
              <w:rPr>
                <w:color w:val="808080"/>
                <w:szCs w:val="16"/>
              </w:rPr>
            </w:rPrChange>
          </w:rPr>
          <w:t xml:space="preserve">-- Need </w:t>
        </w:r>
      </w:ins>
      <w:ins w:id="8663" w:author="Rapporteur ASN1 SA" w:date="2018-07-09T15:34:00Z">
        <w:r w:rsidRPr="00390CF2">
          <w:rPr>
            <w:highlight w:val="cyan"/>
          </w:rPr>
          <w:t>R</w:t>
        </w:r>
      </w:ins>
    </w:p>
    <w:p w14:paraId="7BF1B10D"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666"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67" w:author="SA R2-1809108" w:date="2018-05-31T20:55:00Z">
              <w:rPr>
                <w:color w:val="993366"/>
                <w:szCs w:val="16"/>
              </w:rPr>
            </w:rPrChange>
          </w:rPr>
          <w:t>OPTIONAL</w:t>
        </w:r>
        <w:r w:rsidRPr="00390CF2">
          <w:rPr>
            <w:highlight w:val="cyan"/>
          </w:rPr>
          <w:t>,</w:t>
        </w:r>
      </w:ins>
      <w:ins w:id="8668" w:author="Rapporteur ASN1 SA" w:date="2018-07-09T15:34:00Z">
        <w:r w:rsidRPr="00390CF2">
          <w:rPr>
            <w:highlight w:val="cyan"/>
          </w:rPr>
          <w:tab/>
        </w:r>
        <w:r w:rsidRPr="00390CF2">
          <w:rPr>
            <w:highlight w:val="cyan"/>
          </w:rPr>
          <w:tab/>
          <w:t xml:space="preserve">-- Need </w:t>
        </w:r>
      </w:ins>
      <w:ins w:id="8669" w:author="Rapporteur ASN1 SA" w:date="2018-07-09T15:35:00Z">
        <w:r w:rsidRPr="00390CF2">
          <w:rPr>
            <w:highlight w:val="cyan"/>
          </w:rPr>
          <w:t>S</w:t>
        </w:r>
      </w:ins>
    </w:p>
    <w:p w14:paraId="022248EC" w14:textId="77777777" w:rsidR="000E3D35" w:rsidRPr="00390CF2" w:rsidRDefault="000E3D35" w:rsidP="000E3D35">
      <w:pPr>
        <w:pStyle w:val="PL"/>
        <w:rPr>
          <w:ins w:id="8670" w:author="SA R2-1809108" w:date="2018-05-29T23:55:00Z"/>
          <w:highlight w:val="cyan"/>
        </w:rPr>
      </w:pPr>
      <w:ins w:id="8671"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672" w:author="SA R2-1809108" w:date="2018-05-29T23:55:00Z"/>
          <w:highlight w:val="cyan"/>
        </w:rPr>
      </w:pPr>
      <w:ins w:id="8673"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74"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675" w:author="SA R2-1809108" w:date="2018-05-31T20:55:00Z">
              <w:rPr>
                <w:color w:val="808080"/>
                <w:szCs w:val="16"/>
              </w:rPr>
            </w:rPrChange>
          </w:rPr>
          <w:t>-- Cond RSRQ</w:t>
        </w:r>
      </w:ins>
    </w:p>
    <w:p w14:paraId="4FC239B5" w14:textId="77777777" w:rsidR="000E3D35" w:rsidRPr="00390CF2" w:rsidRDefault="000E3D35" w:rsidP="000E3D35">
      <w:pPr>
        <w:pStyle w:val="PL"/>
        <w:rPr>
          <w:ins w:id="8676" w:author="SA R2-1809108" w:date="2018-05-29T23:55:00Z"/>
          <w:highlight w:val="cyan"/>
        </w:rPr>
      </w:pPr>
      <w:ins w:id="8677"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678" w:author="Rapporteur ASN1 SA" w:date="2018-07-09T23:13:00Z"/>
          <w:highlight w:val="cyan"/>
        </w:rPr>
      </w:pPr>
      <w:ins w:id="8679"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80" w:author="SA R2-1809108" w:date="2018-05-31T20:55:00Z">
              <w:rPr>
                <w:color w:val="993366"/>
                <w:szCs w:val="16"/>
              </w:rPr>
            </w:rPrChange>
          </w:rPr>
          <w:t>OPTIONAL</w:t>
        </w:r>
      </w:ins>
      <w:r w:rsidRPr="00390CF2">
        <w:rPr>
          <w:highlight w:val="cyan"/>
        </w:rPr>
        <w:t>,</w:t>
      </w:r>
      <w:ins w:id="8681" w:author="SA R2-1809108" w:date="2018-05-29T23:55:00Z">
        <w:r w:rsidRPr="00390CF2">
          <w:rPr>
            <w:highlight w:val="cyan"/>
          </w:rPr>
          <w:tab/>
        </w:r>
        <w:r w:rsidRPr="00390CF2">
          <w:rPr>
            <w:highlight w:val="cyan"/>
          </w:rPr>
          <w:tab/>
        </w:r>
        <w:r w:rsidR="00E04AA0" w:rsidRPr="00E04AA0">
          <w:rPr>
            <w:highlight w:val="cyan"/>
            <w:rPrChange w:id="8682" w:author="SA R2-1809108" w:date="2018-05-31T20:55:00Z">
              <w:rPr>
                <w:color w:val="808080"/>
                <w:szCs w:val="16"/>
              </w:rPr>
            </w:rPrChange>
          </w:rPr>
          <w:t xml:space="preserve">-- Need </w:t>
        </w:r>
      </w:ins>
      <w:ins w:id="8683"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84" w:author="Rapporteur ASN1 SA" w:date="2018-07-09T23:13:00Z"/>
          <w:rFonts w:ascii="Courier New" w:eastAsia="Batang" w:hAnsi="Courier New"/>
          <w:noProof/>
          <w:color w:val="808080"/>
          <w:sz w:val="16"/>
          <w:highlight w:val="cyan"/>
          <w:lang w:eastAsia="sv-SE"/>
        </w:rPr>
      </w:pPr>
      <w:ins w:id="868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86" w:author="Rapporteur ASN1 SA" w:date="2018-07-09T23:13:00Z"/>
          <w:rFonts w:ascii="Courier New" w:eastAsia="Batang" w:hAnsi="Courier New"/>
          <w:noProof/>
          <w:sz w:val="16"/>
          <w:highlight w:val="cyan"/>
          <w:lang w:eastAsia="sv-SE"/>
        </w:rPr>
      </w:pPr>
      <w:ins w:id="8687"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88"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89" w:author="Rapporteur ASN1 SA" w:date="2018-07-09T23:13:00Z"/>
          <w:rFonts w:ascii="Courier New" w:eastAsia="Batang" w:hAnsi="Courier New"/>
          <w:noProof/>
          <w:sz w:val="16"/>
          <w:highlight w:val="cyan"/>
          <w:lang w:eastAsia="sv-SE"/>
        </w:rPr>
      </w:pPr>
      <w:ins w:id="869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1" w:author="Rapporteur ASN1 SA" w:date="2018-07-09T23:13:00Z"/>
          <w:rFonts w:ascii="Courier New" w:eastAsia="Batang" w:hAnsi="Courier New"/>
          <w:noProof/>
          <w:sz w:val="16"/>
          <w:highlight w:val="cyan"/>
          <w:lang w:eastAsia="sv-SE"/>
        </w:rPr>
      </w:pPr>
      <w:ins w:id="869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693" w:author="Rapporteur SA ASN1" w:date="2018-07-11T06:40:00Z">
        <w:r w:rsidRPr="00390CF2">
          <w:rPr>
            <w:rFonts w:ascii="Courier New" w:eastAsia="Batang" w:hAnsi="Courier New"/>
            <w:noProof/>
            <w:sz w:val="16"/>
            <w:highlight w:val="cyan"/>
            <w:lang w:eastAsia="sv-SE"/>
          </w:rPr>
          <w:t>-</w:t>
        </w:r>
      </w:ins>
      <w:ins w:id="8694"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695" w:author="Rapporteur SA Rev 1" w:date="2018-05-31T09:31:00Z"/>
          <w:highlight w:val="cyan"/>
        </w:rPr>
      </w:pPr>
      <w:ins w:id="8696" w:author="SA R2-1809108" w:date="2018-05-29T23:55:00Z">
        <w:r w:rsidRPr="00390CF2">
          <w:rPr>
            <w:highlight w:val="cyan"/>
          </w:rPr>
          <w:tab/>
          <w:t>},</w:t>
        </w:r>
      </w:ins>
    </w:p>
    <w:p w14:paraId="04638206" w14:textId="77777777" w:rsidR="000E3D35" w:rsidRPr="00390CF2" w:rsidDel="00886E65" w:rsidRDefault="000E3D35" w:rsidP="000E3D35">
      <w:pPr>
        <w:pStyle w:val="PL"/>
        <w:rPr>
          <w:ins w:id="8697" w:author="SA R2-1809108" w:date="2018-05-29T23:55:00Z"/>
          <w:highlight w:val="cyan"/>
        </w:rPr>
      </w:pPr>
      <w:moveFromRangeStart w:id="8698" w:author="Rapporteur ASN1 SA" w:date="2018-07-09T15:35:00Z" w:name="move518913860"/>
      <w:moveFrom w:id="8699" w:author="Rapporteur ASN1 SA" w:date="2018-07-09T15:35:00Z">
        <w:ins w:id="8700" w:author="Rapporteur SA Rev 1" w:date="2018-05-31T09:31:00Z">
          <w:r w:rsidRPr="00390CF2" w:rsidDel="00886E65">
            <w:rPr>
              <w:highlight w:val="cyan"/>
            </w:rPr>
            <w:tab/>
          </w:r>
        </w:ins>
        <w:ins w:id="8701"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02" w:author="Rapporteur SA Rev 1" w:date="2018-06-01T07:51:00Z">
          <w:r w:rsidRPr="00390CF2" w:rsidDel="00886E65">
            <w:rPr>
              <w:highlight w:val="cyan"/>
            </w:rPr>
            <w:t>,</w:t>
          </w:r>
        </w:ins>
        <w:ins w:id="8703" w:author="Rapporteur SA Rev 1" w:date="2018-05-31T09:40:00Z">
          <w:r w:rsidRPr="00390CF2" w:rsidDel="00886E65">
            <w:rPr>
              <w:highlight w:val="cyan"/>
            </w:rPr>
            <w:tab/>
            <w:t>-- Need N</w:t>
          </w:r>
        </w:ins>
      </w:moveFrom>
    </w:p>
    <w:moveFromRangeEnd w:id="8698"/>
    <w:p w14:paraId="787FE2F0"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lastRenderedPageBreak/>
          <w:tab/>
          <w:t>...</w:t>
        </w:r>
      </w:ins>
    </w:p>
    <w:p w14:paraId="5D320B52"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w:t>
        </w:r>
      </w:ins>
    </w:p>
    <w:p w14:paraId="63E925A0" w14:textId="77777777" w:rsidR="000E3D35" w:rsidRPr="00390CF2" w:rsidRDefault="000E3D35" w:rsidP="000E3D35">
      <w:pPr>
        <w:pStyle w:val="PL"/>
        <w:rPr>
          <w:ins w:id="8708" w:author="SA Rapporteur Rev 1" w:date="2018-06-02T00:57:00Z"/>
          <w:highlight w:val="cyan"/>
        </w:rPr>
      </w:pPr>
    </w:p>
    <w:p w14:paraId="025546FE" w14:textId="77777777" w:rsidR="000E3D35" w:rsidRPr="00390CF2" w:rsidRDefault="00E04AA0" w:rsidP="000E3D35">
      <w:pPr>
        <w:pStyle w:val="PL"/>
        <w:rPr>
          <w:ins w:id="8709" w:author="SA Rapporteur Rev 1" w:date="2018-06-02T00:57:00Z"/>
          <w:highlight w:val="cyan"/>
        </w:rPr>
      </w:pPr>
      <w:ins w:id="8710" w:author="SA Rapporteur Rev 1" w:date="2018-06-02T00:57:00Z">
        <w:del w:id="8711" w:author="Rapporteur ASN1 SA" w:date="2018-06-28T15:11:00Z">
          <w:r w:rsidRPr="00E04AA0">
            <w:rPr>
              <w:highlight w:val="cyan"/>
              <w:rPrChange w:id="8712" w:author="SA Rapporteur Rev 1" w:date="2018-06-02T00:57:00Z">
                <w:rPr>
                  <w:szCs w:val="16"/>
                </w:rPr>
              </w:rPrChange>
            </w:rPr>
            <w:delText>Offset</w:delText>
          </w:r>
        </w:del>
      </w:ins>
      <w:ins w:id="8713" w:author="Rapporteur ASN1 SA" w:date="2018-06-28T15:11:00Z">
        <w:r w:rsidR="000E3D35" w:rsidRPr="00390CF2">
          <w:rPr>
            <w:highlight w:val="cyan"/>
          </w:rPr>
          <w:t>Range</w:t>
        </w:r>
      </w:ins>
      <w:ins w:id="8714" w:author="SA Rapporteur Rev 1" w:date="2018-06-02T00:57:00Z">
        <w:r w:rsidRPr="00E04AA0">
          <w:rPr>
            <w:highlight w:val="cyan"/>
            <w:rPrChange w:id="8715" w:author="SA Rapporteur Rev 1" w:date="2018-06-02T00:57:00Z">
              <w:rPr>
                <w:szCs w:val="16"/>
              </w:rPr>
            </w:rPrChange>
          </w:rPr>
          <w:t>ToBestCell</w:t>
        </w:r>
        <w:r w:rsidRPr="00E04AA0">
          <w:rPr>
            <w:highlight w:val="cyan"/>
            <w:rPrChange w:id="8716" w:author="SA Rapporteur Rev 1" w:date="2018-06-02T00:57:00Z">
              <w:rPr>
                <w:szCs w:val="16"/>
              </w:rPr>
            </w:rPrChange>
          </w:rPr>
          <w:tab/>
        </w:r>
        <w:r w:rsidR="000E3D35" w:rsidRPr="00390CF2">
          <w:rPr>
            <w:highlight w:val="cyan"/>
          </w:rPr>
          <w:t xml:space="preserve">::= </w:t>
        </w:r>
        <w:del w:id="8717" w:author="Rapporteur ASN1 SA" w:date="2018-06-28T15:11:00Z">
          <w:r w:rsidR="000E3D35" w:rsidRPr="00390CF2">
            <w:rPr>
              <w:highlight w:val="cyan"/>
            </w:rPr>
            <w:delText>ENUMERATED{ffsTypeAndValue</w:delText>
          </w:r>
        </w:del>
      </w:ins>
      <w:ins w:id="8718"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19" w:author="SA R2-1809108" w:date="2018-05-29T23:55:00Z"/>
          <w:highlight w:val="cyan"/>
        </w:rPr>
      </w:pPr>
    </w:p>
    <w:p w14:paraId="076838DD" w14:textId="77777777" w:rsidR="00BD0FA6" w:rsidRDefault="000E3D35" w:rsidP="00BD0FA6">
      <w:pPr>
        <w:pStyle w:val="PL"/>
        <w:rPr>
          <w:ins w:id="8720" w:author="SA R2-1809108" w:date="2018-05-29T23:55:00Z"/>
          <w:highlight w:val="cyan"/>
        </w:rPr>
        <w:pPrChange w:id="8721" w:author="SA R2-1809108" w:date="2018-05-31T20:55:00Z">
          <w:pPr>
            <w:pStyle w:val="PL"/>
            <w:shd w:val="clear" w:color="auto" w:fill="E5E5E5"/>
          </w:pPr>
        </w:pPrChange>
      </w:pPr>
      <w:moveFromRangeStart w:id="8722" w:author="Rapporteur ASN1 SA" w:date="2018-06-28T15:14:00Z" w:name="move517962225"/>
      <w:moveFrom w:id="8723" w:author="Rapporteur ASN1 SA" w:date="2018-06-28T15:14:00Z">
        <w:ins w:id="8724"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25" w:author="SA R2-1809108" w:date="2018-05-31T20:55:00Z">
                <w:rPr>
                  <w:color w:val="993366"/>
                  <w:szCs w:val="16"/>
                </w:rPr>
              </w:rPrChange>
            </w:rPr>
            <w:t>SEQUENCE</w:t>
          </w:r>
          <w:r w:rsidRPr="00390CF2">
            <w:rPr>
              <w:highlight w:val="cyan"/>
            </w:rPr>
            <w:t xml:space="preserve"> (</w:t>
          </w:r>
          <w:r w:rsidR="00E04AA0" w:rsidRPr="00E04AA0">
            <w:rPr>
              <w:highlight w:val="cyan"/>
              <w:rPrChange w:id="8726" w:author="SA R2-1809108" w:date="2018-05-31T20:55:00Z">
                <w:rPr>
                  <w:color w:val="993366"/>
                  <w:szCs w:val="16"/>
                </w:rPr>
              </w:rPrChange>
            </w:rPr>
            <w:t>SIZE</w:t>
          </w:r>
          <w:r w:rsidRPr="00390CF2">
            <w:rPr>
              <w:highlight w:val="cyan"/>
            </w:rPr>
            <w:t xml:space="preserve"> (1..maxCellBlack)) </w:t>
          </w:r>
          <w:r w:rsidR="00E04AA0" w:rsidRPr="00E04AA0">
            <w:rPr>
              <w:highlight w:val="cyan"/>
              <w:rPrChange w:id="8727" w:author="SA R2-1809108" w:date="2018-05-31T20:55:00Z">
                <w:rPr>
                  <w:color w:val="993366"/>
                  <w:szCs w:val="16"/>
                </w:rPr>
              </w:rPrChange>
            </w:rPr>
            <w:t>OF</w:t>
          </w:r>
          <w:r w:rsidRPr="00390CF2">
            <w:rPr>
              <w:highlight w:val="cyan"/>
            </w:rPr>
            <w:t xml:space="preserve"> PCI-Range</w:t>
          </w:r>
        </w:ins>
      </w:moveFrom>
    </w:p>
    <w:moveFromRangeEnd w:id="8722"/>
    <w:p w14:paraId="445A18E7" w14:textId="77777777" w:rsidR="000E3D35" w:rsidRPr="00390CF2" w:rsidRDefault="000E3D35" w:rsidP="000E3D35">
      <w:pPr>
        <w:pStyle w:val="PL"/>
        <w:rPr>
          <w:ins w:id="8728" w:author="SA R2-1809108" w:date="2018-05-29T23:55:00Z"/>
          <w:del w:id="8729" w:author="Rapporteur ASN1 SA" w:date="2018-06-28T15:14:00Z"/>
          <w:highlight w:val="cyan"/>
        </w:rPr>
      </w:pPr>
    </w:p>
    <w:p w14:paraId="4F7A2C9C" w14:textId="77777777"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 TAG-SIB</w:t>
        </w:r>
      </w:ins>
      <w:ins w:id="8732" w:author="SA MediaTek (Felix)" w:date="2018-06-22T18:16:00Z">
        <w:r w:rsidRPr="00390CF2">
          <w:rPr>
            <w:highlight w:val="cyan"/>
          </w:rPr>
          <w:t>2</w:t>
        </w:r>
      </w:ins>
      <w:ins w:id="8733" w:author="SA R2-1809108" w:date="2018-05-29T23:55:00Z">
        <w:del w:id="8734"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735" w:author="SA R2-1809108" w:date="2018-05-29T23:55:00Z"/>
          <w:rFonts w:eastAsia="SimSun"/>
          <w:color w:val="808080"/>
          <w:highlight w:val="cyan"/>
          <w:lang w:eastAsia="en-GB"/>
        </w:rPr>
      </w:pPr>
      <w:ins w:id="8736" w:author="SA R2-1809108" w:date="2018-05-29T23:55:00Z">
        <w:r w:rsidRPr="00390CF2">
          <w:rPr>
            <w:color w:val="808080"/>
            <w:highlight w:val="cyan"/>
          </w:rPr>
          <w:t>-- ASN1STOP</w:t>
        </w:r>
      </w:ins>
    </w:p>
    <w:p w14:paraId="4636E6C9" w14:textId="77777777" w:rsidR="000E3D35" w:rsidRPr="00390CF2" w:rsidRDefault="000E3D35" w:rsidP="000E3D35">
      <w:pPr>
        <w:rPr>
          <w:ins w:id="873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739" w:author="SA R2-1809108" w:date="2018-05-29T23:55:00Z"/>
                <w:highlight w:val="cyan"/>
                <w:lang w:eastAsia="en-GB"/>
              </w:rPr>
            </w:pPr>
            <w:ins w:id="8740"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742" w:author="SA R2-1809108" w:date="2018-05-29T23:55:00Z"/>
                <w:b/>
                <w:bCs/>
                <w:i/>
                <w:noProof/>
                <w:highlight w:val="cyan"/>
                <w:lang w:eastAsia="en-GB"/>
              </w:rPr>
            </w:pPr>
            <w:ins w:id="8743"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744" w:author="SA R2-1809108" w:date="2018-05-29T23:55:00Z"/>
                <w:highlight w:val="cyan"/>
                <w:lang w:eastAsia="en-GB"/>
              </w:rPr>
            </w:pPr>
            <w:ins w:id="8745"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747" w:author="SA R2-1809108" w:date="2018-05-29T23:55:00Z"/>
                <w:b/>
                <w:bCs/>
                <w:i/>
                <w:noProof/>
                <w:highlight w:val="cyan"/>
                <w:lang w:eastAsia="en-GB"/>
              </w:rPr>
            </w:pPr>
            <w:ins w:id="8748"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749" w:author="SA R2-1809108" w:date="2018-05-29T23:55:00Z"/>
                <w:highlight w:val="cyan"/>
                <w:lang w:eastAsia="en-GB"/>
              </w:rPr>
            </w:pPr>
            <w:ins w:id="8750"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7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752" w:author="SA R2-1809108" w:date="2018-05-29T23:55:00Z"/>
                <w:b/>
                <w:bCs/>
                <w:i/>
                <w:noProof/>
                <w:highlight w:val="cyan"/>
                <w:lang w:eastAsia="en-GB"/>
              </w:rPr>
            </w:pPr>
            <w:ins w:id="8753"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754" w:author="SA R2-1809108" w:date="2018-05-29T23:55:00Z"/>
                <w:highlight w:val="cyan"/>
                <w:lang w:eastAsia="en-GB"/>
              </w:rPr>
            </w:pPr>
            <w:ins w:id="8755"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7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757" w:author="SA R2-1809108" w:date="2018-05-29T23:55:00Z"/>
                <w:b/>
                <w:bCs/>
                <w:i/>
                <w:noProof/>
                <w:highlight w:val="cyan"/>
                <w:lang w:eastAsia="en-GB"/>
              </w:rPr>
            </w:pPr>
            <w:ins w:id="8758"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759" w:author="SA R2-1809108" w:date="2018-05-29T23:55:00Z"/>
                <w:highlight w:val="cyan"/>
                <w:lang w:eastAsia="en-GB"/>
              </w:rPr>
            </w:pPr>
            <w:ins w:id="8760"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761"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762" w:author="Rapporteur ASN1 SA" w:date="2018-07-09T23:19:00Z"/>
                <w:rFonts w:ascii="Arial" w:hAnsi="Arial"/>
                <w:b/>
                <w:i/>
                <w:sz w:val="18"/>
                <w:szCs w:val="22"/>
                <w:highlight w:val="cyan"/>
              </w:rPr>
            </w:pPr>
            <w:ins w:id="8763" w:author="Rapporteur ASN1 SA" w:date="2018-07-09T23:19:00Z">
              <w:r w:rsidRPr="00390CF2">
                <w:rPr>
                  <w:rFonts w:ascii="Arial" w:hAnsi="Arial"/>
                  <w:b/>
                  <w:i/>
                  <w:sz w:val="18"/>
                  <w:szCs w:val="22"/>
                  <w:highlight w:val="cyan"/>
                </w:rPr>
                <w:t>deriveSSB</w:t>
              </w:r>
            </w:ins>
            <w:ins w:id="8764" w:author="Rapporteur SA ASN1" w:date="2018-07-11T06:42:00Z">
              <w:r w:rsidR="00E04AA0" w:rsidRPr="00E04AA0">
                <w:rPr>
                  <w:rFonts w:ascii="Arial" w:hAnsi="Arial"/>
                  <w:b/>
                  <w:i/>
                  <w:sz w:val="18"/>
                  <w:szCs w:val="22"/>
                  <w:highlight w:val="cyan"/>
                  <w:rPrChange w:id="8765" w:author="R2-1810924 SA" w:date="2018-07-11T12:05:00Z">
                    <w:rPr>
                      <w:rFonts w:ascii="Arial" w:hAnsi="Arial"/>
                      <w:b/>
                      <w:i/>
                      <w:sz w:val="18"/>
                      <w:szCs w:val="22"/>
                      <w:lang w:val="sv-SE"/>
                    </w:rPr>
                  </w:rPrChange>
                </w:rPr>
                <w:t>-</w:t>
              </w:r>
            </w:ins>
            <w:ins w:id="8766"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767" w:author="Rapporteur ASN1 SA" w:date="2018-07-09T23:18:00Z"/>
                <w:b/>
                <w:bCs/>
                <w:i/>
                <w:noProof/>
                <w:highlight w:val="cyan"/>
                <w:lang w:eastAsia="en-GB"/>
              </w:rPr>
            </w:pPr>
            <w:ins w:id="8768"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770" w:author="SA R2-1809108" w:date="2018-05-29T23:55:00Z"/>
                <w:b/>
                <w:bCs/>
                <w:i/>
                <w:noProof/>
                <w:highlight w:val="cyan"/>
                <w:lang w:eastAsia="en-GB"/>
              </w:rPr>
            </w:pPr>
            <w:ins w:id="8771"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772" w:author="SA R2-1809108" w:date="2018-05-29T23:55:00Z"/>
                <w:highlight w:val="cyan"/>
                <w:lang w:eastAsia="en-GB"/>
              </w:rPr>
            </w:pPr>
            <w:ins w:id="8773"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774"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775" w:author="SA R2-1808784" w:date="2018-05-28T16:03:00Z"/>
                <w:b/>
                <w:bCs/>
                <w:i/>
                <w:iCs/>
                <w:highlight w:val="cyan"/>
                <w:lang w:val="en-US"/>
              </w:rPr>
            </w:pPr>
            <w:ins w:id="8776" w:author="SA R2-1808784" w:date="2018-05-28T16:03:00Z">
              <w:del w:id="8777" w:author="Rapporteur ASN1 SA" w:date="2018-06-28T15:16:00Z">
                <w:r w:rsidRPr="00390CF2">
                  <w:rPr>
                    <w:b/>
                    <w:bCs/>
                    <w:i/>
                    <w:iCs/>
                    <w:highlight w:val="cyan"/>
                  </w:rPr>
                  <w:delText>offset</w:delText>
                </w:r>
              </w:del>
            </w:ins>
            <w:ins w:id="8778" w:author="Rapporteur ASN1 SA" w:date="2018-06-28T15:16:00Z">
              <w:r w:rsidRPr="00390CF2">
                <w:rPr>
                  <w:b/>
                  <w:bCs/>
                  <w:i/>
                  <w:iCs/>
                  <w:highlight w:val="cyan"/>
                  <w:lang w:val="en-US"/>
                </w:rPr>
                <w:t>range</w:t>
              </w:r>
            </w:ins>
            <w:ins w:id="8779" w:author="SA Rapporteur Rev 1" w:date="2018-06-02T00:56:00Z">
              <w:r w:rsidR="00E04AA0" w:rsidRPr="00E04AA0">
                <w:rPr>
                  <w:b/>
                  <w:bCs/>
                  <w:i/>
                  <w:iCs/>
                  <w:highlight w:val="cyan"/>
                  <w:rPrChange w:id="8780" w:author="R2-1810924 SA" w:date="2018-07-11T12:05:00Z">
                    <w:rPr>
                      <w:b/>
                      <w:bCs/>
                      <w:i/>
                      <w:iCs/>
                      <w:sz w:val="16"/>
                      <w:szCs w:val="16"/>
                      <w:lang w:val="sv-SE"/>
                    </w:rPr>
                  </w:rPrChange>
                </w:rPr>
                <w:t>T</w:t>
              </w:r>
            </w:ins>
            <w:ins w:id="8781" w:author="SA R2-1808784" w:date="2018-05-28T16:03:00Z">
              <w:r w:rsidRPr="00390CF2">
                <w:rPr>
                  <w:b/>
                  <w:bCs/>
                  <w:i/>
                  <w:iCs/>
                  <w:highlight w:val="cyan"/>
                </w:rPr>
                <w:t>oBestCell</w:t>
              </w:r>
            </w:ins>
          </w:p>
          <w:p w14:paraId="2948903D" w14:textId="77777777" w:rsidR="000E3D35" w:rsidRPr="00390CF2" w:rsidRDefault="000E3D35" w:rsidP="000E3D35">
            <w:pPr>
              <w:pStyle w:val="TAL"/>
              <w:rPr>
                <w:ins w:id="8782" w:author="SA R2-1809108" w:date="2018-05-30T00:02:00Z"/>
                <w:b/>
                <w:bCs/>
                <w:i/>
                <w:noProof/>
                <w:highlight w:val="cyan"/>
                <w:lang w:eastAsia="en-GB"/>
              </w:rPr>
            </w:pPr>
            <w:ins w:id="8783" w:author="SA R2-1808784" w:date="2018-05-28T16:03:00Z">
              <w:r w:rsidRPr="00390CF2">
                <w:rPr>
                  <w:bCs/>
                  <w:highlight w:val="cyan"/>
                  <w:lang w:eastAsia="zh-CN"/>
                </w:rPr>
                <w:t>Parameter “</w:t>
              </w:r>
              <w:del w:id="8784" w:author="Rapporteur ASN1 SA" w:date="2018-06-28T15:16:00Z">
                <w:r w:rsidRPr="00390CF2">
                  <w:rPr>
                    <w:highlight w:val="cyan"/>
                    <w:lang w:eastAsia="zh-CN"/>
                  </w:rPr>
                  <w:delText>offset</w:delText>
                </w:r>
              </w:del>
            </w:ins>
            <w:ins w:id="8785" w:author="Rapporteur ASN1 SA" w:date="2018-06-28T15:16:00Z">
              <w:r w:rsidRPr="00390CF2">
                <w:rPr>
                  <w:highlight w:val="cyan"/>
                  <w:lang w:val="en-US" w:eastAsia="zh-CN"/>
                </w:rPr>
                <w:t>range</w:t>
              </w:r>
            </w:ins>
            <w:ins w:id="8786" w:author="SA Rapporteur Rev 1" w:date="2018-06-02T00:56:00Z">
              <w:r w:rsidR="00E04AA0" w:rsidRPr="00E04AA0">
                <w:rPr>
                  <w:highlight w:val="cyan"/>
                  <w:lang w:eastAsia="zh-CN"/>
                  <w:rPrChange w:id="8787" w:author="R2-1810924 SA" w:date="2018-07-11T12:05:00Z">
                    <w:rPr>
                      <w:sz w:val="16"/>
                      <w:szCs w:val="16"/>
                      <w:lang w:val="sv-SE" w:eastAsia="zh-CN"/>
                    </w:rPr>
                  </w:rPrChange>
                </w:rPr>
                <w:t>T</w:t>
              </w:r>
            </w:ins>
            <w:ins w:id="8788"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790" w:author="SA R2-1809108" w:date="2018-05-29T23:55:00Z"/>
                <w:b/>
                <w:bCs/>
                <w:i/>
                <w:noProof/>
                <w:highlight w:val="cyan"/>
                <w:lang w:eastAsia="en-GB"/>
              </w:rPr>
            </w:pPr>
            <w:ins w:id="8791"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792" w:author="SA R2-1809108" w:date="2018-05-29T23:55:00Z"/>
                <w:iCs/>
                <w:highlight w:val="cyan"/>
                <w:lang w:eastAsia="en-GB"/>
              </w:rPr>
            </w:pPr>
            <w:ins w:id="8793"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794"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798" w:author="SA R2-1809108" w:date="2018-05-29T23:55:00Z"/>
                <w:highlight w:val="cyan"/>
                <w:lang w:eastAsia="en-GB"/>
              </w:rPr>
            </w:pPr>
            <w:ins w:id="8799"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06" w:author="SA R2-1809108" w:date="2018-05-29T23:55:00Z"/>
                <w:b/>
                <w:bCs/>
                <w:i/>
                <w:noProof/>
                <w:highlight w:val="cyan"/>
                <w:lang w:eastAsia="en-GB"/>
              </w:rPr>
            </w:pPr>
            <w:ins w:id="8807"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08" w:author="SA R2-1809108" w:date="2018-05-29T23:55:00Z"/>
                <w:b/>
                <w:bCs/>
                <w:i/>
                <w:noProof/>
                <w:highlight w:val="cyan"/>
                <w:lang w:eastAsia="en-GB"/>
              </w:rPr>
            </w:pPr>
            <w:ins w:id="880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11" w:author="SA R2-1809108" w:date="2018-05-29T23:55:00Z"/>
                <w:b/>
                <w:bCs/>
                <w:i/>
                <w:noProof/>
                <w:highlight w:val="cyan"/>
                <w:lang w:eastAsia="en-GB"/>
              </w:rPr>
            </w:pPr>
            <w:ins w:id="8812"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13" w:author="SA R2-1809108" w:date="2018-05-29T23:55:00Z"/>
                <w:b/>
                <w:bCs/>
                <w:i/>
                <w:noProof/>
                <w:highlight w:val="cyan"/>
                <w:lang w:eastAsia="en-GB"/>
              </w:rPr>
            </w:pPr>
            <w:ins w:id="8814"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16" w:author="SA R2-1809108" w:date="2018-05-29T23:55:00Z"/>
                <w:b/>
                <w:bCs/>
                <w:i/>
                <w:noProof/>
                <w:highlight w:val="cyan"/>
                <w:lang w:eastAsia="en-GB"/>
              </w:rPr>
            </w:pPr>
            <w:ins w:id="8817"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18" w:author="SA R2-1809108" w:date="2018-05-29T23:55:00Z"/>
                <w:b/>
                <w:bCs/>
                <w:i/>
                <w:noProof/>
                <w:highlight w:val="cyan"/>
                <w:lang w:eastAsia="en-GB"/>
              </w:rPr>
            </w:pPr>
            <w:ins w:id="8819"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20" w:author="Rapporteur ASN1 SA" w:date="2018-06-28T15:17:00Z">
              <w:r w:rsidR="00E04AA0" w:rsidRPr="00E04AA0">
                <w:rPr>
                  <w:highlight w:val="cyan"/>
                  <w:lang w:val="en-US"/>
                  <w:rPrChange w:id="8821"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22" w:author="Rapporteur ASN1 SA" w:date="2018-06-28T15:17:00Z">
                    <w:rPr>
                      <w:sz w:val="16"/>
                      <w:szCs w:val="16"/>
                      <w:highlight w:val="yellow"/>
                      <w:lang w:eastAsia="en-GB"/>
                    </w:rPr>
                  </w:rPrChange>
                </w:rPr>
                <w:t>S</w:t>
              </w:r>
              <w:r w:rsidR="00E04AA0" w:rsidRPr="00E04AA0">
                <w:rPr>
                  <w:highlight w:val="cyan"/>
                  <w:vertAlign w:val="subscript"/>
                  <w:lang w:eastAsia="en-GB"/>
                  <w:rPrChange w:id="8823" w:author="Rapporteur ASN1 SA" w:date="2018-06-28T15:17:00Z">
                    <w:rPr>
                      <w:sz w:val="16"/>
                      <w:szCs w:val="16"/>
                      <w:highlight w:val="yellow"/>
                      <w:vertAlign w:val="subscript"/>
                      <w:lang w:eastAsia="en-GB"/>
                    </w:rPr>
                  </w:rPrChange>
                </w:rPr>
                <w:t>IntraSearchP</w:t>
              </w:r>
              <w:r w:rsidR="00E04AA0" w:rsidRPr="00E04AA0">
                <w:rPr>
                  <w:highlight w:val="cyan"/>
                  <w:lang w:val="en-US"/>
                  <w:rPrChange w:id="8824" w:author="Rapporteur ASN1 SA" w:date="2018-06-28T15:17:00Z">
                    <w:rPr>
                      <w:sz w:val="16"/>
                      <w:szCs w:val="16"/>
                      <w:highlight w:val="yellow"/>
                      <w:lang w:val="en-US"/>
                    </w:rPr>
                  </w:rPrChange>
                </w:rPr>
                <w:t>.</w:t>
              </w:r>
            </w:ins>
          </w:p>
        </w:tc>
      </w:tr>
      <w:tr w:rsidR="000E3D35" w:rsidRPr="00390CF2" w14:paraId="2D12E7E3" w14:textId="77777777" w:rsidTr="000E3D35">
        <w:trPr>
          <w:cantSplit/>
          <w:ins w:id="8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26" w:author="SA R2-1809108" w:date="2018-05-29T23:55:00Z"/>
                <w:b/>
                <w:bCs/>
                <w:i/>
                <w:noProof/>
                <w:highlight w:val="cyan"/>
                <w:lang w:eastAsia="en-GB"/>
              </w:rPr>
            </w:pPr>
            <w:ins w:id="8827"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828" w:author="SA R2-1809108" w:date="2018-05-29T23:55:00Z"/>
                <w:b/>
                <w:bCs/>
                <w:i/>
                <w:noProof/>
                <w:highlight w:val="cyan"/>
                <w:lang w:eastAsia="en-GB"/>
              </w:rPr>
            </w:pPr>
            <w:ins w:id="8829"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831" w:author="SA R2-1809108" w:date="2018-05-29T23:55:00Z"/>
                <w:b/>
                <w:bCs/>
                <w:i/>
                <w:noProof/>
                <w:highlight w:val="cyan"/>
                <w:lang w:eastAsia="en-GB"/>
              </w:rPr>
            </w:pPr>
            <w:ins w:id="8832"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833" w:author="SA R2-1809108" w:date="2018-05-29T23:55:00Z"/>
                <w:b/>
                <w:bCs/>
                <w:i/>
                <w:noProof/>
                <w:highlight w:val="cyan"/>
                <w:lang w:eastAsia="en-GB"/>
              </w:rPr>
            </w:pPr>
            <w:ins w:id="8834"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835" w:author="Rapporteur ASN1 SA" w:date="2018-06-28T15:17:00Z">
              <w:r w:rsidR="00E04AA0" w:rsidRPr="00E04AA0">
                <w:rPr>
                  <w:highlight w:val="cyan"/>
                  <w:lang w:val="en-US"/>
                  <w:rPrChange w:id="8836"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37" w:author="Rapporteur ASN1 SA" w:date="2018-06-28T15:17:00Z">
                    <w:rPr>
                      <w:sz w:val="16"/>
                      <w:szCs w:val="16"/>
                      <w:highlight w:val="yellow"/>
                      <w:lang w:eastAsia="en-GB"/>
                    </w:rPr>
                  </w:rPrChange>
                </w:rPr>
                <w:t>S</w:t>
              </w:r>
              <w:r w:rsidR="00E04AA0" w:rsidRPr="00E04AA0">
                <w:rPr>
                  <w:highlight w:val="cyan"/>
                  <w:vertAlign w:val="subscript"/>
                  <w:lang w:eastAsia="en-GB"/>
                  <w:rPrChange w:id="8838" w:author="Rapporteur ASN1 SA" w:date="2018-06-28T15:17:00Z">
                    <w:rPr>
                      <w:sz w:val="16"/>
                      <w:szCs w:val="16"/>
                      <w:highlight w:val="yellow"/>
                      <w:vertAlign w:val="subscript"/>
                      <w:lang w:eastAsia="en-GB"/>
                    </w:rPr>
                  </w:rPrChange>
                </w:rPr>
                <w:t>nonIntraSearchP</w:t>
              </w:r>
              <w:r w:rsidR="00E04AA0" w:rsidRPr="00E04AA0">
                <w:rPr>
                  <w:highlight w:val="cyan"/>
                  <w:lang w:val="en-US"/>
                  <w:rPrChange w:id="8839" w:author="Rapporteur ASN1 SA" w:date="2018-06-28T15:17:00Z">
                    <w:rPr>
                      <w:sz w:val="16"/>
                      <w:szCs w:val="16"/>
                      <w:highlight w:val="yellow"/>
                      <w:lang w:val="en-US"/>
                    </w:rPr>
                  </w:rPrChange>
                </w:rPr>
                <w:t>.</w:t>
              </w:r>
            </w:ins>
          </w:p>
        </w:tc>
      </w:tr>
      <w:tr w:rsidR="000E3D35" w:rsidRPr="00390CF2" w14:paraId="4F4B63A2" w14:textId="77777777" w:rsidTr="000E3D35">
        <w:trPr>
          <w:cantSplit/>
          <w:ins w:id="8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841" w:author="SA R2-1809108" w:date="2018-05-29T23:55:00Z"/>
                <w:b/>
                <w:bCs/>
                <w:i/>
                <w:noProof/>
                <w:highlight w:val="cyan"/>
                <w:lang w:eastAsia="en-GB"/>
              </w:rPr>
            </w:pPr>
            <w:ins w:id="8842"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843" w:author="SA R2-1809108" w:date="2018-05-29T23:55:00Z"/>
                <w:iCs/>
                <w:noProof/>
                <w:highlight w:val="cyan"/>
                <w:lang w:eastAsia="en-GB"/>
              </w:rPr>
            </w:pPr>
            <w:ins w:id="8844"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846" w:author="SA R2-1809108" w:date="2018-05-29T23:55:00Z"/>
                <w:b/>
                <w:bCs/>
                <w:i/>
                <w:noProof/>
                <w:highlight w:val="cyan"/>
                <w:lang w:eastAsia="en-GB"/>
              </w:rPr>
            </w:pPr>
            <w:ins w:id="8847"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848" w:author="SA R2-1809108" w:date="2018-05-29T23:55:00Z"/>
                <w:b/>
                <w:bCs/>
                <w:i/>
                <w:noProof/>
                <w:highlight w:val="cyan"/>
                <w:lang w:eastAsia="en-GB"/>
              </w:rPr>
            </w:pPr>
            <w:ins w:id="8849"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85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851" w:author="MediaTek" w:date="2018-07-03T20:38:00Z"/>
                <w:rFonts w:ascii="Arial" w:hAnsi="Arial"/>
                <w:sz w:val="18"/>
                <w:szCs w:val="22"/>
                <w:highlight w:val="cyan"/>
              </w:rPr>
            </w:pPr>
            <w:ins w:id="8852"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853" w:author="Rapporteur ASN1 SA" w:date="2018-07-09T23:15:00Z"/>
                <w:b/>
                <w:bCs/>
                <w:i/>
                <w:noProof/>
                <w:highlight w:val="cyan"/>
                <w:lang w:eastAsia="en-GB"/>
              </w:rPr>
            </w:pPr>
            <w:ins w:id="8854"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85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856" w:author="MediaTek" w:date="2018-07-04T03:22:00Z"/>
                <w:rFonts w:ascii="Arial" w:hAnsi="Arial"/>
                <w:b/>
                <w:bCs/>
                <w:i/>
                <w:noProof/>
                <w:sz w:val="18"/>
                <w:highlight w:val="cyan"/>
                <w:lang w:eastAsia="en-GB"/>
              </w:rPr>
            </w:pPr>
            <w:ins w:id="8857" w:author="Rapporteur ASN1 SA" w:date="2018-07-09T23:16:00Z">
              <w:r w:rsidRPr="00E04AA0">
                <w:rPr>
                  <w:rFonts w:ascii="Arial" w:hAnsi="Arial"/>
                  <w:b/>
                  <w:bCs/>
                  <w:i/>
                  <w:noProof/>
                  <w:sz w:val="18"/>
                  <w:highlight w:val="cyan"/>
                  <w:lang w:val="en-US" w:eastAsia="en-GB"/>
                  <w:rPrChange w:id="8858" w:author="Rapporteur ASN1 SA" w:date="2018-07-11T08:52:00Z">
                    <w:rPr>
                      <w:rFonts w:ascii="Arial" w:hAnsi="Arial"/>
                      <w:b/>
                      <w:bCs/>
                      <w:i/>
                      <w:noProof/>
                      <w:sz w:val="18"/>
                      <w:szCs w:val="16"/>
                      <w:lang w:val="fi-FI" w:eastAsia="en-GB"/>
                    </w:rPr>
                  </w:rPrChange>
                </w:rPr>
                <w:t>s</w:t>
              </w:r>
            </w:ins>
            <w:ins w:id="8859"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860" w:author="Rapporteur ASN1 SA" w:date="2018-07-09T23:15:00Z"/>
                <w:b/>
                <w:bCs/>
                <w:i/>
                <w:noProof/>
                <w:highlight w:val="cyan"/>
                <w:lang w:eastAsia="en-GB"/>
              </w:rPr>
            </w:pPr>
            <w:ins w:id="8861" w:author="MediaTek" w:date="2018-07-04T03:26:00Z">
              <w:r w:rsidRPr="00390CF2">
                <w:rPr>
                  <w:szCs w:val="22"/>
                  <w:highlight w:val="cyan"/>
                </w:rPr>
                <w:t>Measurement timing configuration</w:t>
              </w:r>
              <w:r w:rsidRPr="00390CF2">
                <w:rPr>
                  <w:szCs w:val="22"/>
                  <w:highlight w:val="cyan"/>
                  <w:lang w:val="en-US"/>
                </w:rPr>
                <w:t xml:space="preserve"> for intra-frequency </w:t>
              </w:r>
            </w:ins>
            <w:ins w:id="8862" w:author="MediaTek" w:date="2018-07-04T03:27:00Z">
              <w:r w:rsidRPr="00390CF2">
                <w:rPr>
                  <w:szCs w:val="22"/>
                  <w:highlight w:val="cyan"/>
                  <w:lang w:val="en-US"/>
                </w:rPr>
                <w:t>measurement</w:t>
              </w:r>
            </w:ins>
            <w:ins w:id="8863" w:author="MediaTek" w:date="2018-07-04T03:22:00Z">
              <w:r w:rsidRPr="00390CF2">
                <w:rPr>
                  <w:szCs w:val="22"/>
                  <w:highlight w:val="cyan"/>
                </w:rPr>
                <w:t>.</w:t>
              </w:r>
            </w:ins>
            <w:ins w:id="8864" w:author="MediaTek" w:date="2018-07-04T03:34:00Z">
              <w:r w:rsidRPr="00390CF2">
                <w:rPr>
                  <w:szCs w:val="22"/>
                  <w:highlight w:val="cyan"/>
                  <w:lang w:val="en-US"/>
                </w:rPr>
                <w:t xml:space="preserve"> </w:t>
              </w:r>
            </w:ins>
            <w:ins w:id="8865"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867" w:author="SA R2-1809108" w:date="2018-05-29T23:55:00Z"/>
                <w:b/>
                <w:bCs/>
                <w:i/>
                <w:noProof/>
                <w:highlight w:val="cyan"/>
                <w:lang w:eastAsia="en-GB"/>
              </w:rPr>
            </w:pPr>
            <w:ins w:id="8868"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869" w:author="SA R2-1809108" w:date="2018-05-29T23:55:00Z"/>
                <w:b/>
                <w:bCs/>
                <w:i/>
                <w:noProof/>
                <w:highlight w:val="cyan"/>
                <w:lang w:eastAsia="en-GB"/>
              </w:rPr>
            </w:pPr>
            <w:ins w:id="8870"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872" w:author="SA R2-1809108" w:date="2018-05-29T23:55:00Z"/>
                <w:b/>
                <w:bCs/>
                <w:i/>
                <w:noProof/>
                <w:highlight w:val="cyan"/>
                <w:lang w:eastAsia="en-GB"/>
              </w:rPr>
            </w:pPr>
            <w:ins w:id="8873"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874" w:author="SA R2-1809108" w:date="2018-05-29T23:55:00Z"/>
                <w:highlight w:val="cyan"/>
                <w:lang w:eastAsia="en-GB"/>
              </w:rPr>
            </w:pPr>
            <w:ins w:id="8875"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87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8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878" w:author="SA R2-1809108" w:date="2018-05-29T23:55:00Z"/>
                <w:highlight w:val="cyan"/>
                <w:lang w:eastAsia="en-GB"/>
              </w:rPr>
            </w:pPr>
            <w:ins w:id="8879"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880" w:author="SA R2-1809108" w:date="2018-05-29T23:55:00Z"/>
                <w:highlight w:val="cyan"/>
                <w:lang w:eastAsia="en-GB"/>
              </w:rPr>
            </w:pPr>
            <w:ins w:id="8881" w:author="SA R2-1809108" w:date="2018-05-29T23:55:00Z">
              <w:r w:rsidRPr="00390CF2">
                <w:rPr>
                  <w:highlight w:val="cyan"/>
                  <w:lang w:eastAsia="en-GB"/>
                </w:rPr>
                <w:t>Explanation</w:t>
              </w:r>
            </w:ins>
          </w:p>
        </w:tc>
      </w:tr>
      <w:tr w:rsidR="000E3D35" w:rsidRPr="00390CF2" w14:paraId="5186750D" w14:textId="77777777" w:rsidTr="000E3D35">
        <w:trPr>
          <w:cantSplit/>
          <w:tblHeader/>
          <w:ins w:id="88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883" w:author="SA R2-1809108" w:date="2018-05-29T23:55:00Z"/>
                <w:highlight w:val="cyan"/>
                <w:lang w:eastAsia="zh-CN"/>
              </w:rPr>
            </w:pPr>
            <w:ins w:id="888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885" w:author="SA R2-1809108" w:date="2018-05-29T23:55:00Z"/>
                <w:highlight w:val="cyan"/>
                <w:lang w:eastAsia="en-GB"/>
              </w:rPr>
            </w:pPr>
            <w:ins w:id="8886"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887" w:author="SA R2-1809108" w:date="2018-05-29T23:55:00Z"/>
          <w:highlight w:val="cyan"/>
          <w:lang w:eastAsia="en-US"/>
        </w:rPr>
      </w:pPr>
    </w:p>
    <w:p w14:paraId="32253CD0" w14:textId="77777777" w:rsidR="000E3D35" w:rsidRPr="00390CF2" w:rsidRDefault="000E3D35" w:rsidP="000E3D35">
      <w:pPr>
        <w:pStyle w:val="Heading4"/>
        <w:rPr>
          <w:ins w:id="8888" w:author="SA R2-1809108" w:date="2018-05-29T23:55:00Z"/>
          <w:rFonts w:eastAsia="SimSun"/>
          <w:i/>
          <w:highlight w:val="cyan"/>
        </w:rPr>
      </w:pPr>
      <w:bookmarkStart w:id="8889" w:name="_Toc503260354"/>
      <w:ins w:id="8890" w:author="SA R2-1809108" w:date="2018-05-29T23:55:00Z">
        <w:r w:rsidRPr="00390CF2">
          <w:rPr>
            <w:rFonts w:eastAsia="SimSun"/>
            <w:highlight w:val="cyan"/>
          </w:rPr>
          <w:t>–</w:t>
        </w:r>
        <w:r w:rsidRPr="00390CF2">
          <w:rPr>
            <w:rFonts w:eastAsia="SimSun"/>
            <w:highlight w:val="cyan"/>
          </w:rPr>
          <w:tab/>
        </w:r>
        <w:bookmarkEnd w:id="8889"/>
        <w:r w:rsidRPr="00390CF2">
          <w:rPr>
            <w:rFonts w:eastAsia="SimSun"/>
            <w:i/>
            <w:highlight w:val="cyan"/>
          </w:rPr>
          <w:t>SIB3</w:t>
        </w:r>
      </w:ins>
    </w:p>
    <w:p w14:paraId="599AD2AD" w14:textId="77777777" w:rsidR="000E3D35" w:rsidRPr="00390CF2" w:rsidRDefault="000E3D35" w:rsidP="000E3D35">
      <w:pPr>
        <w:rPr>
          <w:ins w:id="8891" w:author="SA R2-1809108" w:date="2018-05-29T23:55:00Z"/>
          <w:rFonts w:eastAsia="SimSun"/>
          <w:iCs/>
          <w:highlight w:val="cyan"/>
        </w:rPr>
      </w:pPr>
      <w:ins w:id="8892"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893" w:author="SA R2-1809108" w:date="2018-05-29T23:55:00Z"/>
          <w:bCs/>
          <w:i/>
          <w:iCs/>
          <w:highlight w:val="cyan"/>
        </w:rPr>
      </w:pPr>
      <w:ins w:id="8894"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895" w:author="SA R2-1809108" w:date="2018-05-29T23:55:00Z"/>
          <w:color w:val="808080"/>
          <w:highlight w:val="cyan"/>
        </w:rPr>
      </w:pPr>
      <w:ins w:id="8896" w:author="SA R2-1809108" w:date="2018-05-29T23:55:00Z">
        <w:r w:rsidRPr="00390CF2">
          <w:rPr>
            <w:color w:val="808080"/>
            <w:highlight w:val="cyan"/>
          </w:rPr>
          <w:t>-- ASN1START</w:t>
        </w:r>
      </w:ins>
    </w:p>
    <w:p w14:paraId="2DC21E0F" w14:textId="77777777" w:rsidR="000E3D35" w:rsidRPr="00390CF2" w:rsidRDefault="000E3D35" w:rsidP="000E3D35">
      <w:pPr>
        <w:pStyle w:val="PL"/>
        <w:rPr>
          <w:ins w:id="8897" w:author="SA R2-1809108" w:date="2018-05-29T23:55:00Z"/>
          <w:highlight w:val="cyan"/>
        </w:rPr>
      </w:pPr>
      <w:ins w:id="8898" w:author="SA R2-1809108" w:date="2018-05-29T23:55:00Z">
        <w:r w:rsidRPr="00390CF2">
          <w:rPr>
            <w:highlight w:val="cyan"/>
          </w:rPr>
          <w:t>-- TAG-SIB3-START</w:t>
        </w:r>
      </w:ins>
    </w:p>
    <w:p w14:paraId="0B080210" w14:textId="77777777" w:rsidR="000E3D35" w:rsidRPr="00390CF2" w:rsidRDefault="000E3D35" w:rsidP="000E3D35">
      <w:pPr>
        <w:pStyle w:val="PL"/>
        <w:rPr>
          <w:ins w:id="8899" w:author="SA R2-1809108" w:date="2018-05-29T23:55:00Z"/>
          <w:rFonts w:eastAsia="SimSun"/>
          <w:highlight w:val="cyan"/>
          <w:lang w:eastAsia="en-GB"/>
        </w:rPr>
      </w:pPr>
    </w:p>
    <w:p w14:paraId="4D43E6C5"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04" w:author="Rapporteur ASN1 SA" w:date="2018-07-09T15:37:00Z">
        <w:r w:rsidRPr="00390CF2">
          <w:rPr>
            <w:color w:val="808080"/>
            <w:highlight w:val="cyan"/>
          </w:rPr>
          <w:t>R</w:t>
        </w:r>
      </w:ins>
    </w:p>
    <w:p w14:paraId="28CC9F8D" w14:textId="77777777" w:rsidR="000E3D35" w:rsidRPr="00390CF2" w:rsidRDefault="000E3D35" w:rsidP="000E3D35">
      <w:pPr>
        <w:pStyle w:val="PL"/>
        <w:rPr>
          <w:ins w:id="8905" w:author="Rapporteur ASN1 SA" w:date="2018-07-09T15:37:00Z"/>
          <w:color w:val="808080"/>
          <w:highlight w:val="cyan"/>
        </w:rPr>
      </w:pPr>
      <w:ins w:id="8906"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07"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08" w:author="Rapporteur ASN1 SA" w:date="2018-07-09T15:37:00Z" w:name="move518913991"/>
      <w:moveTo w:id="8909"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0" w:author="Rapporteur SA ASN1" w:date="2018-07-11T06:51:00Z">
        <w:r w:rsidRPr="00390CF2">
          <w:rPr>
            <w:color w:val="993366"/>
            <w:highlight w:val="cyan"/>
          </w:rPr>
          <w:t>,</w:t>
        </w:r>
      </w:ins>
    </w:p>
    <w:moveToRangeEnd w:id="8908"/>
    <w:p w14:paraId="3851500D" w14:textId="77777777"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ab/>
          <w:t>...</w:t>
        </w:r>
      </w:ins>
    </w:p>
    <w:p w14:paraId="2278DC30" w14:textId="77777777" w:rsidR="000E3D35" w:rsidRPr="00390CF2" w:rsidDel="002C2A52" w:rsidRDefault="000E3D35" w:rsidP="000E3D35">
      <w:pPr>
        <w:pStyle w:val="PL"/>
        <w:rPr>
          <w:ins w:id="8913" w:author="SA R2-1809108" w:date="2018-05-29T23:55:00Z"/>
          <w:highlight w:val="cyan"/>
        </w:rPr>
      </w:pPr>
      <w:moveFromRangeStart w:id="8914" w:author="Rapporteur ASN1 SA" w:date="2018-07-09T15:37:00Z" w:name="move518913991"/>
      <w:moveFrom w:id="8915" w:author="Rapporteur ASN1 SA" w:date="2018-07-09T15:37:00Z">
        <w:ins w:id="8916"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14"/>
    <w:p w14:paraId="11A3F2A2" w14:textId="77777777" w:rsidR="000E3D35" w:rsidRPr="00390CF2" w:rsidRDefault="000E3D35" w:rsidP="000E3D35">
      <w:pPr>
        <w:pStyle w:val="PL"/>
        <w:rPr>
          <w:ins w:id="8917" w:author="SA R2-1809108" w:date="2018-05-29T23:55:00Z"/>
          <w:highlight w:val="cyan"/>
        </w:rPr>
      </w:pPr>
      <w:ins w:id="8918" w:author="SA R2-1809108" w:date="2018-05-29T23:55:00Z">
        <w:r w:rsidRPr="00390CF2">
          <w:rPr>
            <w:highlight w:val="cyan"/>
          </w:rPr>
          <w:t>}</w:t>
        </w:r>
      </w:ins>
    </w:p>
    <w:p w14:paraId="599FF87B" w14:textId="77777777" w:rsidR="000E3D35" w:rsidRPr="00390CF2" w:rsidRDefault="000E3D35" w:rsidP="000E3D35">
      <w:pPr>
        <w:pStyle w:val="PL"/>
        <w:rPr>
          <w:ins w:id="8919" w:author="SA R2-1809108" w:date="2018-05-29T23:55:00Z"/>
          <w:highlight w:val="cyan"/>
        </w:rPr>
      </w:pPr>
    </w:p>
    <w:p w14:paraId="690C7966"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22" w:author="SA R2-1809108" w:date="2018-05-29T23:55:00Z"/>
          <w:highlight w:val="cyan"/>
        </w:rPr>
      </w:pPr>
    </w:p>
    <w:p w14:paraId="191A97CA" w14:textId="77777777" w:rsidR="000E3D35" w:rsidRPr="00390CF2" w:rsidRDefault="000E3D35" w:rsidP="000E3D35">
      <w:pPr>
        <w:pStyle w:val="PL"/>
        <w:rPr>
          <w:ins w:id="8923" w:author="SA R2-1809108" w:date="2018-05-29T23:55:00Z"/>
          <w:highlight w:val="cyan"/>
        </w:rPr>
      </w:pPr>
      <w:ins w:id="8924"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25" w:author="SA R2-1809108" w:date="2018-05-29T23:55:00Z"/>
          <w:highlight w:val="cyan"/>
        </w:rPr>
      </w:pPr>
      <w:ins w:id="892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8927" w:author="SA R2-1809108" w:date="2018-06-06T10:34:00Z"/>
          <w:highlight w:val="cyan"/>
        </w:rPr>
      </w:pPr>
      <w:ins w:id="892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8929" w:author="SA R2-1809108" w:date="2018-05-29T23:55:00Z"/>
          <w:del w:id="8930" w:author="Rapporteur ASN1 SA" w:date="2018-07-09T23:19:00Z"/>
          <w:highlight w:val="cyan"/>
        </w:rPr>
      </w:pPr>
      <w:ins w:id="8931" w:author="SA R2-1809108" w:date="2018-06-06T10:34:00Z">
        <w:del w:id="8932" w:author="Rapporteur ASN1 SA" w:date="2018-07-09T23:19:00Z">
          <w:r w:rsidRPr="00390CF2" w:rsidDel="007A0D73">
            <w:rPr>
              <w:highlight w:val="cyan"/>
            </w:rPr>
            <w:tab/>
            <w:delText>-- FIXME: The ssb-ConfigMobility does no l</w:delText>
          </w:r>
        </w:del>
      </w:ins>
      <w:ins w:id="8933" w:author="SA R2-1809108" w:date="2018-06-06T10:35:00Z">
        <w:del w:id="8934"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8935" w:author="SA R2-1809108" w:date="2018-05-29T23:55:00Z"/>
          <w:del w:id="8936" w:author="Rapporteur ASN1 SA" w:date="2018-07-09T23:19:00Z"/>
          <w:highlight w:val="cyan"/>
        </w:rPr>
      </w:pPr>
      <w:ins w:id="8937" w:author="SA R2-1809108" w:date="2018-05-29T23:55:00Z">
        <w:del w:id="8938"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939" w:author="SA R2-1809108" w:date="2018-06-05T17:31:00Z">
        <w:del w:id="8940"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941" w:author="SA R2-1809108" w:date="2018-05-29T23:55:00Z">
        <w:del w:id="8942"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8943" w:author="SA R2-1809108" w:date="2018-05-29T23:55:00Z"/>
          <w:highlight w:val="cyan"/>
        </w:rPr>
      </w:pPr>
      <w:ins w:id="8944" w:author="SA R2-1809108" w:date="2018-05-29T23:55:00Z">
        <w:r w:rsidRPr="00390CF2">
          <w:rPr>
            <w:highlight w:val="cyan"/>
          </w:rPr>
          <w:tab/>
          <w:t>...</w:t>
        </w:r>
      </w:ins>
    </w:p>
    <w:p w14:paraId="51548D93" w14:textId="77777777" w:rsidR="000E3D35" w:rsidRPr="00390CF2" w:rsidRDefault="000E3D35" w:rsidP="000E3D35">
      <w:pPr>
        <w:pStyle w:val="PL"/>
        <w:rPr>
          <w:ins w:id="8945" w:author="SA R2-1809108" w:date="2018-05-29T23:55:00Z"/>
          <w:highlight w:val="cyan"/>
        </w:rPr>
      </w:pPr>
      <w:ins w:id="8946"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8947" w:author="Rapporteur ASN1 SA" w:date="2018-06-28T15:14:00Z" w:name="move517962225"/>
      <w:moveTo w:id="8948"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947"/>
    <w:p w14:paraId="227D81D7" w14:textId="77777777" w:rsidR="000E3D35" w:rsidRPr="00390CF2" w:rsidRDefault="000E3D35" w:rsidP="000E3D35">
      <w:pPr>
        <w:pStyle w:val="PL"/>
        <w:rPr>
          <w:ins w:id="8949" w:author="Rapporteur ASN1 SA" w:date="2018-06-28T15:14:00Z"/>
          <w:highlight w:val="cyan"/>
        </w:rPr>
      </w:pPr>
    </w:p>
    <w:p w14:paraId="43EACE0D" w14:textId="77777777" w:rsidR="000E3D35" w:rsidRPr="00390CF2" w:rsidRDefault="000E3D35" w:rsidP="000E3D35">
      <w:pPr>
        <w:pStyle w:val="PL"/>
        <w:rPr>
          <w:ins w:id="8950" w:author="SA R2-1809108" w:date="2018-05-29T23:55:00Z"/>
          <w:del w:id="8951" w:author="SA Rapporteur Rev 1" w:date="2018-06-02T00:48:00Z"/>
          <w:highlight w:val="cyan"/>
        </w:rPr>
      </w:pPr>
      <w:ins w:id="8952" w:author="SA R2-1809108" w:date="2018-05-29T23:55:00Z">
        <w:del w:id="8953"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8954" w:author="SA R2-1809108" w:date="2018-05-29T23:55:00Z"/>
          <w:highlight w:val="cyan"/>
        </w:rPr>
      </w:pPr>
    </w:p>
    <w:p w14:paraId="01813CE2" w14:textId="77777777" w:rsidR="000E3D35" w:rsidRPr="00390CF2" w:rsidRDefault="000E3D35" w:rsidP="000E3D35">
      <w:pPr>
        <w:pStyle w:val="PL"/>
        <w:rPr>
          <w:ins w:id="8955" w:author="SA R2-1809108" w:date="2018-05-29T23:55:00Z"/>
          <w:highlight w:val="cyan"/>
        </w:rPr>
      </w:pPr>
      <w:ins w:id="8956" w:author="SA R2-1809108" w:date="2018-05-29T23:55:00Z">
        <w:r w:rsidRPr="00390CF2">
          <w:rPr>
            <w:highlight w:val="cyan"/>
          </w:rPr>
          <w:t>-- TAG-SIB3-STOP</w:t>
        </w:r>
      </w:ins>
    </w:p>
    <w:p w14:paraId="56096D50" w14:textId="77777777" w:rsidR="000E3D35" w:rsidRPr="00390CF2" w:rsidRDefault="000E3D35" w:rsidP="000E3D35">
      <w:pPr>
        <w:pStyle w:val="PL"/>
        <w:rPr>
          <w:ins w:id="8957" w:author="SA R2-1809108" w:date="2018-05-29T23:55:00Z"/>
          <w:rFonts w:eastAsia="SimSun"/>
          <w:color w:val="808080"/>
          <w:highlight w:val="cyan"/>
          <w:lang w:eastAsia="en-GB"/>
        </w:rPr>
      </w:pPr>
      <w:ins w:id="8958" w:author="SA R2-1809108" w:date="2018-05-29T23:55:00Z">
        <w:r w:rsidRPr="00390CF2">
          <w:rPr>
            <w:color w:val="808080"/>
            <w:highlight w:val="cyan"/>
          </w:rPr>
          <w:t>-- ASN1STOP</w:t>
        </w:r>
      </w:ins>
    </w:p>
    <w:p w14:paraId="42B36D48" w14:textId="77777777" w:rsidR="000E3D35" w:rsidRPr="00390CF2" w:rsidRDefault="000E3D35" w:rsidP="000E3D35">
      <w:pPr>
        <w:rPr>
          <w:ins w:id="895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8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8961" w:author="SA R2-1809108" w:date="2018-05-29T23:55:00Z"/>
                <w:highlight w:val="cyan"/>
                <w:lang w:eastAsia="en-GB"/>
              </w:rPr>
            </w:pPr>
            <w:ins w:id="8962"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8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8964" w:author="SA R2-1809108" w:date="2018-05-29T23:55:00Z"/>
                <w:b/>
                <w:bCs/>
                <w:i/>
                <w:noProof/>
                <w:highlight w:val="cyan"/>
                <w:lang w:eastAsia="en-GB"/>
              </w:rPr>
            </w:pPr>
            <w:ins w:id="8965"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8966" w:author="SA R2-1809108" w:date="2018-05-29T23:55:00Z"/>
                <w:highlight w:val="cyan"/>
                <w:lang w:eastAsia="en-GB"/>
              </w:rPr>
            </w:pPr>
            <w:ins w:id="8967"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89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8969" w:author="SA R2-1809108" w:date="2018-05-29T23:55:00Z"/>
                <w:b/>
                <w:bCs/>
                <w:i/>
                <w:noProof/>
                <w:highlight w:val="cyan"/>
                <w:lang w:eastAsia="en-GB"/>
              </w:rPr>
            </w:pPr>
            <w:ins w:id="8970"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8971" w:author="SA R2-1809108" w:date="2018-05-29T23:55:00Z"/>
                <w:highlight w:val="cyan"/>
                <w:lang w:eastAsia="en-GB"/>
              </w:rPr>
            </w:pPr>
            <w:ins w:id="8972"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8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8974" w:author="SA R2-1809108" w:date="2018-05-29T23:55:00Z"/>
                <w:b/>
                <w:bCs/>
                <w:i/>
                <w:noProof/>
                <w:highlight w:val="cyan"/>
                <w:lang w:eastAsia="en-GB"/>
              </w:rPr>
            </w:pPr>
            <w:ins w:id="8975"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8976" w:author="SA R2-1809108" w:date="2018-05-29T23:55:00Z"/>
                <w:b/>
                <w:bCs/>
                <w:i/>
                <w:noProof/>
                <w:highlight w:val="cyan"/>
                <w:lang w:eastAsia="en-GB"/>
              </w:rPr>
            </w:pPr>
            <w:ins w:id="8977" w:author="SA R2-1809108" w:date="2018-05-29T23:55:00Z">
              <w:r w:rsidRPr="00390CF2">
                <w:rPr>
                  <w:highlight w:val="cyan"/>
                  <w:lang w:eastAsia="en-GB"/>
                </w:rPr>
                <w:t>Parameter “</w:t>
              </w:r>
              <w:proofErr w:type="gramStart"/>
              <w:r w:rsidRPr="00390CF2">
                <w:rPr>
                  <w:bCs/>
                  <w:highlight w:val="cyan"/>
                  <w:lang w:eastAsia="en-GB"/>
                </w:rPr>
                <w:t>Qoffset</w:t>
              </w:r>
              <w:r w:rsidRPr="00390CF2">
                <w:rPr>
                  <w:bCs/>
                  <w:highlight w:val="cyan"/>
                  <w:vertAlign w:val="subscript"/>
                  <w:lang w:eastAsia="en-GB"/>
                </w:rPr>
                <w:t>s,n</w:t>
              </w:r>
              <w:proofErr w:type="gramEnd"/>
              <w:r w:rsidRPr="00390CF2">
                <w:rPr>
                  <w:highlight w:val="cyan"/>
                  <w:lang w:eastAsia="en-GB"/>
                </w:rPr>
                <w:t>” in TS 38.304 [4].</w:t>
              </w:r>
            </w:ins>
          </w:p>
        </w:tc>
      </w:tr>
    </w:tbl>
    <w:p w14:paraId="7E3B96F0" w14:textId="77777777" w:rsidR="000E3D35" w:rsidRPr="00390CF2" w:rsidRDefault="000E3D35" w:rsidP="000E3D35">
      <w:pPr>
        <w:rPr>
          <w:ins w:id="8978" w:author="SA R2-1809108" w:date="2018-05-29T23:55:00Z"/>
          <w:highlight w:val="cyan"/>
          <w:lang w:eastAsia="en-US"/>
        </w:rPr>
      </w:pPr>
    </w:p>
    <w:p w14:paraId="4F1A641E" w14:textId="77777777" w:rsidR="000E3D35" w:rsidRPr="00390CF2" w:rsidRDefault="000E3D35" w:rsidP="000E3D35">
      <w:pPr>
        <w:pStyle w:val="Heading4"/>
        <w:rPr>
          <w:ins w:id="8979" w:author="SA R2-1809108" w:date="2018-05-29T23:55:00Z"/>
          <w:rFonts w:eastAsia="SimSun"/>
          <w:i/>
          <w:noProof/>
          <w:highlight w:val="cyan"/>
        </w:rPr>
      </w:pPr>
      <w:ins w:id="8980"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8981" w:author="SA R2-1809108" w:date="2018-05-29T23:55:00Z"/>
          <w:rFonts w:eastAsia="SimSun"/>
          <w:iCs/>
          <w:highlight w:val="cyan"/>
        </w:rPr>
      </w:pPr>
      <w:ins w:id="8982"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8983" w:author="SA R2-1809108" w:date="2018-05-29T23:55:00Z"/>
          <w:bCs/>
          <w:i/>
          <w:iCs/>
          <w:highlight w:val="cyan"/>
        </w:rPr>
      </w:pPr>
      <w:ins w:id="8984"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8985" w:author="SA R2-1809108" w:date="2018-05-29T23:55:00Z"/>
          <w:color w:val="808080"/>
          <w:highlight w:val="cyan"/>
        </w:rPr>
      </w:pPr>
      <w:ins w:id="8986" w:author="SA R2-1809108" w:date="2018-05-29T23:55:00Z">
        <w:r w:rsidRPr="00390CF2">
          <w:rPr>
            <w:color w:val="808080"/>
            <w:highlight w:val="cyan"/>
          </w:rPr>
          <w:t>-- ASN1START</w:t>
        </w:r>
      </w:ins>
    </w:p>
    <w:p w14:paraId="65C9EF16"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 TAG-SIB4-START</w:t>
        </w:r>
      </w:ins>
    </w:p>
    <w:p w14:paraId="0EE617B4" w14:textId="77777777" w:rsidR="000E3D35" w:rsidRPr="00390CF2" w:rsidRDefault="000E3D35" w:rsidP="000E3D35">
      <w:pPr>
        <w:pStyle w:val="PL"/>
        <w:rPr>
          <w:ins w:id="8989" w:author="SA R2-1809108" w:date="2018-05-29T23:55:00Z"/>
          <w:rFonts w:eastAsia="SimSun"/>
          <w:highlight w:val="cyan"/>
          <w:lang w:eastAsia="en-GB"/>
        </w:rPr>
      </w:pPr>
    </w:p>
    <w:p w14:paraId="2C281FC5"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8994" w:author="Rapporteur ASN1 SA" w:date="2018-07-09T22:59:00Z" w:name="move518940486"/>
      <w:moveTo w:id="899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996" w:author="Rapporteur ASN1 SA" w:date="2018-07-09T22:59:00Z">
        <w:r w:rsidRPr="00390CF2">
          <w:rPr>
            <w:color w:val="993366"/>
            <w:highlight w:val="cyan"/>
          </w:rPr>
          <w:t>,</w:t>
        </w:r>
      </w:ins>
    </w:p>
    <w:moveToRangeEnd w:id="8994"/>
    <w:p w14:paraId="792CC39E"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ab/>
          <w:t>...</w:t>
        </w:r>
      </w:ins>
    </w:p>
    <w:p w14:paraId="45596BA6" w14:textId="77777777" w:rsidR="000E3D35" w:rsidRPr="00390CF2" w:rsidDel="008116CC" w:rsidRDefault="000E3D35" w:rsidP="000E3D35">
      <w:pPr>
        <w:pStyle w:val="PL"/>
        <w:rPr>
          <w:ins w:id="8999" w:author="SA R2-1809108" w:date="2018-05-29T23:55:00Z"/>
          <w:highlight w:val="cyan"/>
        </w:rPr>
      </w:pPr>
      <w:moveFromRangeStart w:id="9000" w:author="Rapporteur ASN1 SA" w:date="2018-07-09T22:59:00Z" w:name="move518940486"/>
      <w:moveFrom w:id="9001" w:author="Rapporteur ASN1 SA" w:date="2018-07-09T22:59:00Z">
        <w:ins w:id="900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00"/>
    <w:p w14:paraId="1283A4D6"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t>}</w:t>
        </w:r>
      </w:ins>
    </w:p>
    <w:p w14:paraId="5F575DF0" w14:textId="77777777" w:rsidR="000E3D35" w:rsidRPr="00390CF2" w:rsidRDefault="000E3D35" w:rsidP="000E3D35">
      <w:pPr>
        <w:pStyle w:val="PL"/>
        <w:rPr>
          <w:ins w:id="9005" w:author="SA R2-1809108" w:date="2018-05-29T23:55:00Z"/>
          <w:highlight w:val="cyan"/>
        </w:rPr>
      </w:pPr>
    </w:p>
    <w:p w14:paraId="35BBA2DE"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08" w:author="SA R2-1809108" w:date="2018-05-29T23:55:00Z"/>
          <w:highlight w:val="cyan"/>
        </w:rPr>
      </w:pPr>
    </w:p>
    <w:p w14:paraId="69857677"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13" w:author="SA R2-1809108" w:date="2018-05-29T23:55:00Z"/>
          <w:highlight w:val="cyan"/>
        </w:rPr>
      </w:pPr>
      <w:ins w:id="9014"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15" w:author="SA R2-1809108" w:date="2018-05-29T23:55:00Z"/>
          <w:highlight w:val="cyan"/>
        </w:rPr>
      </w:pPr>
      <w:ins w:id="9016"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17" w:author="Rapporteur ASN1 SA" w:date="2018-07-09T23:20:00Z"/>
          <w:color w:val="993366"/>
          <w:highlight w:val="cyan"/>
        </w:rPr>
      </w:pPr>
      <w:ins w:id="9018"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19" w:author="Rapporteur ASN1 SA" w:date="2018-07-09T23:20:00Z"/>
          <w:rFonts w:ascii="Courier New" w:eastAsia="Batang" w:hAnsi="Courier New"/>
          <w:noProof/>
          <w:sz w:val="16"/>
          <w:highlight w:val="cyan"/>
          <w:lang w:eastAsia="sv-SE"/>
        </w:rPr>
      </w:pPr>
      <w:ins w:id="9020"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21" w:author="Rapporteur ASN1 SA" w:date="2018-07-09T23:20:00Z"/>
          <w:rFonts w:ascii="Courier New" w:eastAsia="Batang" w:hAnsi="Courier New"/>
          <w:noProof/>
          <w:sz w:val="16"/>
          <w:highlight w:val="cyan"/>
          <w:lang w:eastAsia="sv-SE"/>
        </w:rPr>
      </w:pPr>
      <w:ins w:id="9022"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23" w:author="Rapporteur ASN1 SA" w:date="2018-07-09T23:20:00Z"/>
          <w:rFonts w:ascii="Courier New" w:eastAsia="Batang" w:hAnsi="Courier New"/>
          <w:noProof/>
          <w:sz w:val="16"/>
          <w:highlight w:val="cyan"/>
          <w:lang w:eastAsia="sv-SE"/>
        </w:rPr>
      </w:pPr>
      <w:ins w:id="9024"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25" w:author="Rapporteur ASN1 SA" w:date="2018-07-09T23:20:00Z"/>
          <w:rFonts w:ascii="Courier New" w:eastAsia="Batang" w:hAnsi="Courier New"/>
          <w:noProof/>
          <w:sz w:val="16"/>
          <w:highlight w:val="cyan"/>
          <w:lang w:eastAsia="sv-SE"/>
        </w:rPr>
      </w:pPr>
      <w:ins w:id="9026" w:author="Rapporteur ASN1 SA" w:date="2018-07-09T23:20:00Z">
        <w:r w:rsidRPr="00390CF2">
          <w:rPr>
            <w:rFonts w:ascii="Courier New" w:eastAsia="Batang" w:hAnsi="Courier New"/>
            <w:noProof/>
            <w:sz w:val="16"/>
            <w:highlight w:val="cyan"/>
            <w:lang w:eastAsia="sv-SE"/>
          </w:rPr>
          <w:tab/>
          <w:t>deriveSSB</w:t>
        </w:r>
      </w:ins>
      <w:ins w:id="9027" w:author="Rapporteur SA ASN1" w:date="2018-07-11T06:41:00Z">
        <w:r w:rsidRPr="00390CF2">
          <w:rPr>
            <w:rFonts w:ascii="Courier New" w:eastAsia="Batang" w:hAnsi="Courier New"/>
            <w:noProof/>
            <w:sz w:val="16"/>
            <w:highlight w:val="cyan"/>
            <w:lang w:eastAsia="sv-SE"/>
          </w:rPr>
          <w:t>-</w:t>
        </w:r>
      </w:ins>
      <w:ins w:id="9028"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029" w:author="SA R2-1806796" w:date="2018-06-04T22:42:00Z"/>
          <w:del w:id="9030" w:author="Rapporteur SA Rev 1" w:date="2018-06-06T14:40:00Z"/>
          <w:highlight w:val="cyan"/>
        </w:rPr>
      </w:pPr>
      <w:ins w:id="9031"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032" w:author="Rapporteur SA Rev 1" w:date="2018-06-06T14:40:00Z">
        <w:r w:rsidRPr="00390CF2">
          <w:rPr>
            <w:highlight w:val="cyan"/>
          </w:rPr>
          <w:t>SS-RSSI-Measurement</w:t>
        </w:r>
      </w:ins>
      <w:ins w:id="9033" w:author="SA R2-1806796" w:date="2018-06-04T22:42:00Z">
        <w:del w:id="9034"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035" w:author="SA R2-1806796" w:date="2018-06-04T22:42:00Z"/>
          <w:del w:id="9036" w:author="Rapporteur SA Rev 1" w:date="2018-06-06T14:40:00Z"/>
          <w:highlight w:val="cyan"/>
        </w:rPr>
      </w:pPr>
      <w:ins w:id="9037" w:author="SA R2-1806796" w:date="2018-06-04T22:42:00Z">
        <w:del w:id="9038"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039" w:author="SA R2-1806796" w:date="2018-06-04T22:42:00Z"/>
          <w:del w:id="9040" w:author="Rapporteur SA Rev 1" w:date="2018-06-06T14:40:00Z"/>
          <w:highlight w:val="cyan"/>
        </w:rPr>
      </w:pPr>
      <w:ins w:id="9041" w:author="SA R2-1806796" w:date="2018-06-04T22:42:00Z">
        <w:del w:id="9042"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043" w:author="SA R2-1806796" w:date="2018-06-04T22:42:00Z"/>
          <w:del w:id="9044" w:author="Rapporteur SA Rev 1" w:date="2018-06-06T14:40:00Z"/>
          <w:highlight w:val="cyan"/>
        </w:rPr>
      </w:pPr>
      <w:ins w:id="9045" w:author="SA R2-1806796" w:date="2018-06-04T22:42:00Z">
        <w:del w:id="9046"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047" w:author="SA R2-1806796" w:date="2018-06-04T22:42:00Z"/>
          <w:del w:id="9048" w:author="Rapporteur SA Rev 1" w:date="2018-06-06T14:40:00Z"/>
          <w:highlight w:val="cyan"/>
        </w:rPr>
      </w:pPr>
      <w:ins w:id="9049" w:author="SA R2-1806796" w:date="2018-06-04T22:42:00Z">
        <w:del w:id="9050"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051" w:author="SA R2-1806796" w:date="2018-06-04T22:42:00Z"/>
          <w:del w:id="9052" w:author="Rapporteur SA Rev 1" w:date="2018-06-06T14:40:00Z"/>
          <w:highlight w:val="cyan"/>
        </w:rPr>
      </w:pPr>
      <w:ins w:id="9053" w:author="SA R2-1806796" w:date="2018-06-04T22:42:00Z">
        <w:del w:id="9054"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055" w:author="SA R2-1806796" w:date="2018-06-04T22:42:00Z"/>
          <w:del w:id="9056" w:author="Rapporteur SA Rev 1" w:date="2018-06-06T14:40:00Z"/>
          <w:highlight w:val="cyan"/>
        </w:rPr>
      </w:pPr>
      <w:ins w:id="9057" w:author="SA R2-1806796" w:date="2018-06-04T22:42:00Z">
        <w:del w:id="9058"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059" w:author="SA R2-1806796" w:date="2018-06-04T22:42:00Z"/>
          <w:del w:id="9060" w:author="Rapporteur SA Rev 1" w:date="2018-06-06T14:40:00Z"/>
          <w:highlight w:val="cyan"/>
        </w:rPr>
      </w:pPr>
      <w:ins w:id="9061" w:author="SA R2-1806796" w:date="2018-06-04T22:42:00Z">
        <w:del w:id="9062"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063" w:author="SA R2-1806796" w:date="2018-06-04T22:42:00Z">
        <w:del w:id="9064" w:author="Rapporteur SA Rev 1" w:date="2018-06-06T14:40:00Z">
          <w:r w:rsidRPr="00390CF2">
            <w:rPr>
              <w:highlight w:val="cyan"/>
            </w:rPr>
            <w:tab/>
            <w:delText>}</w:delText>
          </w:r>
        </w:del>
      </w:ins>
      <w:ins w:id="9065"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66" w:author="SA R2-1806796" w:date="2018-06-04T22:42:00Z">
        <w:r w:rsidRPr="00390CF2">
          <w:rPr>
            <w:highlight w:val="cyan"/>
          </w:rPr>
          <w:tab/>
          <w:t>OPTIONAL,</w:t>
        </w:r>
      </w:ins>
    </w:p>
    <w:p w14:paraId="112FBB2E"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71" w:author="Rapporteur ASN1 SA" w:date="2018-07-09T23:25:00Z">
        <w:r w:rsidRPr="00390CF2">
          <w:rPr>
            <w:color w:val="808080"/>
            <w:highlight w:val="cyan"/>
          </w:rPr>
          <w:t>R</w:t>
        </w:r>
      </w:ins>
    </w:p>
    <w:p w14:paraId="1B538237"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074" w:author="Rapporteur ASN1 SA" w:date="2018-06-28T15:20:00Z">
        <w:r w:rsidRPr="00390CF2">
          <w:rPr>
            <w:highlight w:val="cyan"/>
          </w:rPr>
          <w:tab/>
        </w:r>
        <w:r w:rsidRPr="00390CF2">
          <w:rPr>
            <w:highlight w:val="cyan"/>
          </w:rPr>
          <w:tab/>
        </w:r>
        <w:r w:rsidRPr="00390CF2">
          <w:rPr>
            <w:highlight w:val="cyan"/>
          </w:rPr>
          <w:tab/>
          <w:t>OPTIONAL</w:t>
        </w:r>
      </w:ins>
      <w:ins w:id="9075" w:author="Rapporteur SA ASN1" w:date="2018-07-11T06:52:00Z">
        <w:r w:rsidRPr="00390CF2">
          <w:rPr>
            <w:highlight w:val="cyan"/>
          </w:rPr>
          <w:t>,</w:t>
        </w:r>
      </w:ins>
      <w:ins w:id="9076" w:author="Rapporteur ASN1 SA" w:date="2018-06-28T15:20:00Z">
        <w:r w:rsidRPr="00390CF2">
          <w:rPr>
            <w:highlight w:val="cyan"/>
          </w:rPr>
          <w:tab/>
        </w:r>
        <w:r w:rsidRPr="00390CF2">
          <w:rPr>
            <w:highlight w:val="cyan"/>
          </w:rPr>
          <w:tab/>
          <w:t>-- Need R</w:t>
        </w:r>
      </w:ins>
      <w:ins w:id="9077" w:author="SA R2-1809108" w:date="2018-05-29T23:55:00Z">
        <w:r w:rsidRPr="00390CF2">
          <w:rPr>
            <w:highlight w:val="cyan"/>
          </w:rPr>
          <w:t>,</w:t>
        </w:r>
      </w:ins>
      <w:ins w:id="9078"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81" w:author="Rapporteur ASN1 SA" w:date="2018-07-09T23:25:00Z">
        <w:r w:rsidRPr="00390CF2">
          <w:rPr>
            <w:color w:val="808080"/>
            <w:highlight w:val="cyan"/>
          </w:rPr>
          <w:t>R</w:t>
        </w:r>
      </w:ins>
    </w:p>
    <w:p w14:paraId="27ABF1EF"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084" w:author="Rapporteur ASN1 SA" w:date="2018-07-14T09:16:00Z"/>
          <w:highlight w:val="cyan"/>
        </w:rPr>
      </w:pPr>
      <w:ins w:id="9085" w:author="SA R2-1809108" w:date="2018-05-29T23:55:00Z">
        <w:r w:rsidRPr="00390CF2">
          <w:rPr>
            <w:highlight w:val="cyan"/>
          </w:rPr>
          <w:tab/>
        </w:r>
      </w:ins>
      <w:ins w:id="9086" w:author="Rapporteur ASN1 SA" w:date="2018-07-14T09:15:00Z">
        <w:r w:rsidR="00452623" w:rsidRPr="00390CF2">
          <w:rPr>
            <w:highlight w:val="cyan"/>
          </w:rPr>
          <w:t>t-ReselectionNR-SF</w:t>
        </w:r>
      </w:ins>
      <w:ins w:id="9087"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88" w:author="Rapporteur ASN1 SA" w:date="2018-07-14T09:15:00Z">
        <w:r w:rsidR="00452623" w:rsidRPr="00390CF2">
          <w:rPr>
            <w:highlight w:val="cyan"/>
          </w:rPr>
          <w:t>SpeedStateScaleFactors</w:t>
        </w:r>
      </w:ins>
      <w:ins w:id="9089" w:author="Rapporteur ASN1 SA" w:date="2018-07-14T09:16:00Z">
        <w:r w:rsidR="00452623" w:rsidRPr="00390CF2">
          <w:rPr>
            <w:highlight w:val="cyan"/>
          </w:rPr>
          <w:t xml:space="preserve"> </w:t>
        </w:r>
      </w:ins>
      <w:ins w:id="9090" w:author="Rapporteur ASN1 SA" w:date="2018-07-14T09:15:00Z">
        <w:r w:rsidR="00452623" w:rsidRPr="00390CF2">
          <w:rPr>
            <w:highlight w:val="cyan"/>
          </w:rPr>
          <w:t>OPTIONAL,</w:t>
        </w:r>
      </w:ins>
      <w:ins w:id="9091" w:author="Rapporteur ASN1 SA" w:date="2018-07-14T09:16:00Z">
        <w:r w:rsidR="00452623" w:rsidRPr="00390CF2">
          <w:rPr>
            <w:highlight w:val="cyan"/>
          </w:rPr>
          <w:tab/>
        </w:r>
        <w:r w:rsidR="00452623" w:rsidRPr="00390CF2">
          <w:rPr>
            <w:highlight w:val="cyan"/>
          </w:rPr>
          <w:tab/>
        </w:r>
      </w:ins>
      <w:ins w:id="9092" w:author="Rapporteur ASN1 SA" w:date="2018-07-14T09:15:00Z">
        <w:r w:rsidR="00452623" w:rsidRPr="00390CF2">
          <w:rPr>
            <w:highlight w:val="cyan"/>
          </w:rPr>
          <w:t>-- Need N</w:t>
        </w:r>
      </w:ins>
    </w:p>
    <w:p w14:paraId="1ADAC7FC" w14:textId="77777777" w:rsidR="000E3D35" w:rsidRPr="00390CF2" w:rsidRDefault="00452623" w:rsidP="000E3D35">
      <w:pPr>
        <w:pStyle w:val="PL"/>
        <w:rPr>
          <w:ins w:id="9093" w:author="SA R2-1809108" w:date="2018-05-29T23:55:00Z"/>
          <w:highlight w:val="cyan"/>
        </w:rPr>
      </w:pPr>
      <w:ins w:id="9094" w:author="Rapporteur ASN1 SA" w:date="2018-07-14T09:16:00Z">
        <w:r w:rsidRPr="00390CF2">
          <w:rPr>
            <w:highlight w:val="cyan"/>
          </w:rPr>
          <w:tab/>
        </w:r>
      </w:ins>
      <w:ins w:id="9095"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096" w:author="SA R2-1809108" w:date="2018-05-29T23:55:00Z"/>
          <w:highlight w:val="cyan"/>
        </w:rPr>
      </w:pPr>
      <w:ins w:id="9097"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098" w:author="SA R2-1809108" w:date="2018-05-29T23:55:00Z"/>
          <w:highlight w:val="cyan"/>
        </w:rPr>
      </w:pPr>
      <w:ins w:id="9099"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00" w:author="SA R2-1809108" w:date="2018-05-29T23:55:00Z"/>
          <w:highlight w:val="cyan"/>
        </w:rPr>
      </w:pPr>
      <w:ins w:id="9101"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02" w:author="SA R2-1809108" w:date="2018-05-29T23:55:00Z"/>
          <w:highlight w:val="cyan"/>
        </w:rPr>
      </w:pPr>
      <w:ins w:id="9103"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04" w:author="SA R2-1809108" w:date="2018-05-29T23:55:00Z"/>
          <w:highlight w:val="cyan"/>
        </w:rPr>
      </w:pPr>
      <w:ins w:id="910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06" w:author="SA R2-1809108" w:date="2018-05-29T23:55:00Z"/>
          <w:highlight w:val="cyan"/>
        </w:rPr>
      </w:pPr>
      <w:ins w:id="910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08" w:author="Rapporteur ASN1 SA" w:date="2018-07-09T23:25:00Z">
        <w:r w:rsidRPr="00390CF2">
          <w:rPr>
            <w:color w:val="808080"/>
            <w:highlight w:val="cyan"/>
          </w:rPr>
          <w:t>R</w:t>
        </w:r>
      </w:ins>
    </w:p>
    <w:p w14:paraId="4BFE448C" w14:textId="77777777" w:rsidR="000E3D35" w:rsidRPr="00390CF2" w:rsidRDefault="000E3D35" w:rsidP="000E3D35">
      <w:pPr>
        <w:pStyle w:val="PL"/>
        <w:rPr>
          <w:ins w:id="9109" w:author="SA R2-1809108" w:date="2018-05-29T23:55:00Z"/>
          <w:highlight w:val="cyan"/>
        </w:rPr>
      </w:pPr>
      <w:ins w:id="9110"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11" w:author="SA R2-1809108" w:date="2018-05-29T23:55:00Z"/>
          <w:highlight w:val="cyan"/>
        </w:rPr>
      </w:pPr>
      <w:ins w:id="9112"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3" w:author="Rapporteur ASN1 SA" w:date="2018-07-09T23:25:00Z">
        <w:r w:rsidRPr="00390CF2">
          <w:rPr>
            <w:color w:val="808080"/>
            <w:highlight w:val="cyan"/>
          </w:rPr>
          <w:t>R</w:t>
        </w:r>
      </w:ins>
    </w:p>
    <w:p w14:paraId="1911E01A" w14:textId="77777777" w:rsidR="000E3D35" w:rsidRPr="00390CF2" w:rsidRDefault="000E3D35" w:rsidP="000E3D35">
      <w:pPr>
        <w:pStyle w:val="PL"/>
        <w:rPr>
          <w:ins w:id="9114" w:author="SA R2-1809108" w:date="2018-05-29T23:55:00Z"/>
          <w:color w:val="808080"/>
          <w:highlight w:val="cyan"/>
        </w:rPr>
      </w:pPr>
      <w:ins w:id="9115"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16" w:author="Rapporteur ASN1 SA" w:date="2018-07-09T23:25:00Z">
        <w:r w:rsidRPr="00390CF2">
          <w:rPr>
            <w:color w:val="808080"/>
            <w:highlight w:val="cyan"/>
          </w:rPr>
          <w:t>R</w:t>
        </w:r>
      </w:ins>
    </w:p>
    <w:p w14:paraId="5DCEFCD1" w14:textId="77777777" w:rsidR="000E3D35" w:rsidRPr="00390CF2" w:rsidRDefault="000E3D35" w:rsidP="000E3D35">
      <w:pPr>
        <w:pStyle w:val="PL"/>
        <w:rPr>
          <w:ins w:id="9117" w:author="SA R2-1809108" w:date="2018-05-29T23:55:00Z"/>
          <w:highlight w:val="cyan"/>
        </w:rPr>
      </w:pPr>
      <w:ins w:id="9118" w:author="SA R2-1809108" w:date="2018-05-29T23:55:00Z">
        <w:r w:rsidRPr="00390CF2">
          <w:rPr>
            <w:highlight w:val="cyan"/>
          </w:rPr>
          <w:tab/>
          <w:t>...</w:t>
        </w:r>
      </w:ins>
    </w:p>
    <w:p w14:paraId="68C5C0AE" w14:textId="77777777" w:rsidR="000E3D35" w:rsidRPr="00390CF2" w:rsidRDefault="000E3D35" w:rsidP="000E3D35">
      <w:pPr>
        <w:pStyle w:val="PL"/>
        <w:rPr>
          <w:ins w:id="9119" w:author="SA R2-1809108" w:date="2018-05-29T23:55:00Z"/>
          <w:highlight w:val="cyan"/>
        </w:rPr>
      </w:pPr>
      <w:ins w:id="9120" w:author="SA R2-1809108" w:date="2018-05-29T23:55:00Z">
        <w:r w:rsidRPr="00390CF2">
          <w:rPr>
            <w:highlight w:val="cyan"/>
          </w:rPr>
          <w:t>}</w:t>
        </w:r>
      </w:ins>
    </w:p>
    <w:p w14:paraId="057DBC7D" w14:textId="77777777" w:rsidR="000E3D35" w:rsidRPr="00390CF2" w:rsidRDefault="000E3D35" w:rsidP="000E3D35">
      <w:pPr>
        <w:pStyle w:val="PL"/>
        <w:rPr>
          <w:ins w:id="9121" w:author="SA R2-1809108" w:date="2018-05-29T23:55:00Z"/>
          <w:highlight w:val="cyan"/>
        </w:rPr>
      </w:pPr>
    </w:p>
    <w:p w14:paraId="43B4C2C1" w14:textId="77777777" w:rsidR="000E3D35" w:rsidRPr="00390CF2" w:rsidRDefault="000E3D35" w:rsidP="000E3D35">
      <w:pPr>
        <w:pStyle w:val="PL"/>
        <w:rPr>
          <w:ins w:id="9122" w:author="SA R2-1809108" w:date="2018-05-29T23:55:00Z"/>
          <w:highlight w:val="cyan"/>
        </w:rPr>
      </w:pPr>
      <w:ins w:id="9123"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24" w:author="SA R2-1809108" w:date="2018-05-29T23:55:00Z"/>
          <w:highlight w:val="cyan"/>
        </w:rPr>
      </w:pPr>
    </w:p>
    <w:p w14:paraId="05F34EA1" w14:textId="77777777" w:rsidR="000E3D35" w:rsidRPr="00390CF2" w:rsidRDefault="000E3D35" w:rsidP="000E3D35">
      <w:pPr>
        <w:pStyle w:val="PL"/>
        <w:rPr>
          <w:ins w:id="9125" w:author="SA R2-1809108" w:date="2018-05-29T23:55:00Z"/>
          <w:highlight w:val="cyan"/>
        </w:rPr>
      </w:pPr>
      <w:ins w:id="9126"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127" w:author="SA R2-1809108" w:date="2018-05-29T23:55:00Z"/>
          <w:highlight w:val="cyan"/>
        </w:rPr>
      </w:pPr>
      <w:ins w:id="912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129" w:author="SA R2-1809108" w:date="2018-05-29T23:55:00Z"/>
          <w:highlight w:val="cyan"/>
        </w:rPr>
      </w:pPr>
      <w:ins w:id="913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131" w:author="SA R2-1809108" w:date="2018-06-06T10:35:00Z"/>
          <w:del w:id="9132" w:author="Rapporteur ASN1 SA" w:date="2018-07-09T23:20:00Z"/>
          <w:highlight w:val="cyan"/>
        </w:rPr>
      </w:pPr>
      <w:ins w:id="9133" w:author="SA R2-1809108" w:date="2018-06-06T10:35:00Z">
        <w:del w:id="9134"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135" w:author="SA R2-1809108" w:date="2018-05-29T23:55:00Z"/>
          <w:del w:id="9136" w:author="Rapporteur ASN1 SA" w:date="2018-07-09T23:20:00Z"/>
          <w:highlight w:val="cyan"/>
        </w:rPr>
      </w:pPr>
      <w:ins w:id="9137" w:author="SA R2-1809108" w:date="2018-05-29T23:55:00Z">
        <w:del w:id="9138"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139" w:author="SA R2-1809108" w:date="2018-06-05T17:31:00Z">
        <w:del w:id="9140" w:author="Rapporteur ASN1 SA" w:date="2018-07-09T23:20:00Z">
          <w:r w:rsidRPr="00390CF2" w:rsidDel="007A0D73">
            <w:rPr>
              <w:highlight w:val="cyan"/>
            </w:rPr>
            <w:tab/>
          </w:r>
        </w:del>
      </w:ins>
      <w:ins w:id="9141" w:author="SA R2-1809108" w:date="2018-05-29T23:55:00Z">
        <w:del w:id="9142" w:author="Rapporteur ASN1 SA" w:date="2018-07-09T23:20:00Z">
          <w:r w:rsidRPr="00390CF2" w:rsidDel="007A0D73">
            <w:rPr>
              <w:highlight w:val="cyan"/>
            </w:rPr>
            <w:tab/>
            <w:delText>SSB-ConfigMobility</w:delText>
          </w:r>
        </w:del>
      </w:ins>
      <w:ins w:id="9143" w:author="SA R2-1809108" w:date="2018-06-05T17:31:00Z">
        <w:del w:id="9144"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145" w:author="SA R2-1809108" w:date="2018-05-29T23:55:00Z">
        <w:del w:id="9146"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w:t>
        </w:r>
      </w:ins>
    </w:p>
    <w:p w14:paraId="62AF7FD9" w14:textId="77777777" w:rsidR="000E3D35" w:rsidRPr="00390CF2" w:rsidRDefault="000E3D35" w:rsidP="000E3D35">
      <w:pPr>
        <w:pStyle w:val="PL"/>
        <w:rPr>
          <w:ins w:id="9149" w:author="SA R2-1809108" w:date="2018-05-29T23:55:00Z"/>
          <w:highlight w:val="cyan"/>
        </w:rPr>
      </w:pPr>
    </w:p>
    <w:p w14:paraId="01C88BA4"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w:t>
        </w:r>
      </w:ins>
    </w:p>
    <w:p w14:paraId="05A1C3F6" w14:textId="77777777" w:rsidR="000E3D35" w:rsidRPr="00390CF2" w:rsidRDefault="000E3D35" w:rsidP="000E3D35">
      <w:pPr>
        <w:pStyle w:val="PL"/>
        <w:rPr>
          <w:ins w:id="9152" w:author="SA R2-1809108" w:date="2018-05-29T23:55:00Z"/>
          <w:highlight w:val="cyan"/>
        </w:rPr>
      </w:pPr>
    </w:p>
    <w:p w14:paraId="29E75C62"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155" w:author="SA Rapporteur Rev 1" w:date="2018-06-02T00:55:00Z">
          <w:r w:rsidRPr="00390CF2">
            <w:rPr>
              <w:highlight w:val="cyan"/>
            </w:rPr>
            <w:delText>PhysCellId</w:delText>
          </w:r>
        </w:del>
      </w:ins>
      <w:ins w:id="9156" w:author="SA Rapporteur Rev 1" w:date="2018-06-02T00:55:00Z">
        <w:r w:rsidRPr="00390CF2">
          <w:rPr>
            <w:highlight w:val="cyan"/>
          </w:rPr>
          <w:t>PCI-</w:t>
        </w:r>
      </w:ins>
      <w:ins w:id="9157" w:author="SA R2-1809108" w:date="2018-05-29T23:55:00Z">
        <w:r w:rsidRPr="00390CF2">
          <w:rPr>
            <w:highlight w:val="cyan"/>
          </w:rPr>
          <w:t>Range</w:t>
        </w:r>
      </w:ins>
    </w:p>
    <w:p w14:paraId="2BCFE5EC" w14:textId="77777777" w:rsidR="000E3D35" w:rsidRPr="00390CF2" w:rsidRDefault="000E3D35" w:rsidP="000E3D35">
      <w:pPr>
        <w:pStyle w:val="PL"/>
        <w:rPr>
          <w:ins w:id="9158" w:author="SA R2-1809108" w:date="2018-05-29T23:55:00Z"/>
          <w:highlight w:val="cyan"/>
        </w:rPr>
      </w:pPr>
    </w:p>
    <w:p w14:paraId="61B46084"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4-STOP</w:t>
        </w:r>
      </w:ins>
    </w:p>
    <w:p w14:paraId="5FE79EFA" w14:textId="77777777" w:rsidR="000E3D35" w:rsidRPr="00390CF2" w:rsidRDefault="000E3D35" w:rsidP="000E3D35">
      <w:pPr>
        <w:pStyle w:val="PL"/>
        <w:rPr>
          <w:ins w:id="9161" w:author="SA R2-1809108" w:date="2018-05-29T23:55:00Z"/>
          <w:rFonts w:eastAsia="SimSun"/>
          <w:color w:val="808080"/>
          <w:highlight w:val="cyan"/>
          <w:lang w:eastAsia="en-GB"/>
        </w:rPr>
      </w:pPr>
      <w:ins w:id="9162" w:author="SA R2-1809108" w:date="2018-05-29T23:55:00Z">
        <w:r w:rsidRPr="00390CF2">
          <w:rPr>
            <w:color w:val="808080"/>
            <w:highlight w:val="cyan"/>
          </w:rPr>
          <w:t>-- ASN1STOP</w:t>
        </w:r>
      </w:ins>
    </w:p>
    <w:p w14:paraId="53CAB815" w14:textId="77777777" w:rsidR="000E3D35" w:rsidRPr="00390CF2" w:rsidRDefault="000E3D35" w:rsidP="000E3D35">
      <w:pPr>
        <w:rPr>
          <w:ins w:id="916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168" w:author="SA R2-1809108" w:date="2018-05-29T23:55:00Z"/>
                <w:b/>
                <w:bCs/>
                <w:i/>
                <w:noProof/>
                <w:highlight w:val="cyan"/>
                <w:lang w:eastAsia="en-GB"/>
              </w:rPr>
            </w:pPr>
            <w:ins w:id="9169"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170" w:author="SA R2-1809108" w:date="2018-05-29T23:55:00Z"/>
                <w:highlight w:val="cyan"/>
                <w:lang w:eastAsia="en-GB"/>
              </w:rPr>
            </w:pPr>
            <w:ins w:id="9171"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17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173" w:author="Rapporteur ASN1 SA" w:date="2018-07-09T23:21:00Z"/>
                <w:rFonts w:ascii="Arial" w:hAnsi="Arial"/>
                <w:b/>
                <w:i/>
                <w:sz w:val="18"/>
                <w:szCs w:val="22"/>
                <w:highlight w:val="cyan"/>
              </w:rPr>
            </w:pPr>
            <w:ins w:id="9174" w:author="Rapporteur ASN1 SA" w:date="2018-07-09T23:21:00Z">
              <w:r w:rsidRPr="00390CF2">
                <w:rPr>
                  <w:rFonts w:ascii="Arial" w:hAnsi="Arial"/>
                  <w:b/>
                  <w:i/>
                  <w:sz w:val="18"/>
                  <w:szCs w:val="22"/>
                  <w:highlight w:val="cyan"/>
                </w:rPr>
                <w:t>deriveSSB</w:t>
              </w:r>
            </w:ins>
            <w:ins w:id="9175" w:author="Rapporteur SA ASN1" w:date="2018-07-11T06:42:00Z">
              <w:r w:rsidR="00E04AA0" w:rsidRPr="00E04AA0">
                <w:rPr>
                  <w:rFonts w:ascii="Arial" w:hAnsi="Arial"/>
                  <w:b/>
                  <w:i/>
                  <w:sz w:val="18"/>
                  <w:szCs w:val="22"/>
                  <w:highlight w:val="cyan"/>
                  <w:rPrChange w:id="9176" w:author="Rapporteur ASN1 SA" w:date="2018-07-13T12:50:00Z">
                    <w:rPr>
                      <w:rFonts w:ascii="Arial" w:hAnsi="Arial"/>
                      <w:b/>
                      <w:i/>
                      <w:sz w:val="18"/>
                      <w:szCs w:val="22"/>
                      <w:lang w:val="sv-SE"/>
                    </w:rPr>
                  </w:rPrChange>
                </w:rPr>
                <w:t>-</w:t>
              </w:r>
            </w:ins>
            <w:ins w:id="9177"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178" w:author="Rapporteur ASN1 SA" w:date="2018-07-09T23:21:00Z"/>
                <w:b/>
                <w:bCs/>
                <w:i/>
                <w:noProof/>
                <w:highlight w:val="cyan"/>
                <w:lang w:eastAsia="en-GB"/>
              </w:rPr>
            </w:pPr>
            <w:ins w:id="9179"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181" w:author="SA R2-1809108" w:date="2018-05-29T23:55:00Z"/>
                <w:b/>
                <w:bCs/>
                <w:i/>
                <w:noProof/>
                <w:highlight w:val="cyan"/>
                <w:lang w:eastAsia="en-GB"/>
              </w:rPr>
            </w:pPr>
            <w:ins w:id="9182"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183" w:author="SA R2-1809108" w:date="2018-05-29T23:55:00Z"/>
                <w:highlight w:val="cyan"/>
                <w:lang w:eastAsia="en-GB"/>
              </w:rPr>
            </w:pPr>
            <w:ins w:id="9184"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186" w:author="SA R2-1809108" w:date="2018-05-29T23:55:00Z"/>
                <w:b/>
                <w:i/>
                <w:noProof/>
                <w:highlight w:val="cyan"/>
              </w:rPr>
            </w:pPr>
            <w:ins w:id="9187"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188" w:author="SA R2-1809108" w:date="2018-05-29T23:55:00Z"/>
                <w:noProof/>
                <w:highlight w:val="cyan"/>
                <w:lang w:eastAsia="en-US"/>
              </w:rPr>
            </w:pPr>
            <w:ins w:id="9189"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191" w:author="SA R2-1809108" w:date="2018-05-29T23:55:00Z"/>
                <w:b/>
                <w:bCs/>
                <w:i/>
                <w:noProof/>
                <w:highlight w:val="cyan"/>
                <w:lang w:eastAsia="en-GB"/>
              </w:rPr>
            </w:pPr>
            <w:ins w:id="9192"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193" w:author="SA R2-1809108" w:date="2018-05-29T23:55:00Z"/>
                <w:highlight w:val="cyan"/>
                <w:lang w:eastAsia="en-GB"/>
              </w:rPr>
            </w:pPr>
            <w:ins w:id="9194"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196" w:author="SA R2-1809108" w:date="2018-05-29T23:55:00Z"/>
                <w:b/>
                <w:bCs/>
                <w:i/>
                <w:noProof/>
                <w:highlight w:val="cyan"/>
                <w:lang w:eastAsia="en-GB"/>
              </w:rPr>
            </w:pPr>
            <w:ins w:id="9197"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198" w:author="SA R2-1809108" w:date="2018-05-29T23:55:00Z"/>
                <w:highlight w:val="cyan"/>
                <w:lang w:eastAsia="en-GB"/>
              </w:rPr>
            </w:pPr>
            <w:ins w:id="9199"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01" w:author="SA R2-1809108" w:date="2018-05-29T23:55:00Z"/>
                <w:b/>
                <w:bCs/>
                <w:i/>
                <w:noProof/>
                <w:highlight w:val="cyan"/>
                <w:lang w:eastAsia="en-GB"/>
              </w:rPr>
            </w:pPr>
            <w:ins w:id="9202"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03" w:author="SA R2-1809108" w:date="2018-05-29T23:55:00Z"/>
                <w:highlight w:val="cyan"/>
                <w:lang w:eastAsia="en-GB"/>
              </w:rPr>
            </w:pPr>
            <w:ins w:id="9204"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06" w:author="SA R2-1809108" w:date="2018-05-29T23:55:00Z"/>
                <w:b/>
                <w:bCs/>
                <w:i/>
                <w:noProof/>
                <w:highlight w:val="cyan"/>
                <w:lang w:eastAsia="en-GB"/>
              </w:rPr>
            </w:pPr>
            <w:ins w:id="9207"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08" w:author="SA R2-1809108" w:date="2018-05-29T23:55:00Z"/>
                <w:highlight w:val="cyan"/>
                <w:lang w:eastAsia="en-GB"/>
              </w:rPr>
            </w:pPr>
            <w:ins w:id="9209" w:author="SA R2-1809108" w:date="2018-05-29T23:55:00Z">
              <w:r w:rsidRPr="00390CF2">
                <w:rPr>
                  <w:highlight w:val="cyan"/>
                  <w:lang w:eastAsia="en-GB"/>
                </w:rPr>
                <w:t>Parameter “</w:t>
              </w:r>
              <w:proofErr w:type="gramStart"/>
              <w:r w:rsidRPr="00390CF2">
                <w:rPr>
                  <w:bCs/>
                  <w:highlight w:val="cyan"/>
                  <w:lang w:eastAsia="en-GB"/>
                </w:rPr>
                <w:t>Qoffset</w:t>
              </w:r>
              <w:r w:rsidRPr="00390CF2">
                <w:rPr>
                  <w:bCs/>
                  <w:highlight w:val="cyan"/>
                  <w:vertAlign w:val="subscript"/>
                  <w:lang w:eastAsia="en-GB"/>
                </w:rPr>
                <w:t>s,n</w:t>
              </w:r>
              <w:proofErr w:type="gramEnd"/>
              <w:r w:rsidRPr="00390CF2">
                <w:rPr>
                  <w:highlight w:val="cyan"/>
                  <w:lang w:eastAsia="en-GB"/>
                </w:rPr>
                <w:t>” in TS 38.304 [4].</w:t>
              </w:r>
            </w:ins>
          </w:p>
        </w:tc>
      </w:tr>
      <w:tr w:rsidR="000E3D35" w:rsidRPr="00390CF2" w14:paraId="3F3DD861" w14:textId="77777777" w:rsidTr="000E3D35">
        <w:trPr>
          <w:cantSplit/>
          <w:ins w:id="9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11" w:author="SA R2-1809108" w:date="2018-05-29T23:55:00Z"/>
                <w:b/>
                <w:bCs/>
                <w:i/>
                <w:noProof/>
                <w:highlight w:val="cyan"/>
                <w:lang w:eastAsia="en-GB"/>
              </w:rPr>
            </w:pPr>
            <w:ins w:id="9212"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13" w:author="SA R2-1809108" w:date="2018-05-29T23:55:00Z"/>
                <w:noProof/>
                <w:highlight w:val="cyan"/>
                <w:lang w:eastAsia="en-GB"/>
              </w:rPr>
            </w:pPr>
            <w:ins w:id="921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16" w:author="SA R2-1809108" w:date="2018-05-29T23:55:00Z"/>
                <w:b/>
                <w:bCs/>
                <w:i/>
                <w:noProof/>
                <w:highlight w:val="cyan"/>
                <w:lang w:eastAsia="en-GB"/>
              </w:rPr>
            </w:pPr>
            <w:ins w:id="9217"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18" w:author="SA R2-1809108" w:date="2018-05-29T23:55:00Z"/>
                <w:b/>
                <w:bCs/>
                <w:i/>
                <w:noProof/>
                <w:highlight w:val="cyan"/>
                <w:lang w:eastAsia="en-GB"/>
              </w:rPr>
            </w:pPr>
            <w:ins w:id="9219"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2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21" w:author="Rapporteur ASN1 SA" w:date="2018-07-09T23:21:00Z"/>
                <w:rFonts w:ascii="Arial" w:hAnsi="Arial"/>
                <w:b/>
                <w:bCs/>
                <w:i/>
                <w:noProof/>
                <w:sz w:val="18"/>
                <w:highlight w:val="cyan"/>
                <w:lang w:eastAsia="en-GB"/>
              </w:rPr>
            </w:pPr>
            <w:ins w:id="9222"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23" w:author="Rapporteur ASN1 SA" w:date="2018-07-09T23:21:00Z"/>
                <w:b/>
                <w:bCs/>
                <w:i/>
                <w:noProof/>
                <w:highlight w:val="cyan"/>
                <w:lang w:eastAsia="en-GB"/>
              </w:rPr>
            </w:pPr>
            <w:ins w:id="9224"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2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26" w:author="Rapporteur ASN1 SA" w:date="2018-07-09T23:21:00Z"/>
                <w:rFonts w:ascii="Arial" w:hAnsi="Arial"/>
                <w:sz w:val="18"/>
                <w:szCs w:val="22"/>
                <w:highlight w:val="cyan"/>
              </w:rPr>
            </w:pPr>
            <w:ins w:id="9227"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228" w:author="Rapporteur ASN1 SA" w:date="2018-07-09T23:21:00Z"/>
                <w:b/>
                <w:bCs/>
                <w:i/>
                <w:noProof/>
                <w:highlight w:val="cyan"/>
                <w:lang w:eastAsia="en-GB"/>
              </w:rPr>
            </w:pPr>
            <w:ins w:id="9229"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23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231" w:author="Rapporteur ASN1 SA" w:date="2018-07-09T23:21:00Z"/>
                <w:rFonts w:ascii="Arial" w:hAnsi="Arial"/>
                <w:sz w:val="18"/>
                <w:szCs w:val="22"/>
                <w:highlight w:val="cyan"/>
              </w:rPr>
            </w:pPr>
            <w:ins w:id="9232"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233" w:author="Rapporteur ASN1 SA" w:date="2018-07-09T23:21:00Z"/>
                <w:b/>
                <w:bCs/>
                <w:i/>
                <w:noProof/>
                <w:highlight w:val="cyan"/>
                <w:lang w:eastAsia="en-GB"/>
              </w:rPr>
            </w:pPr>
            <w:ins w:id="9234" w:author="Rapporteur ASN1 SA" w:date="2018-07-09T23:21:00Z">
              <w:r w:rsidRPr="00390CF2">
                <w:rPr>
                  <w:szCs w:val="22"/>
                  <w:highlight w:val="cyan"/>
                </w:rPr>
                <w:t xml:space="preserve">Subcarrier spacing of SSB. Only the values 15 </w:t>
              </w:r>
              <w:r w:rsidR="00E04AA0" w:rsidRPr="00E04AA0">
                <w:rPr>
                  <w:szCs w:val="22"/>
                  <w:highlight w:val="cyan"/>
                  <w:rPrChange w:id="9235" w:author="Rapporteur ASN1 SA" w:date="2018-07-13T12:50:00Z">
                    <w:rPr>
                      <w:sz w:val="16"/>
                      <w:szCs w:val="22"/>
                      <w:lang w:val="sv-SE"/>
                    </w:rPr>
                  </w:rPrChange>
                </w:rPr>
                <w:t xml:space="preserve">or </w:t>
              </w:r>
              <w:proofErr w:type="gramStart"/>
              <w:r w:rsidRPr="00390CF2">
                <w:rPr>
                  <w:szCs w:val="22"/>
                  <w:highlight w:val="cyan"/>
                </w:rPr>
                <w:t>30  (</w:t>
              </w:r>
              <w:proofErr w:type="gramEnd"/>
              <w:r w:rsidRPr="00390CF2">
                <w:rPr>
                  <w:szCs w:val="22"/>
                  <w:highlight w:val="cyan"/>
                </w:rPr>
                <w:t>&lt;6GHz), 120 kHz</w:t>
              </w:r>
              <w:r w:rsidR="00E04AA0" w:rsidRPr="00E04AA0">
                <w:rPr>
                  <w:szCs w:val="22"/>
                  <w:highlight w:val="cyan"/>
                  <w:rPrChange w:id="9236"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237" w:author="Rapporteur ASN1 SA" w:date="2018-07-13T12:50:00Z">
                    <w:rPr>
                      <w:sz w:val="16"/>
                      <w:szCs w:val="22"/>
                      <w:lang w:val="sv-SE"/>
                    </w:rPr>
                  </w:rPrChange>
                </w:rPr>
                <w:t>.</w:t>
              </w:r>
            </w:ins>
          </w:p>
        </w:tc>
      </w:tr>
      <w:tr w:rsidR="000E3D35" w:rsidRPr="00390CF2" w14:paraId="19542CB3" w14:textId="77777777" w:rsidTr="000E3D35">
        <w:trPr>
          <w:cantSplit/>
          <w:ins w:id="9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239" w:author="SA R2-1809108" w:date="2018-05-29T23:55:00Z"/>
                <w:b/>
                <w:bCs/>
                <w:i/>
                <w:noProof/>
                <w:highlight w:val="cyan"/>
                <w:lang w:eastAsia="en-GB"/>
              </w:rPr>
            </w:pPr>
            <w:ins w:id="9240"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241" w:author="SA R2-1809108" w:date="2018-05-29T23:55:00Z"/>
                <w:highlight w:val="cyan"/>
                <w:lang w:eastAsia="en-GB"/>
              </w:rPr>
            </w:pPr>
            <w:ins w:id="9242"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2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244" w:author="SA R2-1809108" w:date="2018-05-29T23:55:00Z"/>
                <w:b/>
                <w:bCs/>
                <w:i/>
                <w:noProof/>
                <w:highlight w:val="cyan"/>
                <w:lang w:eastAsia="en-GB"/>
              </w:rPr>
            </w:pPr>
            <w:ins w:id="9245"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246" w:author="SA R2-1809108" w:date="2018-05-29T23:55:00Z"/>
                <w:b/>
                <w:bCs/>
                <w:i/>
                <w:noProof/>
                <w:highlight w:val="cyan"/>
                <w:lang w:eastAsia="en-GB"/>
              </w:rPr>
            </w:pPr>
            <w:ins w:id="9247"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2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249" w:author="SA R2-1809108" w:date="2018-05-29T23:55:00Z"/>
                <w:b/>
                <w:bCs/>
                <w:i/>
                <w:noProof/>
                <w:highlight w:val="cyan"/>
                <w:lang w:eastAsia="en-GB"/>
              </w:rPr>
            </w:pPr>
            <w:ins w:id="9250"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251" w:author="SA R2-1809108" w:date="2018-05-29T23:55:00Z"/>
                <w:noProof/>
                <w:highlight w:val="cyan"/>
                <w:lang w:eastAsia="en-GB"/>
              </w:rPr>
            </w:pPr>
            <w:ins w:id="9252"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254" w:author="SA R2-1809108" w:date="2018-05-29T23:55:00Z"/>
                <w:b/>
                <w:bCs/>
                <w:i/>
                <w:noProof/>
                <w:highlight w:val="cyan"/>
                <w:lang w:eastAsia="en-GB"/>
              </w:rPr>
            </w:pPr>
            <w:ins w:id="9255"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256" w:author="SA R2-1809108" w:date="2018-05-29T23:55:00Z"/>
                <w:b/>
                <w:bCs/>
                <w:i/>
                <w:noProof/>
                <w:highlight w:val="cyan"/>
                <w:lang w:eastAsia="en-GB"/>
              </w:rPr>
            </w:pPr>
            <w:ins w:id="9257"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259" w:author="SA R2-1809108" w:date="2018-05-29T23:55:00Z"/>
                <w:b/>
                <w:bCs/>
                <w:i/>
                <w:noProof/>
                <w:highlight w:val="cyan"/>
                <w:lang w:eastAsia="en-GB"/>
              </w:rPr>
            </w:pPr>
            <w:ins w:id="9260"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261" w:author="SA R2-1809108" w:date="2018-05-29T23:55:00Z"/>
                <w:b/>
                <w:bCs/>
                <w:i/>
                <w:noProof/>
                <w:highlight w:val="cyan"/>
                <w:lang w:eastAsia="en-GB"/>
              </w:rPr>
            </w:pPr>
            <w:ins w:id="926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26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264" w:author="Rapporteur ASN1 SA" w:date="2018-07-14T09:18:00Z"/>
                <w:b/>
                <w:bCs/>
                <w:i/>
                <w:iCs/>
                <w:highlight w:val="cyan"/>
                <w:lang w:eastAsia="en-GB"/>
                <w:rPrChange w:id="9265" w:author="Rapporteur ASN1 SA" w:date="2018-07-14T09:18:00Z">
                  <w:rPr>
                    <w:ins w:id="9266" w:author="Rapporteur ASN1 SA" w:date="2018-07-14T09:18:00Z"/>
                    <w:b/>
                    <w:bCs/>
                    <w:i/>
                    <w:iCs/>
                    <w:highlight w:val="yellow"/>
                    <w:lang w:eastAsia="en-GB"/>
                  </w:rPr>
                </w:rPrChange>
              </w:rPr>
            </w:pPr>
            <w:ins w:id="9267" w:author="Rapporteur ASN1 SA" w:date="2018-07-14T09:18:00Z">
              <w:r w:rsidRPr="00E04AA0">
                <w:rPr>
                  <w:b/>
                  <w:bCs/>
                  <w:i/>
                  <w:iCs/>
                  <w:highlight w:val="cyan"/>
                  <w:lang w:eastAsia="en-GB"/>
                  <w:rPrChange w:id="9268"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269" w:author="Rapporteur ASN1 SA" w:date="2018-07-14T09:18:00Z"/>
                <w:b/>
                <w:bCs/>
                <w:i/>
                <w:noProof/>
                <w:highlight w:val="cyan"/>
                <w:lang w:eastAsia="en-GB"/>
              </w:rPr>
            </w:pPr>
            <w:ins w:id="9270" w:author="Rapporteur ASN1 SA" w:date="2018-07-14T09:18:00Z">
              <w:r w:rsidRPr="00E04AA0">
                <w:rPr>
                  <w:highlight w:val="cyan"/>
                  <w:rPrChange w:id="9271" w:author="Rapporteur ASN1 SA" w:date="2018-07-14T09:18:00Z">
                    <w:rPr>
                      <w:sz w:val="16"/>
                      <w:szCs w:val="16"/>
                      <w:highlight w:val="yellow"/>
                    </w:rPr>
                  </w:rPrChange>
                </w:rPr>
                <w:t>Parameter "Speed dependent ScalingFactor for Treselection</w:t>
              </w:r>
              <w:r w:rsidRPr="00E04AA0">
                <w:rPr>
                  <w:highlight w:val="cyan"/>
                  <w:vertAlign w:val="subscript"/>
                  <w:rPrChange w:id="9272" w:author="Rapporteur ASN1 SA" w:date="2018-07-14T09:18:00Z">
                    <w:rPr>
                      <w:sz w:val="16"/>
                      <w:szCs w:val="16"/>
                      <w:highlight w:val="yellow"/>
                      <w:vertAlign w:val="subscript"/>
                    </w:rPr>
                  </w:rPrChange>
                </w:rPr>
                <w:t>NR</w:t>
              </w:r>
              <w:r w:rsidRPr="00E04AA0">
                <w:rPr>
                  <w:highlight w:val="cyan"/>
                  <w:rPrChange w:id="9273"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27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276" w:author="SA R2-1809108" w:date="2018-05-29T23:55:00Z"/>
                <w:highlight w:val="cyan"/>
                <w:lang w:eastAsia="en-GB"/>
              </w:rPr>
            </w:pPr>
            <w:ins w:id="927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278" w:author="SA R2-1809108" w:date="2018-05-29T23:55:00Z"/>
                <w:highlight w:val="cyan"/>
                <w:lang w:eastAsia="en-GB"/>
              </w:rPr>
            </w:pPr>
            <w:ins w:id="9279" w:author="SA R2-1809108" w:date="2018-05-29T23:55:00Z">
              <w:r w:rsidRPr="00390CF2">
                <w:rPr>
                  <w:highlight w:val="cyan"/>
                  <w:lang w:eastAsia="en-GB"/>
                </w:rPr>
                <w:t>Explanation</w:t>
              </w:r>
            </w:ins>
          </w:p>
        </w:tc>
      </w:tr>
      <w:tr w:rsidR="000E3D35" w:rsidRPr="00390CF2" w14:paraId="054F9CA3" w14:textId="77777777" w:rsidTr="000E3D35">
        <w:trPr>
          <w:cantSplit/>
          <w:ins w:id="9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281" w:author="SA R2-1809108" w:date="2018-05-29T23:55:00Z"/>
                <w:i/>
                <w:noProof/>
                <w:highlight w:val="cyan"/>
                <w:lang w:eastAsia="en-GB"/>
              </w:rPr>
            </w:pPr>
            <w:ins w:id="928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283" w:author="SA R2-1809108" w:date="2018-05-29T23:55:00Z"/>
                <w:highlight w:val="cyan"/>
                <w:lang w:eastAsia="en-GB"/>
              </w:rPr>
            </w:pPr>
            <w:ins w:id="9284"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285" w:author="SA R2-1809108" w:date="2018-05-29T23:55:00Z"/>
          <w:highlight w:val="cyan"/>
        </w:rPr>
      </w:pPr>
      <w:bookmarkStart w:id="9286" w:name="_Toc503260355"/>
    </w:p>
    <w:p w14:paraId="501A1396" w14:textId="77777777" w:rsidR="000E3D35" w:rsidRPr="00390CF2" w:rsidRDefault="000E3D35" w:rsidP="000E3D35">
      <w:pPr>
        <w:pStyle w:val="Heading4"/>
        <w:rPr>
          <w:ins w:id="9287" w:author="SA R2-1809108" w:date="2018-05-29T23:55:00Z"/>
          <w:rFonts w:eastAsia="SimSun"/>
          <w:i/>
          <w:noProof/>
          <w:highlight w:val="cyan"/>
        </w:rPr>
      </w:pPr>
      <w:ins w:id="9288" w:author="SA R2-1809108" w:date="2018-05-29T23:55:00Z">
        <w:r w:rsidRPr="00390CF2">
          <w:rPr>
            <w:rFonts w:eastAsia="SimSun"/>
            <w:highlight w:val="cyan"/>
          </w:rPr>
          <w:lastRenderedPageBreak/>
          <w:t>–</w:t>
        </w:r>
        <w:r w:rsidRPr="00390CF2">
          <w:rPr>
            <w:rFonts w:eastAsia="SimSun"/>
            <w:highlight w:val="cyan"/>
          </w:rPr>
          <w:tab/>
        </w:r>
        <w:bookmarkEnd w:id="9286"/>
        <w:r w:rsidRPr="00390CF2">
          <w:rPr>
            <w:rFonts w:eastAsia="SimSun"/>
            <w:i/>
            <w:noProof/>
            <w:highlight w:val="cyan"/>
          </w:rPr>
          <w:t>SIB5</w:t>
        </w:r>
      </w:ins>
    </w:p>
    <w:p w14:paraId="136E2E86" w14:textId="77777777" w:rsidR="000E3D35" w:rsidRPr="00390CF2" w:rsidRDefault="000E3D35" w:rsidP="000E3D35">
      <w:pPr>
        <w:rPr>
          <w:ins w:id="9289" w:author="SA R2-1809108" w:date="2018-05-29T23:55:00Z"/>
          <w:rFonts w:eastAsia="SimSun"/>
          <w:highlight w:val="cyan"/>
        </w:rPr>
      </w:pPr>
      <w:ins w:id="9290"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291" w:author="SA R2-1809108" w:date="2018-05-29T23:55:00Z"/>
          <w:bCs/>
          <w:i/>
          <w:iCs/>
          <w:highlight w:val="cyan"/>
        </w:rPr>
      </w:pPr>
      <w:ins w:id="9292"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293" w:author="SA R2-1809108" w:date="2018-05-29T23:55:00Z"/>
          <w:color w:val="808080"/>
          <w:highlight w:val="cyan"/>
        </w:rPr>
      </w:pPr>
      <w:ins w:id="9294" w:author="SA R2-1809108" w:date="2018-05-29T23:55:00Z">
        <w:r w:rsidRPr="00390CF2">
          <w:rPr>
            <w:color w:val="808080"/>
            <w:highlight w:val="cyan"/>
          </w:rPr>
          <w:t>-- ASN1START</w:t>
        </w:r>
      </w:ins>
    </w:p>
    <w:p w14:paraId="04C43997" w14:textId="77777777" w:rsidR="000E3D35" w:rsidRPr="00390CF2" w:rsidRDefault="000E3D35" w:rsidP="000E3D35">
      <w:pPr>
        <w:pStyle w:val="PL"/>
        <w:rPr>
          <w:ins w:id="9295" w:author="SA R2-1809108" w:date="2018-05-29T23:55:00Z"/>
          <w:highlight w:val="cyan"/>
        </w:rPr>
      </w:pPr>
      <w:ins w:id="9296" w:author="SA R2-1809108" w:date="2018-05-29T23:55:00Z">
        <w:r w:rsidRPr="00390CF2">
          <w:rPr>
            <w:highlight w:val="cyan"/>
          </w:rPr>
          <w:t>-- TAG-SIB5-START</w:t>
        </w:r>
      </w:ins>
    </w:p>
    <w:p w14:paraId="76E215FE" w14:textId="77777777" w:rsidR="000E3D35" w:rsidRPr="00390CF2" w:rsidRDefault="000E3D35" w:rsidP="000E3D35">
      <w:pPr>
        <w:pStyle w:val="PL"/>
        <w:rPr>
          <w:ins w:id="9297" w:author="SA R2-1809108" w:date="2018-05-29T23:55:00Z"/>
          <w:rFonts w:eastAsia="SimSun"/>
          <w:highlight w:val="cyan"/>
          <w:lang w:eastAsia="en-GB"/>
        </w:rPr>
      </w:pPr>
    </w:p>
    <w:p w14:paraId="5A729DB2" w14:textId="77777777" w:rsidR="000E3D35" w:rsidRPr="00390CF2" w:rsidRDefault="000E3D35" w:rsidP="000E3D35">
      <w:pPr>
        <w:pStyle w:val="PL"/>
        <w:rPr>
          <w:ins w:id="9298" w:author="SA R2-1809108" w:date="2018-05-29T23:55:00Z"/>
          <w:highlight w:val="cyan"/>
        </w:rPr>
      </w:pPr>
      <w:ins w:id="9299"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00" w:author="SA R2-1809108" w:date="2018-05-29T23:55:00Z"/>
          <w:highlight w:val="cyan"/>
        </w:rPr>
      </w:pPr>
      <w:ins w:id="9301"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02" w:author="Rapporteur ASN1 SA" w:date="2018-07-09T23:02:00Z">
        <w:r w:rsidRPr="00390CF2">
          <w:rPr>
            <w:color w:val="808080"/>
            <w:highlight w:val="cyan"/>
          </w:rPr>
          <w:t>R</w:t>
        </w:r>
      </w:ins>
    </w:p>
    <w:p w14:paraId="1A54A467" w14:textId="77777777" w:rsidR="000E3D35" w:rsidRPr="00390CF2" w:rsidRDefault="000E3D35" w:rsidP="000E3D35">
      <w:pPr>
        <w:pStyle w:val="PL"/>
        <w:rPr>
          <w:ins w:id="9303" w:author="Rapporteur ASN1 SA" w:date="2018-07-14T09:19:00Z"/>
          <w:highlight w:val="cyan"/>
        </w:rPr>
      </w:pPr>
      <w:ins w:id="9304"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05" w:author="Rapporteur ASN1 SA" w:date="2018-07-09T22:57:00Z"/>
          <w:highlight w:val="cyan"/>
        </w:rPr>
      </w:pPr>
      <w:ins w:id="9306" w:author="Rapporteur ASN1 SA" w:date="2018-07-14T09:20:00Z">
        <w:r w:rsidRPr="00390CF2">
          <w:rPr>
            <w:highlight w:val="cyan"/>
          </w:rPr>
          <w:tab/>
        </w:r>
      </w:ins>
      <w:ins w:id="9307" w:author="Rapporteur ASN1 SA" w:date="2018-07-14T09:19:00Z">
        <w:r w:rsidRPr="00390CF2">
          <w:rPr>
            <w:highlight w:val="cyan"/>
          </w:rPr>
          <w:t>t-ReselectionEUTRA-SF</w:t>
        </w:r>
      </w:ins>
      <w:ins w:id="9308"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09" w:author="Rapporteur ASN1 SA" w:date="2018-07-14T09:19:00Z">
        <w:r w:rsidRPr="00390CF2">
          <w:rPr>
            <w:highlight w:val="cyan"/>
          </w:rPr>
          <w:t>SpeedStateScaleFactors</w:t>
        </w:r>
      </w:ins>
      <w:ins w:id="9310" w:author="Rapporteur ASN1 SA" w:date="2018-07-14T09:20:00Z">
        <w:r w:rsidRPr="00390CF2">
          <w:rPr>
            <w:highlight w:val="cyan"/>
          </w:rPr>
          <w:tab/>
        </w:r>
        <w:r w:rsidRPr="00390CF2">
          <w:rPr>
            <w:highlight w:val="cyan"/>
          </w:rPr>
          <w:tab/>
        </w:r>
        <w:r w:rsidRPr="00390CF2">
          <w:rPr>
            <w:highlight w:val="cyan"/>
          </w:rPr>
          <w:tab/>
        </w:r>
      </w:ins>
      <w:ins w:id="9311" w:author="Rapporteur ASN1 SA" w:date="2018-07-14T09:19:00Z">
        <w:r w:rsidRPr="00390CF2">
          <w:rPr>
            <w:highlight w:val="cyan"/>
          </w:rPr>
          <w:t>OPTIONAL,</w:t>
        </w:r>
      </w:ins>
      <w:ins w:id="9312" w:author="Rapporteur ASN1 SA" w:date="2018-07-14T09:20:00Z">
        <w:r w:rsidRPr="00390CF2">
          <w:rPr>
            <w:highlight w:val="cyan"/>
          </w:rPr>
          <w:tab/>
        </w:r>
        <w:r w:rsidRPr="00390CF2">
          <w:rPr>
            <w:highlight w:val="cyan"/>
          </w:rPr>
          <w:tab/>
        </w:r>
      </w:ins>
      <w:ins w:id="9313"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14" w:author="Rapporteur ASN1 SA" w:date="2018-07-09T22:57:00Z" w:name="move518940402"/>
      <w:moveTo w:id="931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16" w:author="Rapporteur ASN1 SA" w:date="2018-07-09T22:58:00Z">
        <w:r w:rsidRPr="00390CF2">
          <w:rPr>
            <w:color w:val="993366"/>
            <w:highlight w:val="cyan"/>
          </w:rPr>
          <w:t>,</w:t>
        </w:r>
      </w:ins>
    </w:p>
    <w:moveToRangeEnd w:id="9314"/>
    <w:p w14:paraId="288486CD" w14:textId="77777777" w:rsidR="000E3D35" w:rsidRPr="00390CF2" w:rsidRDefault="000E3D35" w:rsidP="000E3D35">
      <w:pPr>
        <w:pStyle w:val="PL"/>
        <w:rPr>
          <w:ins w:id="9317" w:author="SA R2-1809108" w:date="2018-05-29T23:55:00Z"/>
          <w:rFonts w:eastAsia="MS Mincho"/>
          <w:highlight w:val="cyan"/>
          <w:lang w:eastAsia="ja-JP"/>
        </w:rPr>
      </w:pPr>
      <w:ins w:id="9318"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19" w:author="SA R2-1809108" w:date="2018-05-29T23:55:00Z"/>
          <w:rFonts w:eastAsia="MS Mincho"/>
          <w:highlight w:val="cyan"/>
          <w:lang w:eastAsia="ja-JP"/>
        </w:rPr>
      </w:pPr>
      <w:moveFromRangeStart w:id="9320" w:author="Rapporteur ASN1 SA" w:date="2018-07-09T22:57:00Z" w:name="move518940402"/>
      <w:moveFrom w:id="9321" w:author="Rapporteur ASN1 SA" w:date="2018-07-09T22:57:00Z">
        <w:ins w:id="932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20"/>
    <w:p w14:paraId="11497D9C" w14:textId="77777777" w:rsidR="000E3D35" w:rsidRPr="00390CF2" w:rsidRDefault="000E3D35" w:rsidP="000E3D35">
      <w:pPr>
        <w:pStyle w:val="PL"/>
        <w:rPr>
          <w:ins w:id="9323" w:author="SA R2-1809108" w:date="2018-05-29T23:55:00Z"/>
          <w:highlight w:val="cyan"/>
        </w:rPr>
      </w:pPr>
      <w:ins w:id="9324" w:author="SA R2-1809108" w:date="2018-05-29T23:55:00Z">
        <w:r w:rsidRPr="00390CF2">
          <w:rPr>
            <w:highlight w:val="cyan"/>
          </w:rPr>
          <w:t>}</w:t>
        </w:r>
      </w:ins>
    </w:p>
    <w:p w14:paraId="4B648A56" w14:textId="77777777" w:rsidR="000E3D35" w:rsidRPr="00390CF2" w:rsidRDefault="000E3D35" w:rsidP="000E3D35">
      <w:pPr>
        <w:pStyle w:val="PL"/>
        <w:rPr>
          <w:ins w:id="9325" w:author="SA R2-1809108" w:date="2018-05-29T23:55:00Z"/>
          <w:highlight w:val="cyan"/>
        </w:rPr>
      </w:pPr>
    </w:p>
    <w:p w14:paraId="6B1BD5B6" w14:textId="77777777" w:rsidR="000E3D35" w:rsidRPr="00390CF2" w:rsidRDefault="000E3D35" w:rsidP="000E3D35">
      <w:pPr>
        <w:pStyle w:val="PL"/>
        <w:rPr>
          <w:ins w:id="9326" w:author="SA R2-1809108" w:date="2018-05-29T23:55:00Z"/>
          <w:highlight w:val="cyan"/>
        </w:rPr>
      </w:pPr>
      <w:ins w:id="9327"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328" w:author="SA R2-1809108" w:date="2018-05-29T23:55:00Z"/>
          <w:highlight w:val="cyan"/>
        </w:rPr>
      </w:pPr>
    </w:p>
    <w:p w14:paraId="03B2811C" w14:textId="77777777" w:rsidR="000E3D35" w:rsidRPr="00390CF2" w:rsidRDefault="000E3D35" w:rsidP="000E3D35">
      <w:pPr>
        <w:pStyle w:val="PL"/>
        <w:rPr>
          <w:ins w:id="9329" w:author="SA R2-1809108" w:date="2018-05-29T23:55:00Z"/>
          <w:highlight w:val="cyan"/>
        </w:rPr>
      </w:pPr>
      <w:ins w:id="9330"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331" w:author="SA R2-1809108" w:date="2018-05-29T23:55:00Z"/>
          <w:highlight w:val="cyan"/>
        </w:rPr>
      </w:pPr>
      <w:ins w:id="9332"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333" w:author="SA R2-1809108" w:date="2018-05-29T23:55:00Z"/>
          <w:color w:val="808080"/>
          <w:highlight w:val="cyan"/>
        </w:rPr>
      </w:pPr>
      <w:ins w:id="9334"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335" w:author="Rapporteur ASN1 SA" w:date="2018-07-09T23:02:00Z">
        <w:r w:rsidRPr="00390CF2">
          <w:rPr>
            <w:color w:val="808080"/>
            <w:highlight w:val="cyan"/>
          </w:rPr>
          <w:t>R</w:t>
        </w:r>
      </w:ins>
    </w:p>
    <w:p w14:paraId="1CA08C6C" w14:textId="77777777" w:rsidR="000E3D35" w:rsidRPr="00390CF2" w:rsidRDefault="000E3D35" w:rsidP="000E3D35">
      <w:pPr>
        <w:pStyle w:val="PL"/>
        <w:rPr>
          <w:ins w:id="9336" w:author="SA R2-1809108" w:date="2018-05-29T23:55:00Z"/>
          <w:highlight w:val="cyan"/>
        </w:rPr>
      </w:pPr>
      <w:ins w:id="9337"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38" w:author="Rapporteur ASN1 SA" w:date="2018-07-09T23:03:00Z">
        <w:r w:rsidRPr="00390CF2">
          <w:rPr>
            <w:color w:val="808080"/>
            <w:highlight w:val="cyan"/>
          </w:rPr>
          <w:t>R</w:t>
        </w:r>
      </w:ins>
    </w:p>
    <w:p w14:paraId="5637C53A" w14:textId="77777777" w:rsidR="000E3D35" w:rsidRPr="00390CF2" w:rsidRDefault="000E3D35" w:rsidP="000E3D35">
      <w:pPr>
        <w:pStyle w:val="PL"/>
        <w:rPr>
          <w:ins w:id="9339" w:author="SA R2-1809108" w:date="2018-05-29T23:55:00Z"/>
          <w:highlight w:val="cyan"/>
        </w:rPr>
      </w:pPr>
      <w:ins w:id="9340"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341" w:author="Rapporteur ASN1 SA" w:date="2018-07-09T23:03:00Z">
        <w:r w:rsidRPr="00390CF2">
          <w:rPr>
            <w:color w:val="808080"/>
            <w:highlight w:val="cyan"/>
          </w:rPr>
          <w:t>R</w:t>
        </w:r>
      </w:ins>
    </w:p>
    <w:p w14:paraId="3496328A" w14:textId="77777777" w:rsidR="000E3D35" w:rsidRPr="00390CF2" w:rsidRDefault="000E3D35" w:rsidP="000E3D35">
      <w:pPr>
        <w:pStyle w:val="PL"/>
        <w:rPr>
          <w:ins w:id="9342" w:author="SA R2-1809108" w:date="2018-05-29T23:55:00Z"/>
          <w:highlight w:val="cyan"/>
        </w:rPr>
      </w:pPr>
      <w:ins w:id="9343"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344" w:author="SA R2-1809108" w:date="2018-05-29T23:55:00Z"/>
          <w:highlight w:val="cyan"/>
        </w:rPr>
      </w:pPr>
      <w:ins w:id="9345"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346" w:author="SA R2-1809108" w:date="2018-05-29T23:55:00Z"/>
          <w:color w:val="808080"/>
          <w:highlight w:val="cyan"/>
        </w:rPr>
      </w:pPr>
      <w:ins w:id="934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48" w:author="Rapporteur ASN1 SA" w:date="2018-07-09T23:03:00Z">
        <w:r w:rsidRPr="00390CF2">
          <w:rPr>
            <w:color w:val="808080"/>
            <w:highlight w:val="cyan"/>
          </w:rPr>
          <w:t>R</w:t>
        </w:r>
      </w:ins>
    </w:p>
    <w:p w14:paraId="73FB6C62" w14:textId="77777777" w:rsidR="000E3D35" w:rsidRPr="00390CF2" w:rsidRDefault="000E3D35" w:rsidP="000E3D35">
      <w:pPr>
        <w:pStyle w:val="PL"/>
        <w:rPr>
          <w:ins w:id="9349" w:author="SA R2-1809108" w:date="2018-05-29T23:55:00Z"/>
          <w:highlight w:val="cyan"/>
        </w:rPr>
      </w:pPr>
      <w:ins w:id="9350"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351" w:author="SA R2-1809108" w:date="2018-05-29T23:55:00Z"/>
          <w:highlight w:val="cyan"/>
        </w:rPr>
      </w:pPr>
      <w:ins w:id="9352"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353" w:author="SA R2-1809108" w:date="2018-05-29T23:55:00Z"/>
          <w:highlight w:val="cyan"/>
        </w:rPr>
      </w:pPr>
      <w:ins w:id="9354"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355" w:author="SA R2-1809108" w:date="2018-05-29T23:55:00Z"/>
          <w:highlight w:val="cyan"/>
          <w:lang w:val="sv-SE"/>
          <w:rPrChange w:id="9356" w:author="Rapporteur ASN1 SA" w:date="2018-07-13T12:50:00Z">
            <w:rPr>
              <w:ins w:id="9357" w:author="SA R2-1809108" w:date="2018-05-29T23:55:00Z"/>
            </w:rPr>
          </w:rPrChange>
        </w:rPr>
      </w:pPr>
      <w:ins w:id="9358" w:author="SA R2-1809108" w:date="2018-05-29T23:55:00Z">
        <w:r w:rsidRPr="00390CF2">
          <w:rPr>
            <w:highlight w:val="cyan"/>
          </w:rPr>
          <w:tab/>
        </w:r>
        <w:r w:rsidR="00E04AA0" w:rsidRPr="00E04AA0">
          <w:rPr>
            <w:highlight w:val="cyan"/>
            <w:lang w:val="sv-SE"/>
            <w:rPrChange w:id="9359" w:author="Rapporteur ASN1 SA" w:date="2018-07-13T12:50:00Z">
              <w:rPr>
                <w:szCs w:val="16"/>
              </w:rPr>
            </w:rPrChange>
          </w:rPr>
          <w:t>q-QualMin</w:t>
        </w:r>
        <w:r w:rsidR="00E04AA0" w:rsidRPr="00E04AA0">
          <w:rPr>
            <w:highlight w:val="cyan"/>
            <w:lang w:val="sv-SE"/>
            <w:rPrChange w:id="9360" w:author="Rapporteur ASN1 SA" w:date="2018-07-13T12:50:00Z">
              <w:rPr>
                <w:szCs w:val="16"/>
              </w:rPr>
            </w:rPrChange>
          </w:rPr>
          <w:tab/>
        </w:r>
        <w:r w:rsidR="00E04AA0" w:rsidRPr="00E04AA0">
          <w:rPr>
            <w:highlight w:val="cyan"/>
            <w:lang w:val="sv-SE"/>
            <w:rPrChange w:id="9361" w:author="Rapporteur ASN1 SA" w:date="2018-07-13T12:50:00Z">
              <w:rPr>
                <w:szCs w:val="16"/>
              </w:rPr>
            </w:rPrChange>
          </w:rPr>
          <w:tab/>
        </w:r>
        <w:r w:rsidR="00E04AA0" w:rsidRPr="00E04AA0">
          <w:rPr>
            <w:highlight w:val="cyan"/>
            <w:lang w:val="sv-SE"/>
            <w:rPrChange w:id="9362" w:author="Rapporteur ASN1 SA" w:date="2018-07-13T12:50:00Z">
              <w:rPr>
                <w:szCs w:val="16"/>
              </w:rPr>
            </w:rPrChange>
          </w:rPr>
          <w:tab/>
        </w:r>
        <w:r w:rsidR="00E04AA0" w:rsidRPr="00E04AA0">
          <w:rPr>
            <w:highlight w:val="cyan"/>
            <w:lang w:val="sv-SE"/>
            <w:rPrChange w:id="9363" w:author="Rapporteur ASN1 SA" w:date="2018-07-13T12:50:00Z">
              <w:rPr>
                <w:szCs w:val="16"/>
              </w:rPr>
            </w:rPrChange>
          </w:rPr>
          <w:tab/>
        </w:r>
        <w:r w:rsidR="00E04AA0" w:rsidRPr="00E04AA0">
          <w:rPr>
            <w:highlight w:val="cyan"/>
            <w:lang w:val="sv-SE"/>
            <w:rPrChange w:id="9364" w:author="Rapporteur ASN1 SA" w:date="2018-07-13T12:50:00Z">
              <w:rPr>
                <w:szCs w:val="16"/>
              </w:rPr>
            </w:rPrChange>
          </w:rPr>
          <w:tab/>
        </w:r>
        <w:r w:rsidR="00E04AA0" w:rsidRPr="00E04AA0">
          <w:rPr>
            <w:highlight w:val="cyan"/>
            <w:lang w:val="sv-SE"/>
            <w:rPrChange w:id="9365" w:author="Rapporteur ASN1 SA" w:date="2018-07-13T12:50:00Z">
              <w:rPr>
                <w:szCs w:val="16"/>
              </w:rPr>
            </w:rPrChange>
          </w:rPr>
          <w:tab/>
        </w:r>
        <w:r w:rsidR="00E04AA0" w:rsidRPr="00E04AA0">
          <w:rPr>
            <w:highlight w:val="cyan"/>
            <w:lang w:val="sv-SE"/>
            <w:rPrChange w:id="9366" w:author="Rapporteur ASN1 SA" w:date="2018-07-13T12:50:00Z">
              <w:rPr>
                <w:szCs w:val="16"/>
              </w:rPr>
            </w:rPrChange>
          </w:rPr>
          <w:tab/>
        </w:r>
        <w:r w:rsidR="00E04AA0" w:rsidRPr="00E04AA0">
          <w:rPr>
            <w:color w:val="993366"/>
            <w:highlight w:val="cyan"/>
            <w:lang w:val="sv-SE"/>
            <w:rPrChange w:id="9367" w:author="Rapporteur ASN1 SA" w:date="2018-07-13T12:50:00Z">
              <w:rPr>
                <w:color w:val="993366"/>
                <w:szCs w:val="16"/>
              </w:rPr>
            </w:rPrChange>
          </w:rPr>
          <w:t>INTEGER</w:t>
        </w:r>
        <w:r w:rsidR="00E04AA0" w:rsidRPr="00E04AA0">
          <w:rPr>
            <w:highlight w:val="cyan"/>
            <w:lang w:val="sv-SE"/>
            <w:rPrChange w:id="9368" w:author="Rapporteur ASN1 SA" w:date="2018-07-13T12:50:00Z">
              <w:rPr>
                <w:szCs w:val="16"/>
              </w:rPr>
            </w:rPrChange>
          </w:rPr>
          <w:t xml:space="preserve"> (-34..-3), </w:t>
        </w:r>
      </w:ins>
    </w:p>
    <w:p w14:paraId="2404201A" w14:textId="77777777" w:rsidR="000E3D35" w:rsidRPr="00390CF2" w:rsidRDefault="00E04AA0" w:rsidP="000E3D35">
      <w:pPr>
        <w:pStyle w:val="PL"/>
        <w:rPr>
          <w:ins w:id="9369" w:author="SA R2-1809108" w:date="2018-05-29T23:55:00Z"/>
          <w:highlight w:val="cyan"/>
          <w:lang w:val="sv-SE"/>
          <w:rPrChange w:id="9370" w:author="Rapporteur ASN1 SA" w:date="2018-07-13T12:50:00Z">
            <w:rPr>
              <w:ins w:id="9371" w:author="SA R2-1809108" w:date="2018-05-29T23:55:00Z"/>
            </w:rPr>
          </w:rPrChange>
        </w:rPr>
      </w:pPr>
      <w:ins w:id="9372" w:author="SA R2-1809108" w:date="2018-05-29T23:55:00Z">
        <w:r w:rsidRPr="00E04AA0">
          <w:rPr>
            <w:highlight w:val="cyan"/>
            <w:lang w:val="sv-SE"/>
            <w:rPrChange w:id="9373" w:author="Rapporteur ASN1 SA" w:date="2018-07-13T12:50:00Z">
              <w:rPr>
                <w:szCs w:val="16"/>
              </w:rPr>
            </w:rPrChange>
          </w:rPr>
          <w:tab/>
          <w:t>p-MaxEUTRA</w:t>
        </w:r>
        <w:r w:rsidRPr="00E04AA0">
          <w:rPr>
            <w:highlight w:val="cyan"/>
            <w:lang w:val="sv-SE"/>
            <w:rPrChange w:id="9374" w:author="Rapporteur ASN1 SA" w:date="2018-07-13T12:50:00Z">
              <w:rPr>
                <w:szCs w:val="16"/>
              </w:rPr>
            </w:rPrChange>
          </w:rPr>
          <w:tab/>
        </w:r>
        <w:r w:rsidRPr="00E04AA0">
          <w:rPr>
            <w:highlight w:val="cyan"/>
            <w:lang w:val="sv-SE"/>
            <w:rPrChange w:id="9375" w:author="Rapporteur ASN1 SA" w:date="2018-07-13T12:50:00Z">
              <w:rPr>
                <w:szCs w:val="16"/>
              </w:rPr>
            </w:rPrChange>
          </w:rPr>
          <w:tab/>
        </w:r>
        <w:r w:rsidRPr="00E04AA0">
          <w:rPr>
            <w:highlight w:val="cyan"/>
            <w:lang w:val="sv-SE"/>
            <w:rPrChange w:id="9376" w:author="Rapporteur ASN1 SA" w:date="2018-07-13T12:50:00Z">
              <w:rPr>
                <w:szCs w:val="16"/>
              </w:rPr>
            </w:rPrChange>
          </w:rPr>
          <w:tab/>
        </w:r>
        <w:r w:rsidRPr="00E04AA0">
          <w:rPr>
            <w:highlight w:val="cyan"/>
            <w:lang w:val="sv-SE"/>
            <w:rPrChange w:id="9377" w:author="Rapporteur ASN1 SA" w:date="2018-07-13T12:50:00Z">
              <w:rPr>
                <w:szCs w:val="16"/>
              </w:rPr>
            </w:rPrChange>
          </w:rPr>
          <w:tab/>
        </w:r>
        <w:r w:rsidRPr="00E04AA0">
          <w:rPr>
            <w:highlight w:val="cyan"/>
            <w:lang w:val="sv-SE"/>
            <w:rPrChange w:id="9378" w:author="Rapporteur ASN1 SA" w:date="2018-07-13T12:50:00Z">
              <w:rPr>
                <w:szCs w:val="16"/>
              </w:rPr>
            </w:rPrChange>
          </w:rPr>
          <w:tab/>
        </w:r>
        <w:r w:rsidRPr="00E04AA0">
          <w:rPr>
            <w:highlight w:val="cyan"/>
            <w:lang w:val="sv-SE"/>
            <w:rPrChange w:id="9379" w:author="Rapporteur ASN1 SA" w:date="2018-07-13T12:50:00Z">
              <w:rPr>
                <w:szCs w:val="16"/>
              </w:rPr>
            </w:rPrChange>
          </w:rPr>
          <w:tab/>
        </w:r>
        <w:r w:rsidRPr="00E04AA0">
          <w:rPr>
            <w:highlight w:val="cyan"/>
            <w:lang w:val="sv-SE"/>
            <w:rPrChange w:id="9380" w:author="Rapporteur ASN1 SA" w:date="2018-07-13T12:50:00Z">
              <w:rPr>
                <w:szCs w:val="16"/>
              </w:rPr>
            </w:rPrChange>
          </w:rPr>
          <w:tab/>
        </w:r>
        <w:r w:rsidRPr="00E04AA0">
          <w:rPr>
            <w:color w:val="993366"/>
            <w:highlight w:val="cyan"/>
            <w:lang w:val="sv-SE"/>
            <w:rPrChange w:id="9381" w:author="Rapporteur ASN1 SA" w:date="2018-07-13T12:50:00Z">
              <w:rPr>
                <w:color w:val="993366"/>
                <w:szCs w:val="16"/>
              </w:rPr>
            </w:rPrChange>
          </w:rPr>
          <w:t>INTEGER</w:t>
        </w:r>
        <w:r w:rsidRPr="00E04AA0">
          <w:rPr>
            <w:highlight w:val="cyan"/>
            <w:lang w:val="sv-SE"/>
            <w:rPrChange w:id="9382" w:author="Rapporteur ASN1 SA" w:date="2018-07-13T12:50:00Z">
              <w:rPr>
                <w:szCs w:val="16"/>
              </w:rPr>
            </w:rPrChange>
          </w:rPr>
          <w:t xml:space="preserve"> (-30..33),</w:t>
        </w:r>
      </w:ins>
    </w:p>
    <w:p w14:paraId="4D5058C4" w14:textId="77777777" w:rsidR="000E3D35" w:rsidRPr="00390CF2" w:rsidRDefault="00E04AA0" w:rsidP="000E3D35">
      <w:pPr>
        <w:pStyle w:val="PL"/>
        <w:rPr>
          <w:ins w:id="9383" w:author="SA R2-1809108" w:date="2018-05-29T23:55:00Z"/>
          <w:highlight w:val="cyan"/>
        </w:rPr>
      </w:pPr>
      <w:ins w:id="9384" w:author="SA R2-1809108" w:date="2018-05-29T23:55:00Z">
        <w:r w:rsidRPr="00E04AA0">
          <w:rPr>
            <w:highlight w:val="cyan"/>
            <w:lang w:val="sv-SE"/>
            <w:rPrChange w:id="9385"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386" w:author="SA R2-1809108" w:date="2018-05-29T23:55:00Z"/>
          <w:highlight w:val="cyan"/>
        </w:rPr>
      </w:pPr>
      <w:ins w:id="9387"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388" w:author="SA R2-1809108" w:date="2018-05-29T23:55:00Z"/>
          <w:highlight w:val="cyan"/>
        </w:rPr>
      </w:pPr>
      <w:ins w:id="938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390" w:author="SA R2-1809108" w:date="2018-05-29T23:55:00Z"/>
          <w:highlight w:val="cyan"/>
        </w:rPr>
      </w:pPr>
      <w:ins w:id="939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392" w:author="SA R2-1809108" w:date="2018-05-29T23:55:00Z"/>
          <w:highlight w:val="cyan"/>
        </w:rPr>
      </w:pPr>
      <w:ins w:id="9393" w:author="SA R2-1809108" w:date="2018-05-29T23:55:00Z">
        <w:r w:rsidRPr="00390CF2">
          <w:rPr>
            <w:highlight w:val="cyan"/>
          </w:rPr>
          <w:t>}</w:t>
        </w:r>
      </w:ins>
    </w:p>
    <w:p w14:paraId="289DEAAC" w14:textId="77777777" w:rsidR="000E3D35" w:rsidRPr="00390CF2" w:rsidRDefault="000E3D35" w:rsidP="000E3D35">
      <w:pPr>
        <w:pStyle w:val="PL"/>
        <w:rPr>
          <w:ins w:id="9394" w:author="SA R2-1809108" w:date="2018-05-29T23:55:00Z"/>
          <w:highlight w:val="cyan"/>
        </w:rPr>
      </w:pPr>
    </w:p>
    <w:p w14:paraId="4D40A2B3" w14:textId="77777777" w:rsidR="000E3D35" w:rsidRPr="00390CF2" w:rsidRDefault="000E3D35" w:rsidP="000E3D35">
      <w:pPr>
        <w:pStyle w:val="PL"/>
        <w:rPr>
          <w:ins w:id="9395" w:author="SA R2-1809108" w:date="2018-05-29T23:55:00Z"/>
          <w:highlight w:val="cyan"/>
        </w:rPr>
      </w:pPr>
      <w:ins w:id="9396"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397" w:author="SA R2-1809108" w:date="2018-05-29T23:55:00Z"/>
          <w:highlight w:val="cyan"/>
        </w:rPr>
      </w:pPr>
    </w:p>
    <w:p w14:paraId="17B8587F"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00" w:author="SA R2-1809108" w:date="2018-05-29T23:55:00Z"/>
          <w:highlight w:val="cyan"/>
        </w:rPr>
      </w:pPr>
    </w:p>
    <w:p w14:paraId="106C6E4F"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03" w:author="SA R2-1809108" w:date="2018-05-29T23:55:00Z"/>
          <w:highlight w:val="cyan"/>
        </w:rPr>
      </w:pPr>
      <w:ins w:id="940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05" w:author="SA R2-1809108" w:date="2018-05-29T23:55:00Z"/>
          <w:highlight w:val="cyan"/>
        </w:rPr>
      </w:pPr>
      <w:ins w:id="940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07" w:author="Rapporteur ASN1 SA" w:date="2018-06-28T15:22:00Z">
        <w:r w:rsidRPr="00390CF2">
          <w:rPr>
            <w:highlight w:val="cyan"/>
          </w:rPr>
          <w:t>EUTRA-</w:t>
        </w:r>
      </w:ins>
      <w:ins w:id="9408" w:author="SA R2-1809108" w:date="2018-05-29T23:55:00Z">
        <w:r w:rsidRPr="00390CF2">
          <w:rPr>
            <w:highlight w:val="cyan"/>
          </w:rPr>
          <w:t>Q-OffsetRange</w:t>
        </w:r>
      </w:ins>
    </w:p>
    <w:p w14:paraId="0E237BD5" w14:textId="77777777" w:rsidR="000E3D35" w:rsidRPr="00390CF2" w:rsidRDefault="000E3D35" w:rsidP="000E3D35">
      <w:pPr>
        <w:pStyle w:val="PL"/>
        <w:rPr>
          <w:ins w:id="9409" w:author="SA R2-1809108" w:date="2018-05-29T23:55:00Z"/>
          <w:highlight w:val="cyan"/>
        </w:rPr>
      </w:pPr>
      <w:ins w:id="9410" w:author="SA R2-1809108" w:date="2018-05-29T23:55:00Z">
        <w:r w:rsidRPr="00390CF2">
          <w:rPr>
            <w:highlight w:val="cyan"/>
          </w:rPr>
          <w:t>}</w:t>
        </w:r>
      </w:ins>
    </w:p>
    <w:p w14:paraId="02525F9E" w14:textId="77777777" w:rsidR="000E3D35" w:rsidRPr="00390CF2" w:rsidRDefault="000E3D35" w:rsidP="000E3D35">
      <w:pPr>
        <w:pStyle w:val="PL"/>
        <w:rPr>
          <w:ins w:id="9411" w:author="SA R2-1809108" w:date="2018-05-29T23:55:00Z"/>
          <w:highlight w:val="cyan"/>
        </w:rPr>
      </w:pPr>
    </w:p>
    <w:p w14:paraId="2D2ADD95" w14:textId="77777777" w:rsidR="000E3D35" w:rsidRPr="00390CF2" w:rsidRDefault="000E3D35" w:rsidP="000E3D35">
      <w:pPr>
        <w:pStyle w:val="PL"/>
        <w:rPr>
          <w:ins w:id="9412" w:author="SA R2-1809108" w:date="2018-05-29T23:55:00Z"/>
          <w:highlight w:val="cyan"/>
        </w:rPr>
      </w:pPr>
      <w:ins w:id="9413" w:author="SA R2-1809108" w:date="2018-05-29T23:55:00Z">
        <w:r w:rsidRPr="00390CF2">
          <w:rPr>
            <w:highlight w:val="cyan"/>
          </w:rPr>
          <w:t>-- TAG-SIB5-STOP</w:t>
        </w:r>
      </w:ins>
    </w:p>
    <w:p w14:paraId="608364E9" w14:textId="77777777" w:rsidR="000E3D35" w:rsidRPr="00390CF2" w:rsidRDefault="000E3D35" w:rsidP="000E3D35">
      <w:pPr>
        <w:pStyle w:val="PL"/>
        <w:rPr>
          <w:ins w:id="9414" w:author="SA R2-1809108" w:date="2018-05-29T23:55:00Z"/>
          <w:rFonts w:eastAsia="SimSun"/>
          <w:color w:val="808080"/>
          <w:highlight w:val="cyan"/>
          <w:lang w:eastAsia="en-GB"/>
        </w:rPr>
      </w:pPr>
      <w:ins w:id="9415" w:author="SA R2-1809108" w:date="2018-05-29T23:55:00Z">
        <w:r w:rsidRPr="00390CF2">
          <w:rPr>
            <w:color w:val="808080"/>
            <w:highlight w:val="cyan"/>
          </w:rPr>
          <w:t>-- ASN1STOP</w:t>
        </w:r>
      </w:ins>
    </w:p>
    <w:p w14:paraId="2BC32FF0" w14:textId="77777777" w:rsidR="000E3D35" w:rsidRPr="00390CF2" w:rsidRDefault="000E3D35" w:rsidP="000E3D35">
      <w:pPr>
        <w:rPr>
          <w:ins w:id="941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18" w:author="SA R2-1809108" w:date="2018-05-29T23:55:00Z"/>
                <w:highlight w:val="cyan"/>
                <w:lang w:eastAsia="en-GB"/>
              </w:rPr>
            </w:pPr>
            <w:ins w:id="9419"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21" w:author="SA R2-1809108" w:date="2018-05-29T23:55:00Z"/>
                <w:b/>
                <w:bCs/>
                <w:i/>
                <w:noProof/>
                <w:highlight w:val="cyan"/>
                <w:lang w:eastAsia="en-GB"/>
              </w:rPr>
            </w:pPr>
            <w:ins w:id="9422"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23" w:author="SA R2-1809108" w:date="2018-05-29T23:55:00Z"/>
                <w:highlight w:val="cyan"/>
                <w:lang w:eastAsia="zh-CN"/>
              </w:rPr>
            </w:pPr>
            <w:ins w:id="9424"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26" w:author="SA R2-1809108" w:date="2018-05-29T23:55:00Z"/>
                <w:b/>
                <w:bCs/>
                <w:i/>
                <w:noProof/>
                <w:highlight w:val="cyan"/>
                <w:lang w:eastAsia="en-GB"/>
              </w:rPr>
            </w:pPr>
            <w:ins w:id="9427" w:author="SA MediaTek (Felix)" w:date="2018-06-22T18:32:00Z">
              <w:r w:rsidRPr="00390CF2">
                <w:rPr>
                  <w:b/>
                  <w:bCs/>
                  <w:i/>
                  <w:noProof/>
                  <w:highlight w:val="cyan"/>
                  <w:lang w:val="en-US" w:eastAsia="en-GB"/>
                </w:rPr>
                <w:t>eutra</w:t>
              </w:r>
            </w:ins>
            <w:ins w:id="9428" w:author="SA R2-1809108" w:date="2018-05-29T23:55:00Z">
              <w:del w:id="9429"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430" w:author="SA R2-1809108" w:date="2018-05-29T23:55:00Z"/>
                <w:b/>
                <w:bCs/>
                <w:i/>
                <w:noProof/>
                <w:highlight w:val="cyan"/>
                <w:lang w:eastAsia="en-GB"/>
              </w:rPr>
            </w:pPr>
            <w:ins w:id="9431"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433" w:author="SA R2-1809108" w:date="2018-05-29T23:55:00Z"/>
                <w:b/>
                <w:bCs/>
                <w:i/>
                <w:highlight w:val="cyan"/>
                <w:lang w:eastAsia="en-GB"/>
              </w:rPr>
            </w:pPr>
            <w:ins w:id="9434" w:author="SA MediaTek (Felix)" w:date="2018-06-22T18:32:00Z">
              <w:r w:rsidRPr="00390CF2">
                <w:rPr>
                  <w:b/>
                  <w:bCs/>
                  <w:i/>
                  <w:noProof/>
                  <w:highlight w:val="cyan"/>
                  <w:lang w:val="en-US" w:eastAsia="en-GB"/>
                </w:rPr>
                <w:t>eutra</w:t>
              </w:r>
            </w:ins>
            <w:ins w:id="9435" w:author="SA R2-1809108" w:date="2018-05-29T23:55:00Z">
              <w:del w:id="9436"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437" w:author="SA R2-1809108" w:date="2018-05-29T23:55:00Z"/>
                <w:noProof/>
                <w:highlight w:val="cyan"/>
                <w:lang w:eastAsia="en-GB"/>
              </w:rPr>
            </w:pPr>
            <w:ins w:id="9438" w:author="SA R2-1809108" w:date="2018-05-29T23:55:00Z">
              <w:r w:rsidRPr="00390CF2">
                <w:rPr>
                  <w:iCs/>
                  <w:noProof/>
                  <w:highlight w:val="cyan"/>
                  <w:lang w:eastAsia="en-GB"/>
                </w:rPr>
                <w:t xml:space="preserve">Indicates the list of frequency bands in addition to the band represented by </w:t>
              </w:r>
              <w:del w:id="9439" w:author="SA MediaTek (Felix)" w:date="2018-06-22T18:32:00Z">
                <w:r w:rsidR="00E04AA0" w:rsidRPr="00E04AA0">
                  <w:rPr>
                    <w:i/>
                    <w:iCs/>
                    <w:noProof/>
                    <w:highlight w:val="cyan"/>
                    <w:lang w:eastAsia="en-GB"/>
                    <w:rPrChange w:id="9440" w:author="SA MediaTek (Felix)" w:date="2018-06-22T18:34:00Z">
                      <w:rPr>
                        <w:iCs/>
                        <w:noProof/>
                        <w:sz w:val="16"/>
                        <w:szCs w:val="16"/>
                        <w:lang w:eastAsia="en-GB"/>
                      </w:rPr>
                    </w:rPrChange>
                  </w:rPr>
                  <w:delText>C</w:delText>
                </w:r>
              </w:del>
            </w:ins>
            <w:ins w:id="9441" w:author="SA MediaTek (Felix)" w:date="2018-06-22T18:32:00Z">
              <w:r w:rsidR="00E04AA0" w:rsidRPr="00E04AA0">
                <w:rPr>
                  <w:i/>
                  <w:iCs/>
                  <w:noProof/>
                  <w:highlight w:val="cyan"/>
                  <w:lang w:val="en-US" w:eastAsia="en-GB"/>
                  <w:rPrChange w:id="9442" w:author="SA MediaTek (Felix)" w:date="2018-06-22T18:34:00Z">
                    <w:rPr>
                      <w:iCs/>
                      <w:noProof/>
                      <w:sz w:val="16"/>
                      <w:szCs w:val="16"/>
                      <w:lang w:val="en-US" w:eastAsia="en-GB"/>
                    </w:rPr>
                  </w:rPrChange>
                </w:rPr>
                <w:t>c</w:t>
              </w:r>
            </w:ins>
            <w:ins w:id="9443" w:author="SA R2-1809108" w:date="2018-05-29T23:55:00Z">
              <w:r w:rsidR="00E04AA0" w:rsidRPr="00E04AA0">
                <w:rPr>
                  <w:i/>
                  <w:iCs/>
                  <w:noProof/>
                  <w:highlight w:val="cyan"/>
                  <w:lang w:eastAsia="en-GB"/>
                  <w:rPrChange w:id="9444"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445"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446" w:author="SA MediaTek (Felix)" w:date="2018-06-22T18:36:00Z">
              <w:r w:rsidR="00E04AA0" w:rsidRPr="00E04AA0">
                <w:rPr>
                  <w:i/>
                  <w:iCs/>
                  <w:noProof/>
                  <w:highlight w:val="cyan"/>
                  <w:lang w:val="en-US" w:eastAsia="en-GB"/>
                  <w:rPrChange w:id="9447" w:author="SA MediaTek (Felix)" w:date="2018-06-22T18:36:00Z">
                    <w:rPr>
                      <w:iCs/>
                      <w:noProof/>
                      <w:sz w:val="16"/>
                      <w:szCs w:val="16"/>
                      <w:lang w:val="en-US" w:eastAsia="en-GB"/>
                    </w:rPr>
                  </w:rPrChange>
                </w:rPr>
                <w:t>eutra-</w:t>
              </w:r>
            </w:ins>
            <w:ins w:id="9448" w:author="SA R2-1809108" w:date="2018-05-29T23:55:00Z">
              <w:r w:rsidR="00E04AA0" w:rsidRPr="00E04AA0">
                <w:rPr>
                  <w:i/>
                  <w:iCs/>
                  <w:noProof/>
                  <w:highlight w:val="cyan"/>
                  <w:lang w:eastAsia="en-GB"/>
                  <w:rPrChange w:id="9449"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451" w:author="SA R2-1809108" w:date="2018-05-29T23:55:00Z"/>
                <w:b/>
                <w:bCs/>
                <w:i/>
                <w:noProof/>
                <w:highlight w:val="cyan"/>
                <w:lang w:eastAsia="en-GB"/>
              </w:rPr>
            </w:pPr>
            <w:ins w:id="9452"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453" w:author="SA R2-1809108" w:date="2018-05-29T23:55:00Z"/>
                <w:b/>
                <w:bCs/>
                <w:i/>
                <w:noProof/>
                <w:highlight w:val="cyan"/>
                <w:lang w:eastAsia="en-GB"/>
              </w:rPr>
            </w:pPr>
            <w:ins w:id="9454"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456" w:author="SA R2-1809108" w:date="2018-05-29T23:55:00Z"/>
                <w:b/>
                <w:bCs/>
                <w:i/>
                <w:noProof/>
                <w:highlight w:val="cyan"/>
                <w:lang w:eastAsia="en-GB"/>
              </w:rPr>
            </w:pPr>
            <w:ins w:id="9457"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458" w:author="SA R2-1809108" w:date="2018-05-29T23:55:00Z"/>
                <w:b/>
                <w:bCs/>
                <w:i/>
                <w:noProof/>
                <w:highlight w:val="cyan"/>
                <w:lang w:eastAsia="en-GB"/>
              </w:rPr>
            </w:pPr>
            <w:ins w:id="945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461" w:author="SA R2-1809108" w:date="2018-05-29T23:55:00Z"/>
                <w:b/>
                <w:bCs/>
                <w:i/>
                <w:noProof/>
                <w:highlight w:val="cyan"/>
                <w:lang w:eastAsia="en-GB"/>
              </w:rPr>
            </w:pPr>
            <w:ins w:id="9462"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463" w:author="SA R2-1809108" w:date="2018-05-29T23:55:00Z"/>
                <w:b/>
                <w:bCs/>
                <w:i/>
                <w:noProof/>
                <w:highlight w:val="cyan"/>
                <w:lang w:eastAsia="en-GB"/>
              </w:rPr>
            </w:pPr>
            <w:ins w:id="946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4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466" w:author="SA R2-1809108" w:date="2018-05-29T23:55:00Z"/>
                <w:b/>
                <w:bCs/>
                <w:i/>
                <w:noProof/>
                <w:highlight w:val="cyan"/>
                <w:lang w:eastAsia="en-GB"/>
              </w:rPr>
            </w:pPr>
            <w:ins w:id="9467"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468" w:author="SA R2-1809108" w:date="2018-05-29T23:55:00Z"/>
                <w:highlight w:val="cyan"/>
                <w:lang w:eastAsia="en-GB"/>
              </w:rPr>
            </w:pPr>
            <w:ins w:id="9469"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4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471" w:author="SA R2-1809108" w:date="2018-05-29T23:55:00Z"/>
                <w:b/>
                <w:bCs/>
                <w:i/>
                <w:noProof/>
                <w:highlight w:val="cyan"/>
                <w:lang w:eastAsia="en-GB"/>
              </w:rPr>
            </w:pPr>
            <w:ins w:id="9472"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473" w:author="SA R2-1809108" w:date="2018-05-29T23:55:00Z"/>
                <w:highlight w:val="cyan"/>
                <w:lang w:eastAsia="en-GB"/>
              </w:rPr>
            </w:pPr>
            <w:ins w:id="9474"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476" w:author="SA R2-1809108" w:date="2018-05-29T23:55:00Z"/>
                <w:b/>
                <w:bCs/>
                <w:i/>
                <w:noProof/>
                <w:highlight w:val="cyan"/>
                <w:lang w:eastAsia="en-GB"/>
              </w:rPr>
            </w:pPr>
            <w:ins w:id="9477"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478" w:author="SA R2-1809108" w:date="2018-05-29T23:55:00Z"/>
                <w:b/>
                <w:bCs/>
                <w:i/>
                <w:noProof/>
                <w:highlight w:val="cyan"/>
                <w:lang w:eastAsia="en-GB"/>
              </w:rPr>
            </w:pPr>
            <w:ins w:id="9479"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481" w:author="SA R2-1809108" w:date="2018-05-29T23:55:00Z"/>
                <w:b/>
                <w:bCs/>
                <w:i/>
                <w:noProof/>
                <w:highlight w:val="cyan"/>
                <w:lang w:eastAsia="en-GB"/>
              </w:rPr>
            </w:pPr>
            <w:ins w:id="9482"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483" w:author="SA R2-1809108" w:date="2018-05-29T23:55:00Z"/>
                <w:b/>
                <w:bCs/>
                <w:i/>
                <w:noProof/>
                <w:highlight w:val="cyan"/>
                <w:lang w:eastAsia="en-GB"/>
              </w:rPr>
            </w:pPr>
            <w:ins w:id="9484"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486" w:author="SA R2-1809108" w:date="2018-05-29T23:55:00Z"/>
                <w:b/>
                <w:bCs/>
                <w:i/>
                <w:noProof/>
                <w:highlight w:val="cyan"/>
                <w:lang w:eastAsia="en-GB"/>
              </w:rPr>
            </w:pPr>
            <w:ins w:id="9487"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488" w:author="SA R2-1809108" w:date="2018-05-29T23:55:00Z"/>
                <w:b/>
                <w:bCs/>
                <w:i/>
                <w:noProof/>
                <w:highlight w:val="cyan"/>
                <w:lang w:eastAsia="en-GB"/>
              </w:rPr>
            </w:pPr>
            <w:ins w:id="9489"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490"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491" w:author="Rapporteur ASN1 SA" w:date="2018-07-14T09:21:00Z"/>
                <w:b/>
                <w:bCs/>
                <w:i/>
                <w:iCs/>
                <w:highlight w:val="cyan"/>
                <w:lang w:eastAsia="en-GB"/>
                <w:rPrChange w:id="9492" w:author="Rapporteur ASN1 SA" w:date="2018-07-14T09:21:00Z">
                  <w:rPr>
                    <w:ins w:id="9493" w:author="Rapporteur ASN1 SA" w:date="2018-07-14T09:21:00Z"/>
                    <w:b/>
                    <w:bCs/>
                    <w:i/>
                    <w:iCs/>
                    <w:highlight w:val="yellow"/>
                    <w:lang w:eastAsia="en-GB"/>
                  </w:rPr>
                </w:rPrChange>
              </w:rPr>
            </w:pPr>
            <w:ins w:id="9494" w:author="Rapporteur ASN1 SA" w:date="2018-07-14T09:21:00Z">
              <w:r w:rsidRPr="00E04AA0">
                <w:rPr>
                  <w:b/>
                  <w:bCs/>
                  <w:i/>
                  <w:iCs/>
                  <w:highlight w:val="cyan"/>
                  <w:lang w:eastAsia="en-GB"/>
                  <w:rPrChange w:id="9495"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496" w:author="Rapporteur ASN1 SA" w:date="2018-07-14T09:21:00Z"/>
                <w:b/>
                <w:bCs/>
                <w:i/>
                <w:noProof/>
                <w:highlight w:val="cyan"/>
                <w:lang w:eastAsia="en-GB"/>
              </w:rPr>
            </w:pPr>
            <w:ins w:id="9497" w:author="Rapporteur ASN1 SA" w:date="2018-07-14T09:21:00Z">
              <w:r w:rsidRPr="00E04AA0">
                <w:rPr>
                  <w:highlight w:val="cyan"/>
                  <w:rPrChange w:id="9498" w:author="Rapporteur ASN1 SA" w:date="2018-07-14T09:21:00Z">
                    <w:rPr>
                      <w:sz w:val="16"/>
                      <w:szCs w:val="16"/>
                      <w:highlight w:val="yellow"/>
                    </w:rPr>
                  </w:rPrChange>
                </w:rPr>
                <w:t>Parameter "Speed dependent ScalingFactor for Treselection</w:t>
              </w:r>
              <w:r w:rsidRPr="00E04AA0">
                <w:rPr>
                  <w:highlight w:val="cyan"/>
                  <w:vertAlign w:val="subscript"/>
                  <w:rPrChange w:id="9499" w:author="Rapporteur ASN1 SA" w:date="2018-07-14T09:21:00Z">
                    <w:rPr>
                      <w:sz w:val="16"/>
                      <w:szCs w:val="16"/>
                      <w:highlight w:val="yellow"/>
                      <w:vertAlign w:val="subscript"/>
                    </w:rPr>
                  </w:rPrChange>
                </w:rPr>
                <w:t>EUTRA</w:t>
              </w:r>
              <w:r w:rsidRPr="00E04AA0">
                <w:rPr>
                  <w:highlight w:val="cyan"/>
                  <w:rPrChange w:id="9500" w:author="Rapporteur ASN1 SA" w:date="2018-07-14T09:21:00Z">
                    <w:rPr>
                      <w:sz w:val="16"/>
                      <w:szCs w:val="16"/>
                      <w:highlight w:val="yellow"/>
                    </w:rPr>
                  </w:rPrChange>
                </w:rPr>
                <w:t>" in TS 38.304 [4]. If the field is not present, the UE behaviour is specified in TS 38.304 [4]</w:t>
              </w:r>
            </w:ins>
            <w:ins w:id="9501" w:author="Rapporteur ASN1 SA" w:date="2018-07-14T09:22:00Z">
              <w:r w:rsidR="003B7052" w:rsidRPr="00390CF2">
                <w:rPr>
                  <w:highlight w:val="cyan"/>
                </w:rPr>
                <w:t>.</w:t>
              </w:r>
            </w:ins>
          </w:p>
        </w:tc>
      </w:tr>
    </w:tbl>
    <w:p w14:paraId="684E3BE3" w14:textId="77777777" w:rsidR="000E3D35" w:rsidRPr="00390CF2" w:rsidRDefault="000E3D35" w:rsidP="000E3D35">
      <w:pPr>
        <w:rPr>
          <w:ins w:id="950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04" w:author="SA R2-1809108" w:date="2018-05-29T23:55:00Z"/>
                <w:highlight w:val="cyan"/>
                <w:lang w:eastAsia="en-GB"/>
              </w:rPr>
            </w:pPr>
            <w:ins w:id="950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06" w:author="SA R2-1809108" w:date="2018-05-29T23:55:00Z"/>
                <w:highlight w:val="cyan"/>
                <w:lang w:eastAsia="en-GB"/>
              </w:rPr>
            </w:pPr>
            <w:ins w:id="9507" w:author="SA R2-1809108" w:date="2018-05-29T23:55:00Z">
              <w:r w:rsidRPr="00390CF2">
                <w:rPr>
                  <w:highlight w:val="cyan"/>
                  <w:lang w:eastAsia="en-GB"/>
                </w:rPr>
                <w:t>Explanation</w:t>
              </w:r>
            </w:ins>
          </w:p>
        </w:tc>
      </w:tr>
      <w:tr w:rsidR="000E3D35" w:rsidRPr="00390CF2" w14:paraId="4A18E500" w14:textId="77777777" w:rsidTr="000E3D35">
        <w:trPr>
          <w:cantSplit/>
          <w:ins w:id="95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09" w:author="SA R2-1809108" w:date="2018-05-29T23:55:00Z"/>
                <w:i/>
                <w:noProof/>
                <w:highlight w:val="cyan"/>
                <w:lang w:eastAsia="en-GB"/>
              </w:rPr>
            </w:pPr>
            <w:ins w:id="951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11" w:author="SA R2-1809108" w:date="2018-05-29T23:55:00Z"/>
                <w:highlight w:val="cyan"/>
                <w:lang w:eastAsia="en-GB"/>
              </w:rPr>
            </w:pPr>
            <w:ins w:id="9512"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13" w:author="SA R2-1809108" w:date="2018-05-29T23:55:00Z"/>
          <w:rFonts w:eastAsia="SimSun"/>
          <w:i/>
          <w:noProof/>
          <w:highlight w:val="cyan"/>
        </w:rPr>
      </w:pPr>
      <w:bookmarkStart w:id="9514" w:name="_Toc503258738"/>
      <w:bookmarkStart w:id="9515" w:name="_Toc503258744"/>
      <w:ins w:id="9516" w:author="SA R2-1809108" w:date="2018-05-29T23:55:00Z">
        <w:r w:rsidRPr="00390CF2">
          <w:rPr>
            <w:rFonts w:eastAsia="SimSun"/>
            <w:i/>
            <w:highlight w:val="cyan"/>
          </w:rPr>
          <w:t>–</w:t>
        </w:r>
        <w:r w:rsidRPr="00390CF2">
          <w:rPr>
            <w:rFonts w:eastAsia="SimSun"/>
            <w:i/>
            <w:highlight w:val="cyan"/>
          </w:rPr>
          <w:tab/>
        </w:r>
        <w:bookmarkEnd w:id="9514"/>
        <w:r w:rsidRPr="00390CF2">
          <w:rPr>
            <w:rFonts w:eastAsia="SimSun"/>
            <w:i/>
            <w:noProof/>
            <w:highlight w:val="cyan"/>
          </w:rPr>
          <w:t>SIB6</w:t>
        </w:r>
      </w:ins>
    </w:p>
    <w:p w14:paraId="41A1E0A8" w14:textId="77777777" w:rsidR="000E3D35" w:rsidRPr="00390CF2" w:rsidRDefault="000E3D35" w:rsidP="000E3D35">
      <w:pPr>
        <w:rPr>
          <w:ins w:id="9517" w:author="SA R2-1809108" w:date="2018-05-29T23:55:00Z"/>
          <w:rFonts w:eastAsia="SimSun"/>
          <w:highlight w:val="cyan"/>
        </w:rPr>
      </w:pPr>
      <w:ins w:id="9518"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19" w:author="SA R2-1809108" w:date="2018-05-29T23:55:00Z"/>
          <w:bCs/>
          <w:i/>
          <w:iCs/>
          <w:highlight w:val="cyan"/>
        </w:rPr>
      </w:pPr>
      <w:ins w:id="9520"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21" w:author="SA R2-1809108" w:date="2018-05-29T23:55:00Z"/>
          <w:color w:val="808080"/>
          <w:highlight w:val="cyan"/>
        </w:rPr>
      </w:pPr>
      <w:ins w:id="9522"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23" w:author="SA R2-1809108" w:date="2018-05-29T23:55:00Z"/>
          <w:highlight w:val="cyan"/>
        </w:rPr>
      </w:pPr>
      <w:ins w:id="9524" w:author="SA R2-1809108" w:date="2018-05-29T23:55:00Z">
        <w:r w:rsidRPr="00390CF2">
          <w:rPr>
            <w:highlight w:val="cyan"/>
          </w:rPr>
          <w:t>-- TAG-SIB6-START</w:t>
        </w:r>
      </w:ins>
    </w:p>
    <w:p w14:paraId="413C1BBE" w14:textId="77777777" w:rsidR="000E3D35" w:rsidRPr="00390CF2" w:rsidRDefault="000E3D35" w:rsidP="000E3D35">
      <w:pPr>
        <w:pStyle w:val="PL"/>
        <w:rPr>
          <w:ins w:id="9525" w:author="SA R2-1809108" w:date="2018-05-29T23:55:00Z"/>
          <w:rFonts w:eastAsia="SimSun"/>
          <w:highlight w:val="cyan"/>
          <w:lang w:eastAsia="en-GB"/>
        </w:rPr>
      </w:pPr>
    </w:p>
    <w:p w14:paraId="3A012875" w14:textId="77777777" w:rsidR="000E3D35" w:rsidRPr="00390CF2" w:rsidRDefault="000E3D35" w:rsidP="000E3D35">
      <w:pPr>
        <w:pStyle w:val="PL"/>
        <w:rPr>
          <w:ins w:id="9526" w:author="SA R2-1809108" w:date="2018-05-29T23:55:00Z"/>
          <w:highlight w:val="cyan"/>
        </w:rPr>
      </w:pPr>
      <w:ins w:id="9527"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528" w:author="SA R2-1809108" w:date="2018-05-29T23:55:00Z"/>
          <w:highlight w:val="cyan"/>
        </w:rPr>
      </w:pPr>
      <w:ins w:id="952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530" w:author="SA R2-1809108" w:date="2018-05-29T23:55:00Z"/>
          <w:highlight w:val="cyan"/>
        </w:rPr>
      </w:pPr>
      <w:ins w:id="953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532" w:author="SA R2-1809108" w:date="2018-05-29T23:55:00Z"/>
          <w:highlight w:val="cyan"/>
        </w:rPr>
      </w:pPr>
      <w:ins w:id="9533"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534" w:author="Rapporteur ASN1 SA" w:date="2018-07-09T22:58:00Z" w:name="move518940425"/>
      <w:moveTo w:id="953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36" w:author="Rapporteur ASN1 SA" w:date="2018-07-09T22:58:00Z">
        <w:r w:rsidRPr="00390CF2">
          <w:rPr>
            <w:color w:val="993366"/>
            <w:highlight w:val="cyan"/>
          </w:rPr>
          <w:t>,</w:t>
        </w:r>
      </w:ins>
    </w:p>
    <w:moveToRangeEnd w:id="9534"/>
    <w:p w14:paraId="69A39A5E" w14:textId="77777777" w:rsidR="000E3D35" w:rsidRPr="00390CF2" w:rsidRDefault="000E3D35" w:rsidP="000E3D35">
      <w:pPr>
        <w:pStyle w:val="PL"/>
        <w:rPr>
          <w:ins w:id="9537" w:author="SA R2-1809108" w:date="2018-05-29T23:55:00Z"/>
          <w:highlight w:val="cyan"/>
        </w:rPr>
      </w:pPr>
      <w:ins w:id="9538" w:author="SA R2-1809108" w:date="2018-05-29T23:55:00Z">
        <w:r w:rsidRPr="00390CF2">
          <w:rPr>
            <w:highlight w:val="cyan"/>
          </w:rPr>
          <w:tab/>
          <w:t>...</w:t>
        </w:r>
      </w:ins>
    </w:p>
    <w:p w14:paraId="4465F46B" w14:textId="77777777" w:rsidR="000E3D35" w:rsidRPr="00390CF2" w:rsidDel="008116CC" w:rsidRDefault="000E3D35" w:rsidP="000E3D35">
      <w:pPr>
        <w:pStyle w:val="PL"/>
        <w:rPr>
          <w:ins w:id="9539" w:author="SA R2-1809108" w:date="2018-05-29T23:55:00Z"/>
          <w:highlight w:val="cyan"/>
        </w:rPr>
      </w:pPr>
      <w:moveFromRangeStart w:id="9540" w:author="Rapporteur ASN1 SA" w:date="2018-07-09T22:58:00Z" w:name="move518940425"/>
      <w:moveFrom w:id="9541" w:author="Rapporteur ASN1 SA" w:date="2018-07-09T22:58:00Z">
        <w:ins w:id="954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40"/>
    <w:p w14:paraId="165E98C5" w14:textId="77777777" w:rsidR="000E3D35" w:rsidRPr="00390CF2" w:rsidRDefault="000E3D35" w:rsidP="000E3D35">
      <w:pPr>
        <w:pStyle w:val="PL"/>
        <w:rPr>
          <w:ins w:id="9543" w:author="SA R2-1809108" w:date="2018-05-29T23:55:00Z"/>
          <w:highlight w:val="cyan"/>
        </w:rPr>
      </w:pPr>
      <w:ins w:id="9544" w:author="SA R2-1809108" w:date="2018-05-29T23:55:00Z">
        <w:r w:rsidRPr="00390CF2">
          <w:rPr>
            <w:highlight w:val="cyan"/>
          </w:rPr>
          <w:t>}</w:t>
        </w:r>
      </w:ins>
    </w:p>
    <w:p w14:paraId="4617869F" w14:textId="77777777" w:rsidR="000E3D35" w:rsidRPr="00390CF2" w:rsidRDefault="000E3D35" w:rsidP="000E3D35">
      <w:pPr>
        <w:pStyle w:val="PL"/>
        <w:rPr>
          <w:ins w:id="9545" w:author="SA R2-1809108" w:date="2018-05-29T23:55:00Z"/>
          <w:highlight w:val="cyan"/>
        </w:rPr>
      </w:pPr>
    </w:p>
    <w:p w14:paraId="0F945F6D" w14:textId="77777777" w:rsidR="000E3D35" w:rsidRPr="00390CF2" w:rsidRDefault="000E3D35" w:rsidP="000E3D35">
      <w:pPr>
        <w:pStyle w:val="PL"/>
        <w:rPr>
          <w:ins w:id="9546" w:author="SA R2-1809108" w:date="2018-05-29T23:55:00Z"/>
          <w:highlight w:val="cyan"/>
        </w:rPr>
      </w:pPr>
      <w:ins w:id="9547" w:author="SA R2-1809108" w:date="2018-05-29T23:55:00Z">
        <w:r w:rsidRPr="00390CF2">
          <w:rPr>
            <w:highlight w:val="cyan"/>
          </w:rPr>
          <w:t>-- TAG-SIB6-STOP</w:t>
        </w:r>
      </w:ins>
    </w:p>
    <w:p w14:paraId="4A1D8E05" w14:textId="77777777" w:rsidR="000E3D35" w:rsidRPr="00390CF2" w:rsidRDefault="000E3D35" w:rsidP="000E3D35">
      <w:pPr>
        <w:pStyle w:val="PL"/>
        <w:rPr>
          <w:ins w:id="9548" w:author="SA R2-1809108" w:date="2018-05-29T23:55:00Z"/>
          <w:rFonts w:eastAsia="SimSun"/>
          <w:color w:val="808080"/>
          <w:highlight w:val="cyan"/>
          <w:lang w:eastAsia="en-GB"/>
        </w:rPr>
      </w:pPr>
      <w:ins w:id="9549" w:author="SA R2-1809108" w:date="2018-05-29T23:55:00Z">
        <w:r w:rsidRPr="00390CF2">
          <w:rPr>
            <w:color w:val="808080"/>
            <w:highlight w:val="cyan"/>
          </w:rPr>
          <w:t>-- ASN1STOP</w:t>
        </w:r>
      </w:ins>
    </w:p>
    <w:p w14:paraId="6ADE4336" w14:textId="77777777" w:rsidR="000E3D35" w:rsidRPr="00390CF2" w:rsidRDefault="000E3D35" w:rsidP="000E3D35">
      <w:pPr>
        <w:rPr>
          <w:ins w:id="955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552" w:author="SA R2-1809108" w:date="2018-05-29T23:55:00Z"/>
                <w:i/>
                <w:noProof/>
                <w:highlight w:val="cyan"/>
                <w:lang w:eastAsia="en-GB"/>
              </w:rPr>
            </w:pPr>
            <w:ins w:id="9553"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555" w:author="SA R2-1809108" w:date="2018-05-29T23:55:00Z"/>
                <w:b/>
                <w:bCs/>
                <w:i/>
                <w:noProof/>
                <w:kern w:val="2"/>
                <w:highlight w:val="cyan"/>
                <w:lang w:eastAsia="en-GB"/>
              </w:rPr>
            </w:pPr>
            <w:ins w:id="9556"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557" w:author="SA R2-1809108" w:date="2018-05-29T23:55:00Z"/>
                <w:highlight w:val="cyan"/>
              </w:rPr>
            </w:pPr>
            <w:ins w:id="9558"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560" w:author="SA R2-1809108" w:date="2018-05-29T23:55:00Z"/>
                <w:b/>
                <w:i/>
                <w:kern w:val="2"/>
                <w:highlight w:val="cyan"/>
                <w:lang w:eastAsia="en-GB"/>
              </w:rPr>
            </w:pPr>
            <w:ins w:id="9561"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562" w:author="SA R2-1809108" w:date="2018-05-29T23:55:00Z"/>
                <w:highlight w:val="cyan"/>
              </w:rPr>
            </w:pPr>
            <w:ins w:id="9563" w:author="SA R2-1809108" w:date="2018-05-29T23:55:00Z">
              <w:r w:rsidRPr="00390CF2">
                <w:rPr>
                  <w:highlight w:val="cyan"/>
                </w:rPr>
                <w:t>Identifies variations of an ETWS notification.</w:t>
              </w:r>
            </w:ins>
          </w:p>
        </w:tc>
      </w:tr>
      <w:tr w:rsidR="000E3D35" w:rsidRPr="00390CF2" w14:paraId="517ACB9E" w14:textId="77777777" w:rsidTr="000E3D35">
        <w:trPr>
          <w:cantSplit/>
          <w:ins w:id="9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565" w:author="SA R2-1809108" w:date="2018-05-29T23:55:00Z"/>
                <w:b/>
                <w:i/>
                <w:kern w:val="2"/>
                <w:highlight w:val="cyan"/>
                <w:lang w:eastAsia="en-GB"/>
              </w:rPr>
            </w:pPr>
            <w:ins w:id="9566"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567" w:author="SA R2-1809108" w:date="2018-05-29T23:55:00Z"/>
                <w:highlight w:val="cyan"/>
              </w:rPr>
            </w:pPr>
            <w:ins w:id="9568"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569" w:author="SA R2-1809108" w:date="2018-05-29T23:55:00Z"/>
          <w:rFonts w:eastAsia="SimSun"/>
          <w:i/>
          <w:noProof/>
          <w:highlight w:val="cyan"/>
        </w:rPr>
      </w:pPr>
      <w:bookmarkStart w:id="9570" w:name="_Toc503258739"/>
      <w:ins w:id="9571"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570"/>
      </w:ins>
    </w:p>
    <w:p w14:paraId="7BD54B00" w14:textId="77777777" w:rsidR="000E3D35" w:rsidRPr="00390CF2" w:rsidRDefault="000E3D35" w:rsidP="000E3D35">
      <w:pPr>
        <w:rPr>
          <w:ins w:id="9572" w:author="SA R2-1809108" w:date="2018-05-29T23:55:00Z"/>
          <w:rFonts w:eastAsia="SimSun"/>
          <w:highlight w:val="cyan"/>
        </w:rPr>
      </w:pPr>
      <w:ins w:id="9573"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574" w:author="SA R2-1809108" w:date="2018-05-29T23:55:00Z"/>
          <w:bCs/>
          <w:i/>
          <w:iCs/>
          <w:highlight w:val="cyan"/>
        </w:rPr>
      </w:pPr>
      <w:ins w:id="9575"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576" w:author="SA R2-1809108" w:date="2018-05-29T23:55:00Z"/>
          <w:color w:val="808080"/>
          <w:highlight w:val="cyan"/>
        </w:rPr>
      </w:pPr>
      <w:ins w:id="9577" w:author="SA R2-1809108" w:date="2018-05-29T23:55:00Z">
        <w:r w:rsidRPr="00390CF2">
          <w:rPr>
            <w:color w:val="808080"/>
            <w:highlight w:val="cyan"/>
          </w:rPr>
          <w:t>-- ASN1START</w:t>
        </w:r>
      </w:ins>
    </w:p>
    <w:p w14:paraId="24A36C00" w14:textId="77777777" w:rsidR="000E3D35" w:rsidRPr="00390CF2" w:rsidRDefault="000E3D35" w:rsidP="000E3D35">
      <w:pPr>
        <w:pStyle w:val="PL"/>
        <w:rPr>
          <w:ins w:id="9578" w:author="SA R2-1809108" w:date="2018-05-29T23:55:00Z"/>
          <w:highlight w:val="cyan"/>
        </w:rPr>
      </w:pPr>
      <w:ins w:id="9579" w:author="SA R2-1809108" w:date="2018-05-29T23:55:00Z">
        <w:r w:rsidRPr="00390CF2">
          <w:rPr>
            <w:highlight w:val="cyan"/>
          </w:rPr>
          <w:t>-- TAG-SIB7-START</w:t>
        </w:r>
      </w:ins>
    </w:p>
    <w:p w14:paraId="2C72FFD0" w14:textId="77777777" w:rsidR="000E3D35" w:rsidRPr="00390CF2" w:rsidRDefault="000E3D35" w:rsidP="000E3D35">
      <w:pPr>
        <w:pStyle w:val="PL"/>
        <w:rPr>
          <w:ins w:id="9580" w:author="SA R2-1809108" w:date="2018-05-29T23:55:00Z"/>
          <w:rFonts w:eastAsia="SimSun"/>
          <w:highlight w:val="cyan"/>
          <w:lang w:eastAsia="en-GB"/>
        </w:rPr>
      </w:pPr>
    </w:p>
    <w:p w14:paraId="52CC9C4D" w14:textId="77777777" w:rsidR="000E3D35" w:rsidRPr="00390CF2" w:rsidRDefault="000E3D35" w:rsidP="000E3D35">
      <w:pPr>
        <w:pStyle w:val="PL"/>
        <w:rPr>
          <w:ins w:id="9581" w:author="SA R2-1809108" w:date="2018-05-29T23:55:00Z"/>
          <w:highlight w:val="cyan"/>
        </w:rPr>
      </w:pPr>
      <w:ins w:id="9582"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583" w:author="SA R2-1809108" w:date="2018-05-29T23:55:00Z"/>
          <w:highlight w:val="cyan"/>
        </w:rPr>
      </w:pPr>
      <w:ins w:id="958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585" w:author="SA R2-1809108" w:date="2018-05-29T23:55:00Z"/>
          <w:highlight w:val="cyan"/>
        </w:rPr>
      </w:pPr>
      <w:ins w:id="958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587" w:author="SA R2-1809108" w:date="2018-05-29T23:55:00Z"/>
          <w:highlight w:val="cyan"/>
        </w:rPr>
      </w:pPr>
      <w:ins w:id="9588"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589" w:author="SA R2-1809108" w:date="2018-05-29T23:55:00Z"/>
          <w:highlight w:val="cyan"/>
        </w:rPr>
      </w:pPr>
      <w:ins w:id="9590"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591" w:author="SA R2-1809108" w:date="2018-05-29T23:55:00Z"/>
          <w:highlight w:val="cyan"/>
        </w:rPr>
      </w:pPr>
      <w:ins w:id="9592"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593" w:author="SA R2-1809108" w:date="2018-05-29T23:55:00Z"/>
          <w:highlight w:val="cyan"/>
        </w:rPr>
      </w:pPr>
      <w:ins w:id="9594"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595" w:author="Rapporteur ASN1 SA" w:date="2018-07-09T22:58:00Z" w:name="move518940439"/>
      <w:moveTo w:id="9596"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97" w:author="Rapporteur ASN1 SA" w:date="2018-07-09T22:58:00Z">
        <w:r w:rsidRPr="00390CF2">
          <w:rPr>
            <w:color w:val="993366"/>
            <w:highlight w:val="cyan"/>
          </w:rPr>
          <w:t>,</w:t>
        </w:r>
      </w:ins>
    </w:p>
    <w:moveToRangeEnd w:id="9595"/>
    <w:p w14:paraId="16084760" w14:textId="77777777" w:rsidR="000E3D35" w:rsidRPr="00390CF2" w:rsidRDefault="000E3D35" w:rsidP="000E3D35">
      <w:pPr>
        <w:pStyle w:val="PL"/>
        <w:rPr>
          <w:ins w:id="9598" w:author="SA R2-1809108" w:date="2018-05-29T23:55:00Z"/>
          <w:highlight w:val="cyan"/>
        </w:rPr>
      </w:pPr>
      <w:ins w:id="9599" w:author="SA R2-1809108" w:date="2018-05-29T23:55:00Z">
        <w:r w:rsidRPr="00390CF2">
          <w:rPr>
            <w:highlight w:val="cyan"/>
          </w:rPr>
          <w:tab/>
          <w:t>...</w:t>
        </w:r>
      </w:ins>
    </w:p>
    <w:p w14:paraId="56A6DA3B" w14:textId="77777777" w:rsidR="000E3D35" w:rsidRPr="00390CF2" w:rsidDel="008116CC" w:rsidRDefault="000E3D35" w:rsidP="000E3D35">
      <w:pPr>
        <w:pStyle w:val="PL"/>
        <w:rPr>
          <w:ins w:id="9600" w:author="SA R2-1809108" w:date="2018-05-29T23:55:00Z"/>
          <w:highlight w:val="cyan"/>
        </w:rPr>
      </w:pPr>
      <w:moveFromRangeStart w:id="9601" w:author="Rapporteur ASN1 SA" w:date="2018-07-09T22:58:00Z" w:name="move518940439"/>
      <w:moveFrom w:id="9602" w:author="Rapporteur ASN1 SA" w:date="2018-07-09T22:58:00Z">
        <w:ins w:id="960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01"/>
    <w:p w14:paraId="5A0EF7A7" w14:textId="77777777" w:rsidR="000E3D35" w:rsidRPr="00390CF2" w:rsidRDefault="000E3D35" w:rsidP="000E3D35">
      <w:pPr>
        <w:pStyle w:val="PL"/>
        <w:rPr>
          <w:ins w:id="9604" w:author="SA R2-1809108" w:date="2018-05-29T23:55:00Z"/>
          <w:highlight w:val="cyan"/>
        </w:rPr>
      </w:pPr>
      <w:ins w:id="9605" w:author="SA R2-1809108" w:date="2018-05-29T23:55:00Z">
        <w:r w:rsidRPr="00390CF2">
          <w:rPr>
            <w:highlight w:val="cyan"/>
          </w:rPr>
          <w:t>}</w:t>
        </w:r>
      </w:ins>
    </w:p>
    <w:p w14:paraId="0B3FA2EE" w14:textId="77777777" w:rsidR="000E3D35" w:rsidRPr="00390CF2" w:rsidRDefault="000E3D35" w:rsidP="000E3D35">
      <w:pPr>
        <w:pStyle w:val="PL"/>
        <w:rPr>
          <w:ins w:id="9606" w:author="SA R2-1809108" w:date="2018-05-29T23:55:00Z"/>
          <w:highlight w:val="cyan"/>
        </w:rPr>
      </w:pPr>
    </w:p>
    <w:p w14:paraId="235A2F19" w14:textId="77777777" w:rsidR="000E3D35" w:rsidRPr="00390CF2" w:rsidRDefault="000E3D35" w:rsidP="000E3D35">
      <w:pPr>
        <w:pStyle w:val="PL"/>
        <w:rPr>
          <w:ins w:id="9607" w:author="SA R2-1809108" w:date="2018-05-29T23:55:00Z"/>
          <w:highlight w:val="cyan"/>
        </w:rPr>
      </w:pPr>
      <w:ins w:id="9608" w:author="SA R2-1809108" w:date="2018-05-29T23:55:00Z">
        <w:r w:rsidRPr="00390CF2">
          <w:rPr>
            <w:highlight w:val="cyan"/>
          </w:rPr>
          <w:t>-- TAG-SIB7-STOP</w:t>
        </w:r>
      </w:ins>
    </w:p>
    <w:p w14:paraId="55CD931E" w14:textId="77777777" w:rsidR="000E3D35" w:rsidRPr="00390CF2" w:rsidRDefault="000E3D35" w:rsidP="000E3D35">
      <w:pPr>
        <w:pStyle w:val="PL"/>
        <w:rPr>
          <w:ins w:id="9609" w:author="SA R2-1809108" w:date="2018-05-29T23:55:00Z"/>
          <w:rFonts w:eastAsia="SimSun"/>
          <w:color w:val="808080"/>
          <w:highlight w:val="cyan"/>
          <w:lang w:eastAsia="en-GB"/>
        </w:rPr>
      </w:pPr>
      <w:ins w:id="9610" w:author="SA R2-1809108" w:date="2018-05-29T23:55:00Z">
        <w:r w:rsidRPr="00390CF2">
          <w:rPr>
            <w:color w:val="808080"/>
            <w:highlight w:val="cyan"/>
          </w:rPr>
          <w:t>-- ASN1STOP</w:t>
        </w:r>
      </w:ins>
    </w:p>
    <w:p w14:paraId="4A91D936" w14:textId="77777777" w:rsidR="000E3D35" w:rsidRPr="00390CF2" w:rsidRDefault="000E3D35" w:rsidP="000E3D35">
      <w:pPr>
        <w:rPr>
          <w:ins w:id="961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13" w:author="SA R2-1809108" w:date="2018-05-29T23:55:00Z"/>
                <w:highlight w:val="cyan"/>
                <w:lang w:eastAsia="en-GB"/>
              </w:rPr>
            </w:pPr>
            <w:ins w:id="9614"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16" w:author="SA R2-1809108" w:date="2018-05-29T23:55:00Z"/>
                <w:b/>
                <w:bCs/>
                <w:i/>
                <w:noProof/>
                <w:kern w:val="2"/>
                <w:highlight w:val="cyan"/>
                <w:lang w:eastAsia="en-GB"/>
              </w:rPr>
            </w:pPr>
            <w:ins w:id="9617"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18" w:author="SA R2-1809108" w:date="2018-05-29T23:55:00Z"/>
                <w:b/>
                <w:bCs/>
                <w:i/>
                <w:noProof/>
                <w:highlight w:val="cyan"/>
              </w:rPr>
            </w:pPr>
            <w:ins w:id="9619"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21" w:author="SA R2-1809108" w:date="2018-05-29T23:55:00Z"/>
                <w:b/>
                <w:bCs/>
                <w:i/>
                <w:noProof/>
                <w:kern w:val="2"/>
                <w:highlight w:val="cyan"/>
                <w:lang w:eastAsia="en-GB"/>
              </w:rPr>
            </w:pPr>
            <w:ins w:id="9622"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23" w:author="SA R2-1809108" w:date="2018-05-29T23:55:00Z"/>
                <w:b/>
                <w:i/>
                <w:noProof/>
                <w:highlight w:val="cyan"/>
              </w:rPr>
            </w:pPr>
            <w:ins w:id="9624"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26" w:author="SA R2-1809108" w:date="2018-05-29T23:55:00Z"/>
                <w:b/>
                <w:bCs/>
                <w:i/>
                <w:noProof/>
                <w:kern w:val="2"/>
                <w:highlight w:val="cyan"/>
                <w:lang w:eastAsia="en-GB"/>
              </w:rPr>
            </w:pPr>
            <w:ins w:id="9627"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628" w:author="SA R2-1809108" w:date="2018-05-29T23:55:00Z"/>
                <w:b/>
                <w:i/>
                <w:noProof/>
                <w:highlight w:val="cyan"/>
              </w:rPr>
            </w:pPr>
            <w:ins w:id="9629"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6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631" w:author="SA R2-1809108" w:date="2018-05-29T23:55:00Z"/>
                <w:b/>
                <w:bCs/>
                <w:i/>
                <w:noProof/>
                <w:kern w:val="2"/>
                <w:highlight w:val="cyan"/>
                <w:lang w:eastAsia="en-GB"/>
              </w:rPr>
            </w:pPr>
            <w:ins w:id="9632"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633" w:author="SA R2-1809108" w:date="2018-05-29T23:55:00Z"/>
                <w:highlight w:val="cyan"/>
              </w:rPr>
            </w:pPr>
            <w:ins w:id="9634"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6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636" w:author="SA R2-1809108" w:date="2018-05-29T23:55:00Z"/>
                <w:b/>
                <w:bCs/>
                <w:i/>
                <w:noProof/>
                <w:kern w:val="2"/>
                <w:highlight w:val="cyan"/>
                <w:lang w:eastAsia="en-GB"/>
              </w:rPr>
            </w:pPr>
            <w:ins w:id="9637"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638" w:author="SA R2-1809108" w:date="2018-05-29T23:55:00Z"/>
                <w:b/>
                <w:bCs/>
                <w:i/>
                <w:noProof/>
                <w:highlight w:val="cyan"/>
              </w:rPr>
            </w:pPr>
            <w:ins w:id="9639"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6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641" w:author="SA R2-1809108" w:date="2018-05-29T23:55:00Z"/>
                <w:b/>
                <w:bCs/>
                <w:i/>
                <w:noProof/>
                <w:kern w:val="2"/>
                <w:highlight w:val="cyan"/>
                <w:lang w:eastAsia="en-GB"/>
              </w:rPr>
            </w:pPr>
            <w:ins w:id="9642"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643" w:author="SA R2-1809108" w:date="2018-05-29T23:55:00Z"/>
                <w:b/>
                <w:bCs/>
                <w:i/>
                <w:noProof/>
                <w:highlight w:val="cyan"/>
              </w:rPr>
            </w:pPr>
            <w:ins w:id="9644"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64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6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647" w:author="SA R2-1809108" w:date="2018-05-29T23:55:00Z"/>
                <w:highlight w:val="cyan"/>
                <w:lang w:eastAsia="en-GB"/>
              </w:rPr>
            </w:pPr>
            <w:ins w:id="9648"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649" w:author="SA R2-1809108" w:date="2018-05-29T23:55:00Z"/>
                <w:highlight w:val="cyan"/>
                <w:lang w:eastAsia="en-GB"/>
              </w:rPr>
            </w:pPr>
            <w:ins w:id="9650" w:author="SA R2-1809108" w:date="2018-05-29T23:55:00Z">
              <w:r w:rsidRPr="00390CF2">
                <w:rPr>
                  <w:highlight w:val="cyan"/>
                  <w:lang w:eastAsia="en-GB"/>
                </w:rPr>
                <w:t>Explanation</w:t>
              </w:r>
            </w:ins>
          </w:p>
        </w:tc>
      </w:tr>
      <w:tr w:rsidR="000E3D35" w:rsidRPr="00390CF2" w14:paraId="3F50854A" w14:textId="77777777" w:rsidTr="000E3D35">
        <w:trPr>
          <w:cantSplit/>
          <w:ins w:id="96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652" w:author="SA R2-1809108" w:date="2018-05-29T23:55:00Z"/>
                <w:i/>
                <w:noProof/>
                <w:highlight w:val="cyan"/>
                <w:lang w:eastAsia="en-GB"/>
              </w:rPr>
            </w:pPr>
            <w:ins w:id="9653"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654" w:author="SA R2-1809108" w:date="2018-05-29T23:55:00Z"/>
                <w:highlight w:val="cyan"/>
                <w:lang w:eastAsia="en-GB"/>
              </w:rPr>
            </w:pPr>
            <w:ins w:id="9655"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656" w:author="SA R2-1809108" w:date="2018-05-29T23:55:00Z"/>
          <w:rFonts w:eastAsia="SimSun"/>
          <w:i/>
          <w:noProof/>
          <w:highlight w:val="cyan"/>
        </w:rPr>
      </w:pPr>
      <w:bookmarkStart w:id="9657" w:name="_Toc503258740"/>
      <w:ins w:id="9658"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657"/>
      </w:ins>
    </w:p>
    <w:p w14:paraId="610A08BA" w14:textId="77777777" w:rsidR="000E3D35" w:rsidRPr="00390CF2" w:rsidRDefault="000E3D35" w:rsidP="000E3D35">
      <w:pPr>
        <w:rPr>
          <w:ins w:id="9659" w:author="SA R2-1809108" w:date="2018-05-29T23:55:00Z"/>
          <w:rFonts w:eastAsia="SimSun"/>
          <w:highlight w:val="cyan"/>
        </w:rPr>
      </w:pPr>
      <w:ins w:id="9660"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661" w:author="SA R2-1809108" w:date="2018-05-29T23:55:00Z"/>
          <w:bCs/>
          <w:i/>
          <w:iCs/>
          <w:highlight w:val="cyan"/>
        </w:rPr>
      </w:pPr>
      <w:ins w:id="9662"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663" w:author="SA R2-1809108" w:date="2018-05-29T23:55:00Z"/>
          <w:color w:val="808080"/>
          <w:highlight w:val="cyan"/>
        </w:rPr>
      </w:pPr>
      <w:ins w:id="9664" w:author="SA R2-1809108" w:date="2018-05-29T23:55:00Z">
        <w:r w:rsidRPr="00390CF2">
          <w:rPr>
            <w:color w:val="808080"/>
            <w:highlight w:val="cyan"/>
          </w:rPr>
          <w:t>-- ASN1START</w:t>
        </w:r>
      </w:ins>
    </w:p>
    <w:p w14:paraId="3DFBB602" w14:textId="77777777" w:rsidR="000E3D35" w:rsidRPr="00390CF2" w:rsidRDefault="000E3D35" w:rsidP="000E3D35">
      <w:pPr>
        <w:pStyle w:val="PL"/>
        <w:rPr>
          <w:ins w:id="9665" w:author="SA R2-1809108" w:date="2018-05-29T23:55:00Z"/>
          <w:highlight w:val="cyan"/>
        </w:rPr>
      </w:pPr>
      <w:ins w:id="9666" w:author="SA R2-1809108" w:date="2018-05-29T23:55:00Z">
        <w:r w:rsidRPr="00390CF2">
          <w:rPr>
            <w:highlight w:val="cyan"/>
          </w:rPr>
          <w:t>-- TAG-SIB8-START</w:t>
        </w:r>
      </w:ins>
    </w:p>
    <w:p w14:paraId="7C824709" w14:textId="77777777" w:rsidR="000E3D35" w:rsidRPr="00390CF2" w:rsidRDefault="000E3D35" w:rsidP="000E3D35">
      <w:pPr>
        <w:pStyle w:val="PL"/>
        <w:rPr>
          <w:ins w:id="9667" w:author="SA R2-1809108" w:date="2018-05-29T23:55:00Z"/>
          <w:rFonts w:eastAsia="SimSun"/>
          <w:highlight w:val="cyan"/>
          <w:lang w:eastAsia="en-GB"/>
        </w:rPr>
      </w:pPr>
    </w:p>
    <w:p w14:paraId="2CEC1C15" w14:textId="77777777" w:rsidR="000E3D35" w:rsidRPr="00390CF2" w:rsidRDefault="000E3D35" w:rsidP="000E3D35">
      <w:pPr>
        <w:pStyle w:val="PL"/>
        <w:rPr>
          <w:ins w:id="9668" w:author="SA R2-1809108" w:date="2018-05-29T23:55:00Z"/>
          <w:highlight w:val="cyan"/>
        </w:rPr>
      </w:pPr>
      <w:ins w:id="9669"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670" w:author="SA R2-1809108" w:date="2018-05-29T23:55:00Z"/>
          <w:highlight w:val="cyan"/>
        </w:rPr>
      </w:pPr>
      <w:ins w:id="967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672" w:author="SA R2-1809108" w:date="2018-05-29T23:55:00Z"/>
          <w:highlight w:val="cyan"/>
        </w:rPr>
      </w:pPr>
      <w:ins w:id="967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674" w:author="SA R2-1809108" w:date="2018-05-29T23:55:00Z"/>
          <w:highlight w:val="cyan"/>
        </w:rPr>
      </w:pPr>
      <w:ins w:id="9675"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676" w:author="SA R2-1809108" w:date="2018-05-29T23:55:00Z"/>
          <w:highlight w:val="cyan"/>
        </w:rPr>
      </w:pPr>
      <w:ins w:id="9677"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678" w:author="SA R2-1809108" w:date="2018-05-29T23:55:00Z"/>
          <w:highlight w:val="cyan"/>
        </w:rPr>
      </w:pPr>
      <w:ins w:id="9679"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680" w:author="SA R2-1809108" w:date="2018-05-29T23:55:00Z"/>
          <w:highlight w:val="cyan"/>
        </w:rPr>
      </w:pPr>
      <w:ins w:id="9681"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682" w:author="Rapporteur ASN1 SA" w:date="2018-07-09T22:58:00Z" w:name="move518940456"/>
      <w:moveTo w:id="9683"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84" w:author="Rapporteur ASN1 SA" w:date="2018-07-09T22:58:00Z">
        <w:r w:rsidRPr="00390CF2">
          <w:rPr>
            <w:color w:val="993366"/>
            <w:highlight w:val="cyan"/>
          </w:rPr>
          <w:t>,</w:t>
        </w:r>
      </w:ins>
    </w:p>
    <w:moveToRangeEnd w:id="9682"/>
    <w:p w14:paraId="7C35164E" w14:textId="77777777" w:rsidR="000E3D35" w:rsidRPr="00390CF2" w:rsidRDefault="000E3D35" w:rsidP="000E3D35">
      <w:pPr>
        <w:pStyle w:val="PL"/>
        <w:rPr>
          <w:ins w:id="9685" w:author="SA R2-1809108" w:date="2018-05-29T23:55:00Z"/>
          <w:highlight w:val="cyan"/>
        </w:rPr>
      </w:pPr>
      <w:ins w:id="9686" w:author="SA R2-1809108" w:date="2018-05-29T23:55:00Z">
        <w:r w:rsidRPr="00390CF2">
          <w:rPr>
            <w:highlight w:val="cyan"/>
          </w:rPr>
          <w:tab/>
          <w:t>...</w:t>
        </w:r>
      </w:ins>
    </w:p>
    <w:p w14:paraId="1BA59B5C" w14:textId="77777777" w:rsidR="000E3D35" w:rsidRPr="00390CF2" w:rsidDel="008116CC" w:rsidRDefault="000E3D35" w:rsidP="000E3D35">
      <w:pPr>
        <w:pStyle w:val="PL"/>
        <w:rPr>
          <w:ins w:id="9687" w:author="SA R2-1809108" w:date="2018-05-29T23:55:00Z"/>
          <w:highlight w:val="cyan"/>
        </w:rPr>
      </w:pPr>
      <w:moveFromRangeStart w:id="9688" w:author="Rapporteur ASN1 SA" w:date="2018-07-09T22:58:00Z" w:name="move518940456"/>
      <w:moveFrom w:id="9689" w:author="Rapporteur ASN1 SA" w:date="2018-07-09T22:58:00Z">
        <w:ins w:id="969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88"/>
    <w:p w14:paraId="3B45D6FD" w14:textId="77777777" w:rsidR="000E3D35" w:rsidRPr="00390CF2" w:rsidRDefault="000E3D35" w:rsidP="000E3D35">
      <w:pPr>
        <w:pStyle w:val="PL"/>
        <w:rPr>
          <w:ins w:id="9691" w:author="SA R2-1809108" w:date="2018-05-29T23:55:00Z"/>
          <w:highlight w:val="cyan"/>
        </w:rPr>
      </w:pPr>
      <w:ins w:id="9692" w:author="SA R2-1809108" w:date="2018-05-29T23:55:00Z">
        <w:r w:rsidRPr="00390CF2">
          <w:rPr>
            <w:highlight w:val="cyan"/>
          </w:rPr>
          <w:t>}</w:t>
        </w:r>
      </w:ins>
    </w:p>
    <w:p w14:paraId="01557517" w14:textId="77777777" w:rsidR="000E3D35" w:rsidRPr="00390CF2" w:rsidRDefault="000E3D35" w:rsidP="000E3D35">
      <w:pPr>
        <w:pStyle w:val="PL"/>
        <w:rPr>
          <w:ins w:id="9693" w:author="SA R2-1809108" w:date="2018-05-29T23:55:00Z"/>
          <w:highlight w:val="cyan"/>
        </w:rPr>
      </w:pPr>
    </w:p>
    <w:p w14:paraId="4679AA47" w14:textId="77777777" w:rsidR="000E3D35" w:rsidRPr="00390CF2" w:rsidRDefault="000E3D35" w:rsidP="000E3D35">
      <w:pPr>
        <w:pStyle w:val="PL"/>
        <w:rPr>
          <w:ins w:id="9694" w:author="SA R2-1809108" w:date="2018-05-29T23:55:00Z"/>
          <w:highlight w:val="cyan"/>
        </w:rPr>
      </w:pPr>
      <w:ins w:id="9695" w:author="SA R2-1809108" w:date="2018-05-29T23:55:00Z">
        <w:r w:rsidRPr="00390CF2">
          <w:rPr>
            <w:highlight w:val="cyan"/>
          </w:rPr>
          <w:t>-- TAG-SIB8-STOP</w:t>
        </w:r>
      </w:ins>
    </w:p>
    <w:p w14:paraId="4486451A" w14:textId="77777777" w:rsidR="000E3D35" w:rsidRPr="00390CF2" w:rsidRDefault="000E3D35" w:rsidP="000E3D35">
      <w:pPr>
        <w:pStyle w:val="PL"/>
        <w:rPr>
          <w:ins w:id="9696" w:author="SA R2-1809108" w:date="2018-05-29T23:55:00Z"/>
          <w:rFonts w:eastAsia="SimSun"/>
          <w:color w:val="808080"/>
          <w:highlight w:val="cyan"/>
          <w:lang w:eastAsia="en-GB"/>
        </w:rPr>
      </w:pPr>
      <w:ins w:id="9697" w:author="SA R2-1809108" w:date="2018-05-29T23:55:00Z">
        <w:r w:rsidRPr="00390CF2">
          <w:rPr>
            <w:color w:val="808080"/>
            <w:highlight w:val="cyan"/>
          </w:rPr>
          <w:t>-- ASN1STOP</w:t>
        </w:r>
      </w:ins>
    </w:p>
    <w:p w14:paraId="6E15DD8B" w14:textId="77777777" w:rsidR="000E3D35" w:rsidRPr="00390CF2" w:rsidRDefault="000E3D35" w:rsidP="000E3D35">
      <w:pPr>
        <w:rPr>
          <w:ins w:id="969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6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00" w:author="SA R2-1809108" w:date="2018-05-29T23:55:00Z"/>
                <w:highlight w:val="cyan"/>
                <w:lang w:eastAsia="en-GB"/>
              </w:rPr>
            </w:pPr>
            <w:ins w:id="9701"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03" w:author="SA R2-1809108" w:date="2018-05-29T23:55:00Z"/>
                <w:b/>
                <w:bCs/>
                <w:i/>
                <w:noProof/>
                <w:highlight w:val="cyan"/>
                <w:lang w:eastAsia="en-GB"/>
              </w:rPr>
            </w:pPr>
            <w:ins w:id="9704"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05" w:author="SA R2-1809108" w:date="2018-05-29T23:55:00Z"/>
                <w:b/>
                <w:bCs/>
                <w:i/>
                <w:noProof/>
                <w:highlight w:val="cyan"/>
                <w:lang w:eastAsia="en-GB"/>
              </w:rPr>
            </w:pPr>
            <w:ins w:id="9706"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08" w:author="SA R2-1809108" w:date="2018-05-29T23:55:00Z"/>
                <w:b/>
                <w:bCs/>
                <w:i/>
                <w:noProof/>
                <w:highlight w:val="cyan"/>
                <w:lang w:eastAsia="en-GB"/>
              </w:rPr>
            </w:pPr>
            <w:ins w:id="9709"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10" w:author="SA R2-1809108" w:date="2018-05-29T23:55:00Z"/>
                <w:bCs/>
                <w:noProof/>
                <w:highlight w:val="cyan"/>
                <w:lang w:eastAsia="en-GB"/>
              </w:rPr>
            </w:pPr>
            <w:ins w:id="9711"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13" w:author="SA R2-1809108" w:date="2018-05-29T23:55:00Z"/>
                <w:b/>
                <w:bCs/>
                <w:i/>
                <w:noProof/>
                <w:highlight w:val="cyan"/>
                <w:lang w:eastAsia="en-GB"/>
              </w:rPr>
            </w:pPr>
            <w:ins w:id="9714"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15" w:author="SA R2-1809108" w:date="2018-05-29T23:55:00Z"/>
                <w:bCs/>
                <w:noProof/>
                <w:highlight w:val="cyan"/>
                <w:lang w:eastAsia="en-GB"/>
              </w:rPr>
            </w:pPr>
            <w:ins w:id="9716"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18" w:author="SA R2-1809108" w:date="2018-05-29T23:55:00Z"/>
                <w:b/>
                <w:bCs/>
                <w:i/>
                <w:noProof/>
                <w:highlight w:val="cyan"/>
                <w:lang w:eastAsia="en-GB"/>
              </w:rPr>
            </w:pPr>
            <w:ins w:id="9719"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720" w:author="SA R2-1809108" w:date="2018-05-29T23:55:00Z"/>
                <w:highlight w:val="cyan"/>
                <w:lang w:eastAsia="en-GB"/>
              </w:rPr>
            </w:pPr>
            <w:ins w:id="9721"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23" w:author="SA R2-1809108" w:date="2018-05-29T23:55:00Z"/>
                <w:b/>
                <w:bCs/>
                <w:i/>
                <w:noProof/>
                <w:highlight w:val="cyan"/>
                <w:lang w:eastAsia="en-GB"/>
              </w:rPr>
            </w:pPr>
            <w:ins w:id="9724"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25" w:author="SA R2-1809108" w:date="2018-05-29T23:55:00Z"/>
                <w:b/>
                <w:bCs/>
                <w:i/>
                <w:noProof/>
                <w:highlight w:val="cyan"/>
                <w:lang w:eastAsia="en-GB"/>
              </w:rPr>
            </w:pPr>
            <w:ins w:id="9726"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7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728" w:author="SA R2-1809108" w:date="2018-05-29T23:55:00Z"/>
                <w:b/>
                <w:bCs/>
                <w:i/>
                <w:noProof/>
                <w:highlight w:val="cyan"/>
                <w:lang w:eastAsia="en-GB"/>
              </w:rPr>
            </w:pPr>
            <w:ins w:id="9729"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730" w:author="SA R2-1809108" w:date="2018-05-29T23:55:00Z"/>
                <w:b/>
                <w:bCs/>
                <w:i/>
                <w:noProof/>
                <w:highlight w:val="cyan"/>
                <w:lang w:eastAsia="en-GB"/>
              </w:rPr>
            </w:pPr>
            <w:ins w:id="9731"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73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7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734" w:author="SA R2-1809108" w:date="2018-05-29T23:55:00Z"/>
                <w:highlight w:val="cyan"/>
                <w:lang w:eastAsia="en-GB"/>
              </w:rPr>
            </w:pPr>
            <w:ins w:id="9735"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736" w:author="SA R2-1809108" w:date="2018-05-29T23:55:00Z"/>
                <w:highlight w:val="cyan"/>
                <w:lang w:eastAsia="en-GB"/>
              </w:rPr>
            </w:pPr>
            <w:ins w:id="9737" w:author="SA R2-1809108" w:date="2018-05-29T23:55:00Z">
              <w:r w:rsidRPr="00390CF2">
                <w:rPr>
                  <w:highlight w:val="cyan"/>
                  <w:lang w:eastAsia="en-GB"/>
                </w:rPr>
                <w:t>Explanation</w:t>
              </w:r>
            </w:ins>
          </w:p>
        </w:tc>
      </w:tr>
      <w:tr w:rsidR="000E3D35" w:rsidRPr="00390CF2" w14:paraId="7E00921F" w14:textId="77777777" w:rsidTr="000E3D35">
        <w:trPr>
          <w:cantSplit/>
          <w:ins w:id="97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739" w:author="SA R2-1809108" w:date="2018-05-29T23:55:00Z"/>
                <w:i/>
                <w:noProof/>
                <w:highlight w:val="cyan"/>
                <w:lang w:eastAsia="en-GB"/>
              </w:rPr>
            </w:pPr>
            <w:ins w:id="9740"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741" w:author="SA R2-1809108" w:date="2018-05-29T23:55:00Z"/>
                <w:highlight w:val="cyan"/>
                <w:lang w:eastAsia="en-GB"/>
              </w:rPr>
            </w:pPr>
            <w:ins w:id="9742"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743" w:author="SA R2-1809108" w:date="2018-05-29T23:55:00Z"/>
          <w:rFonts w:eastAsia="SimSun"/>
          <w:i/>
          <w:noProof/>
          <w:highlight w:val="cyan"/>
        </w:rPr>
      </w:pPr>
      <w:ins w:id="9744"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15"/>
      </w:ins>
    </w:p>
    <w:p w14:paraId="56E07E60" w14:textId="77777777" w:rsidR="000E3D35" w:rsidRPr="00390CF2" w:rsidRDefault="000E3D35" w:rsidP="000E3D35">
      <w:pPr>
        <w:rPr>
          <w:ins w:id="9745" w:author="SA R2-1809108" w:date="2018-05-29T23:55:00Z"/>
          <w:rFonts w:eastAsia="SimSun"/>
          <w:highlight w:val="cyan"/>
        </w:rPr>
      </w:pPr>
      <w:ins w:id="9746"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747" w:author="SA R2-1809108" w:date="2018-05-29T23:55:00Z"/>
          <w:highlight w:val="cyan"/>
        </w:rPr>
      </w:pPr>
      <w:ins w:id="9748"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749" w:author="SA R2-1809108" w:date="2018-05-29T23:55:00Z"/>
          <w:bCs/>
          <w:i/>
          <w:iCs/>
          <w:highlight w:val="cyan"/>
        </w:rPr>
      </w:pPr>
      <w:ins w:id="9750"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751" w:author="SA R2-1809108" w:date="2018-05-29T23:55:00Z"/>
          <w:color w:val="808080"/>
          <w:highlight w:val="cyan"/>
        </w:rPr>
      </w:pPr>
      <w:ins w:id="9752" w:author="SA R2-1809108" w:date="2018-05-29T23:55:00Z">
        <w:r w:rsidRPr="00390CF2">
          <w:rPr>
            <w:color w:val="808080"/>
            <w:highlight w:val="cyan"/>
          </w:rPr>
          <w:t>-- ASN1START</w:t>
        </w:r>
      </w:ins>
    </w:p>
    <w:p w14:paraId="1B1E0F01" w14:textId="77777777" w:rsidR="000E3D35" w:rsidRPr="00390CF2" w:rsidRDefault="000E3D35" w:rsidP="000E3D35">
      <w:pPr>
        <w:pStyle w:val="PL"/>
        <w:rPr>
          <w:ins w:id="9753" w:author="SA R2-1809108" w:date="2018-05-29T23:55:00Z"/>
          <w:highlight w:val="cyan"/>
        </w:rPr>
      </w:pPr>
      <w:ins w:id="9754" w:author="SA R2-1809108" w:date="2018-05-29T23:55:00Z">
        <w:r w:rsidRPr="00390CF2">
          <w:rPr>
            <w:highlight w:val="cyan"/>
          </w:rPr>
          <w:t>-- TAG-SIB9-START</w:t>
        </w:r>
      </w:ins>
    </w:p>
    <w:p w14:paraId="6B324FC2" w14:textId="77777777" w:rsidR="000E3D35" w:rsidRPr="00390CF2" w:rsidRDefault="000E3D35" w:rsidP="000E3D35">
      <w:pPr>
        <w:pStyle w:val="PL"/>
        <w:rPr>
          <w:ins w:id="9755" w:author="SA R2-1809108" w:date="2018-05-29T23:55:00Z"/>
          <w:rFonts w:eastAsia="SimSun"/>
          <w:highlight w:val="cyan"/>
          <w:lang w:eastAsia="en-GB"/>
        </w:rPr>
      </w:pPr>
    </w:p>
    <w:p w14:paraId="042AC0BD" w14:textId="77777777" w:rsidR="000E3D35" w:rsidRPr="00390CF2" w:rsidRDefault="000E3D35" w:rsidP="000E3D35">
      <w:pPr>
        <w:pStyle w:val="PL"/>
        <w:rPr>
          <w:ins w:id="9756" w:author="SA R2-1809108" w:date="2018-05-29T23:55:00Z"/>
          <w:highlight w:val="cyan"/>
        </w:rPr>
      </w:pPr>
      <w:ins w:id="9757"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758" w:author="SA R2-1809108" w:date="2018-05-29T23:55:00Z"/>
          <w:highlight w:val="cyan"/>
        </w:rPr>
      </w:pPr>
      <w:ins w:id="9759"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760" w:author="SA R2-1809108" w:date="2018-05-29T23:55:00Z"/>
          <w:highlight w:val="cyan"/>
        </w:rPr>
      </w:pPr>
      <w:ins w:id="9761"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762" w:author="SA R2-1809108" w:date="2018-05-29T23:55:00Z"/>
          <w:color w:val="808080"/>
          <w:highlight w:val="cyan"/>
        </w:rPr>
      </w:pPr>
      <w:ins w:id="9763"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764" w:author="SA R2-1809108" w:date="2018-05-29T23:55:00Z"/>
          <w:highlight w:val="cyan"/>
        </w:rPr>
      </w:pPr>
      <w:ins w:id="9765"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766" w:author="SA R2-1809108" w:date="2018-05-29T23:55:00Z"/>
          <w:highlight w:val="cyan"/>
        </w:rPr>
      </w:pPr>
      <w:ins w:id="9767"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768" w:author="SA R2-1809108" w:date="2018-05-29T23:55:00Z"/>
          <w:highlight w:val="cyan"/>
        </w:rPr>
      </w:pPr>
      <w:ins w:id="976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770" w:author="Rapporteur ASN1 SA" w:date="2018-07-09T22:59:00Z" w:name="move518940470"/>
      <w:moveTo w:id="977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72" w:author="Rapporteur ASN1 SA" w:date="2018-07-09T22:59:00Z">
        <w:r w:rsidRPr="00390CF2">
          <w:rPr>
            <w:color w:val="993366"/>
            <w:highlight w:val="cyan"/>
          </w:rPr>
          <w:t>,</w:t>
        </w:r>
      </w:ins>
    </w:p>
    <w:moveToRangeEnd w:id="9770"/>
    <w:p w14:paraId="5A6B9E64" w14:textId="77777777" w:rsidR="000E3D35" w:rsidRPr="00390CF2" w:rsidRDefault="000E3D35" w:rsidP="000E3D35">
      <w:pPr>
        <w:pStyle w:val="PL"/>
        <w:rPr>
          <w:ins w:id="9773" w:author="SA R2-1809108" w:date="2018-05-29T23:55:00Z"/>
          <w:highlight w:val="cyan"/>
        </w:rPr>
      </w:pPr>
      <w:ins w:id="9774" w:author="SA R2-1809108" w:date="2018-05-29T23:55:00Z">
        <w:r w:rsidRPr="00390CF2">
          <w:rPr>
            <w:highlight w:val="cyan"/>
          </w:rPr>
          <w:tab/>
          <w:t>...</w:t>
        </w:r>
      </w:ins>
    </w:p>
    <w:p w14:paraId="6DA84814" w14:textId="77777777" w:rsidR="000E3D35" w:rsidRPr="00390CF2" w:rsidDel="008116CC" w:rsidRDefault="000E3D35" w:rsidP="000E3D35">
      <w:pPr>
        <w:pStyle w:val="PL"/>
        <w:rPr>
          <w:ins w:id="9775" w:author="SA R2-1809108" w:date="2018-05-29T23:55:00Z"/>
          <w:highlight w:val="cyan"/>
        </w:rPr>
      </w:pPr>
      <w:moveFromRangeStart w:id="9776" w:author="Rapporteur ASN1 SA" w:date="2018-07-09T22:59:00Z" w:name="move518940470"/>
      <w:moveFrom w:id="9777" w:author="Rapporteur ASN1 SA" w:date="2018-07-09T22:59:00Z">
        <w:ins w:id="97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76"/>
    <w:p w14:paraId="6BE21ABA" w14:textId="77777777" w:rsidR="000E3D35" w:rsidRPr="00390CF2" w:rsidRDefault="000E3D35" w:rsidP="000E3D35">
      <w:pPr>
        <w:pStyle w:val="PL"/>
        <w:rPr>
          <w:ins w:id="9779" w:author="SA R2-1809108" w:date="2018-05-29T23:55:00Z"/>
          <w:highlight w:val="cyan"/>
        </w:rPr>
      </w:pPr>
      <w:ins w:id="9780" w:author="SA R2-1809108" w:date="2018-05-29T23:55:00Z">
        <w:r w:rsidRPr="00390CF2">
          <w:rPr>
            <w:highlight w:val="cyan"/>
          </w:rPr>
          <w:t>}</w:t>
        </w:r>
      </w:ins>
    </w:p>
    <w:p w14:paraId="5C284E53" w14:textId="77777777" w:rsidR="000E3D35" w:rsidRPr="00390CF2" w:rsidRDefault="000E3D35" w:rsidP="000E3D35">
      <w:pPr>
        <w:pStyle w:val="PL"/>
        <w:rPr>
          <w:ins w:id="9781" w:author="SA R2-1809108" w:date="2018-05-29T23:55:00Z"/>
          <w:highlight w:val="cyan"/>
        </w:rPr>
      </w:pPr>
    </w:p>
    <w:p w14:paraId="1151B0A1" w14:textId="77777777" w:rsidR="000E3D35" w:rsidRPr="00390CF2" w:rsidRDefault="000E3D35" w:rsidP="000E3D35">
      <w:pPr>
        <w:pStyle w:val="PL"/>
        <w:rPr>
          <w:ins w:id="9782" w:author="SA R2-1809108" w:date="2018-05-29T23:55:00Z"/>
          <w:highlight w:val="cyan"/>
        </w:rPr>
      </w:pPr>
      <w:ins w:id="9783" w:author="SA R2-1809108" w:date="2018-05-29T23:55:00Z">
        <w:r w:rsidRPr="00390CF2">
          <w:rPr>
            <w:highlight w:val="cyan"/>
          </w:rPr>
          <w:t>-- TAG-SIB9-STOP</w:t>
        </w:r>
      </w:ins>
    </w:p>
    <w:p w14:paraId="05F1C83D" w14:textId="77777777" w:rsidR="000E3D35" w:rsidRPr="00390CF2" w:rsidRDefault="000E3D35" w:rsidP="000E3D35">
      <w:pPr>
        <w:pStyle w:val="PL"/>
        <w:rPr>
          <w:ins w:id="9784" w:author="SA R2-1809108" w:date="2018-05-29T23:55:00Z"/>
          <w:rFonts w:eastAsia="SimSun"/>
          <w:color w:val="808080"/>
          <w:highlight w:val="cyan"/>
          <w:lang w:eastAsia="en-GB"/>
        </w:rPr>
      </w:pPr>
      <w:ins w:id="9785" w:author="SA R2-1809108" w:date="2018-05-29T23:55:00Z">
        <w:r w:rsidRPr="00390CF2">
          <w:rPr>
            <w:color w:val="808080"/>
            <w:highlight w:val="cyan"/>
          </w:rPr>
          <w:t>-- ASN1STOP</w:t>
        </w:r>
      </w:ins>
    </w:p>
    <w:p w14:paraId="279B8508" w14:textId="77777777" w:rsidR="000E3D35" w:rsidRPr="00390CF2" w:rsidRDefault="000E3D35" w:rsidP="000E3D35">
      <w:pPr>
        <w:rPr>
          <w:ins w:id="978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7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788" w:author="SA R2-1809108" w:date="2018-05-29T23:55:00Z"/>
                <w:highlight w:val="cyan"/>
                <w:lang w:eastAsia="en-GB"/>
              </w:rPr>
            </w:pPr>
            <w:ins w:id="9789"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791" w:author="SA R2-1809108" w:date="2018-05-29T23:55:00Z"/>
                <w:b/>
                <w:i/>
                <w:highlight w:val="cyan"/>
                <w:lang w:eastAsia="en-US"/>
              </w:rPr>
            </w:pPr>
            <w:ins w:id="9792"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793" w:author="SA R2-1809108" w:date="2018-05-29T23:55:00Z"/>
                <w:bCs/>
                <w:kern w:val="2"/>
                <w:sz w:val="16"/>
                <w:highlight w:val="cyan"/>
                <w:lang w:eastAsia="en-US"/>
              </w:rPr>
            </w:pPr>
            <w:ins w:id="9794" w:author="SA R2-1809108" w:date="2018-05-29T23:55:00Z">
              <w:r w:rsidRPr="00390CF2">
                <w:rPr>
                  <w:highlight w:val="cyan"/>
                </w:rPr>
                <w:t xml:space="preserve">It indicates if and how </w:t>
              </w:r>
              <w:proofErr w:type="gramStart"/>
              <w:r w:rsidRPr="00390CF2">
                <w:rPr>
                  <w:highlight w:val="cyan"/>
                </w:rPr>
                <w:t>daylight saving</w:t>
              </w:r>
              <w:proofErr w:type="gramEnd"/>
              <w:r w:rsidRPr="00390CF2">
                <w:rPr>
                  <w:highlight w:val="cyan"/>
                </w:rPr>
                <w:t xml:space="preserve">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796" w:author="SA R2-1809108" w:date="2018-05-29T23:55:00Z"/>
                <w:b/>
                <w:i/>
                <w:highlight w:val="cyan"/>
                <w:lang w:eastAsia="en-US"/>
              </w:rPr>
            </w:pPr>
            <w:ins w:id="9797"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798" w:author="SA R2-1809108" w:date="2018-05-29T23:55:00Z"/>
                <w:bCs/>
                <w:kern w:val="2"/>
                <w:highlight w:val="cyan"/>
                <w:lang w:eastAsia="en-US"/>
              </w:rPr>
            </w:pPr>
            <w:ins w:id="9799"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01" w:author="SA R2-1809108" w:date="2018-05-29T23:55:00Z"/>
                <w:b/>
                <w:i/>
                <w:highlight w:val="cyan"/>
                <w:lang w:eastAsia="en-US"/>
              </w:rPr>
            </w:pPr>
            <w:ins w:id="9802"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03" w:author="SA R2-1809108" w:date="2018-05-29T23:55:00Z"/>
                <w:highlight w:val="cyan"/>
                <w:lang w:eastAsia="en-US"/>
              </w:rPr>
            </w:pPr>
            <w:ins w:id="9804"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06" w:author="SA R2-1809108" w:date="2018-05-29T23:55:00Z"/>
                <w:b/>
                <w:i/>
                <w:highlight w:val="cyan"/>
                <w:lang w:eastAsia="en-US"/>
              </w:rPr>
            </w:pPr>
            <w:ins w:id="9807"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08" w:author="SA R2-1809108" w:date="2018-05-29T23:55:00Z"/>
                <w:highlight w:val="cyan"/>
              </w:rPr>
            </w:pPr>
            <w:ins w:id="9809"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10" w:author="SA R2-1809108" w:date="2018-05-29T23:55:00Z"/>
                <w:highlight w:val="cyan"/>
                <w:lang w:eastAsia="en-US"/>
              </w:rPr>
            </w:pPr>
            <w:ins w:id="9811"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12" w:author="SA R2-1809108" w:date="2018-05-29T23:55:00Z"/>
          <w:highlight w:val="cyan"/>
          <w:lang w:eastAsia="en-US"/>
        </w:rPr>
      </w:pPr>
    </w:p>
    <w:p w14:paraId="1EBA2A63" w14:textId="77777777" w:rsidR="000E3D35" w:rsidRPr="00390CF2" w:rsidRDefault="000E3D35" w:rsidP="000E3D35">
      <w:pPr>
        <w:pStyle w:val="NO"/>
        <w:rPr>
          <w:highlight w:val="cyan"/>
        </w:rPr>
      </w:pPr>
      <w:ins w:id="9813" w:author="SA R2-1809108" w:date="2018-05-29T23:55:00Z">
        <w:r w:rsidRPr="00390CF2">
          <w:rPr>
            <w:highlight w:val="cyan"/>
          </w:rPr>
          <w:t>NOTE 1:</w:t>
        </w:r>
        <w:r w:rsidRPr="00390CF2">
          <w:rPr>
            <w:highlight w:val="cyan"/>
          </w:rPr>
          <w:tab/>
          <w:t xml:space="preserve">The UE may use this field together with the leapSeconds field to obtain GPS time as follows: GPS Time (in seconds) = timeInfoUTC (in seconds) </w:t>
        </w:r>
        <w:proofErr w:type="gramStart"/>
        <w:r w:rsidRPr="00390CF2">
          <w:rPr>
            <w:highlight w:val="cyan"/>
          </w:rPr>
          <w:t>-</w:t>
        </w:r>
      </w:ins>
      <w:ins w:id="9814" w:author="SA R2-1809108" w:date="2018-06-05T17:33:00Z">
        <w:r w:rsidRPr="00390CF2">
          <w:rPr>
            <w:highlight w:val="cyan"/>
          </w:rPr>
          <w:t xml:space="preserve"> </w:t>
        </w:r>
      </w:ins>
      <w:ins w:id="9815" w:author="SA R2-1809108" w:date="2018-05-29T23:55:00Z">
        <w:r w:rsidRPr="00390CF2">
          <w:rPr>
            <w:highlight w:val="cyan"/>
          </w:rPr>
          <w:t xml:space="preserve"> 2,524,953,600</w:t>
        </w:r>
        <w:proofErr w:type="gramEnd"/>
        <w:r w:rsidRPr="00390CF2">
          <w:rPr>
            <w:highlight w:val="cyan"/>
          </w:rPr>
          <w:t xml:space="preserve">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16" w:name="_Toc510018577"/>
      <w:r w:rsidRPr="00390CF2">
        <w:rPr>
          <w:highlight w:val="cyan"/>
        </w:rPr>
        <w:t>6.3.2</w:t>
      </w:r>
      <w:r w:rsidRPr="00390CF2">
        <w:rPr>
          <w:highlight w:val="cyan"/>
        </w:rPr>
        <w:tab/>
        <w:t>Radio resource control information elements</w:t>
      </w:r>
      <w:bookmarkEnd w:id="9816"/>
    </w:p>
    <w:p w14:paraId="1631CCCC" w14:textId="77777777" w:rsidR="000805DB" w:rsidRPr="00390CF2" w:rsidRDefault="000805DB" w:rsidP="000805DB">
      <w:pPr>
        <w:pStyle w:val="Heading4"/>
        <w:rPr>
          <w:highlight w:val="cyan"/>
        </w:rPr>
      </w:pPr>
      <w:bookmarkStart w:id="9817" w:name="_Toc510018578"/>
      <w:r w:rsidRPr="00390CF2">
        <w:rPr>
          <w:highlight w:val="cyan"/>
        </w:rPr>
        <w:t>–</w:t>
      </w:r>
      <w:r w:rsidRPr="00390CF2">
        <w:rPr>
          <w:highlight w:val="cyan"/>
        </w:rPr>
        <w:tab/>
      </w:r>
      <w:r w:rsidRPr="00390CF2">
        <w:rPr>
          <w:i/>
          <w:highlight w:val="cyan"/>
        </w:rPr>
        <w:t>AdditionalSpectrumEmission</w:t>
      </w:r>
      <w:bookmarkEnd w:id="9817"/>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18" w:name="_Toc510018579"/>
      <w:r w:rsidRPr="00390CF2">
        <w:rPr>
          <w:highlight w:val="cyan"/>
        </w:rPr>
        <w:t>–</w:t>
      </w:r>
      <w:r w:rsidRPr="00390CF2">
        <w:rPr>
          <w:highlight w:val="cyan"/>
        </w:rPr>
        <w:tab/>
      </w:r>
      <w:r w:rsidRPr="00390CF2">
        <w:rPr>
          <w:i/>
          <w:highlight w:val="cyan"/>
        </w:rPr>
        <w:t>Alpha</w:t>
      </w:r>
      <w:bookmarkEnd w:id="9818"/>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19" w:author="Rapporteur ASN1 SA" w:date="2018-07-09T14:31:00Z"/>
          <w:highlight w:val="cyan"/>
        </w:rPr>
      </w:pPr>
    </w:p>
    <w:p w14:paraId="4D895924" w14:textId="77777777" w:rsidR="000805DB" w:rsidRPr="00390CF2" w:rsidRDefault="000805DB" w:rsidP="000805DB">
      <w:pPr>
        <w:pStyle w:val="Heading4"/>
        <w:rPr>
          <w:ins w:id="9820" w:author="Rapporteur ASN1 SA" w:date="2018-07-09T14:31:00Z"/>
          <w:highlight w:val="cyan"/>
        </w:rPr>
      </w:pPr>
      <w:ins w:id="9821"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22" w:author="Rapporteur ASN1 SA" w:date="2018-07-09T14:31:00Z"/>
          <w:highlight w:val="cyan"/>
        </w:rPr>
      </w:pPr>
      <w:ins w:id="9823"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24" w:author="Rapporteur ASN1 SA" w:date="2018-07-09T14:34:00Z">
        <w:r w:rsidRPr="00390CF2">
          <w:rPr>
            <w:highlight w:val="cyan"/>
          </w:rPr>
          <w:t>(</w:t>
        </w:r>
      </w:ins>
      <w:ins w:id="9825" w:author="Rapporteur ASN1 SA" w:date="2018-07-09T14:33:00Z">
        <w:r w:rsidRPr="00390CF2">
          <w:rPr>
            <w:highlight w:val="cyan"/>
          </w:rPr>
          <w:t>AMFI</w:t>
        </w:r>
      </w:ins>
      <w:ins w:id="9826" w:author="Rapporteur ASN1 SA" w:date="2018-07-09T14:34:00Z">
        <w:r w:rsidRPr="00390CF2">
          <w:rPr>
            <w:highlight w:val="cyan"/>
          </w:rPr>
          <w:t>)</w:t>
        </w:r>
      </w:ins>
      <w:ins w:id="9827" w:author="Rapporteur ASN1 SA" w:date="2018-07-09T14:33:00Z">
        <w:r w:rsidRPr="00390CF2">
          <w:rPr>
            <w:highlight w:val="cyan"/>
          </w:rPr>
          <w:t xml:space="preserve"> </w:t>
        </w:r>
      </w:ins>
      <w:ins w:id="9828" w:author="Rapporteur ASN1 SA" w:date="2018-07-09T14:34:00Z">
        <w:r w:rsidRPr="00390CF2">
          <w:rPr>
            <w:highlight w:val="cyan"/>
          </w:rPr>
          <w:t xml:space="preserve">comprises of an </w:t>
        </w:r>
      </w:ins>
      <w:ins w:id="9829" w:author="Rapporteur ASN1 SA" w:date="2018-07-09T14:33:00Z">
        <w:r w:rsidRPr="00390CF2">
          <w:rPr>
            <w:highlight w:val="cyan"/>
          </w:rPr>
          <w:t>AMF Region ID, an AMF Set ID and an AMF Pointer</w:t>
        </w:r>
      </w:ins>
      <w:ins w:id="9830" w:author="Rapporteur ASN1 SA" w:date="2018-07-09T14:34:00Z">
        <w:r w:rsidRPr="00390CF2">
          <w:rPr>
            <w:highlight w:val="cyan"/>
          </w:rPr>
          <w:t xml:space="preserve"> as specified in 23.003, section 2.10.1</w:t>
        </w:r>
      </w:ins>
      <w:ins w:id="9831" w:author="Rapporteur ASN1 SA" w:date="2018-07-09T14:35:00Z">
        <w:r w:rsidRPr="00390CF2">
          <w:rPr>
            <w:highlight w:val="cyan"/>
          </w:rPr>
          <w:t>.</w:t>
        </w:r>
      </w:ins>
    </w:p>
    <w:p w14:paraId="57FD3F9A" w14:textId="77777777" w:rsidR="000805DB" w:rsidRPr="00390CF2" w:rsidRDefault="000805DB" w:rsidP="000805DB">
      <w:pPr>
        <w:pStyle w:val="TH"/>
        <w:rPr>
          <w:ins w:id="9832" w:author="Rapporteur ASN1 SA" w:date="2018-07-09T14:31:00Z"/>
          <w:highlight w:val="cyan"/>
        </w:rPr>
      </w:pPr>
      <w:ins w:id="9833"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834" w:author="Rapporteur ASN1 SA" w:date="2018-07-09T14:31:00Z"/>
          <w:highlight w:val="cyan"/>
        </w:rPr>
      </w:pPr>
      <w:ins w:id="9835" w:author="Rapporteur ASN1 SA" w:date="2018-07-09T14:31:00Z">
        <w:r w:rsidRPr="00390CF2">
          <w:rPr>
            <w:highlight w:val="cyan"/>
          </w:rPr>
          <w:t>-- ASN1START</w:t>
        </w:r>
      </w:ins>
    </w:p>
    <w:p w14:paraId="5AAE4177" w14:textId="77777777" w:rsidR="000805DB" w:rsidRPr="00390CF2" w:rsidRDefault="000805DB" w:rsidP="000805DB">
      <w:pPr>
        <w:pStyle w:val="PL"/>
        <w:rPr>
          <w:ins w:id="9836" w:author="Rapporteur ASN1 SA" w:date="2018-07-09T14:31:00Z"/>
          <w:highlight w:val="cyan"/>
        </w:rPr>
      </w:pPr>
      <w:ins w:id="9837" w:author="Rapporteur ASN1 SA" w:date="2018-07-09T14:31:00Z">
        <w:r w:rsidRPr="00390CF2">
          <w:rPr>
            <w:highlight w:val="cyan"/>
          </w:rPr>
          <w:t>-- TAG-AMF-IDENTIFIER-START</w:t>
        </w:r>
      </w:ins>
    </w:p>
    <w:p w14:paraId="6A126458" w14:textId="77777777" w:rsidR="000805DB" w:rsidRPr="00390CF2" w:rsidRDefault="000805DB" w:rsidP="000805DB">
      <w:pPr>
        <w:pStyle w:val="PL"/>
        <w:rPr>
          <w:ins w:id="9838" w:author="Rapporteur ASN1 SA" w:date="2018-07-09T14:31:00Z"/>
          <w:highlight w:val="cyan"/>
        </w:rPr>
      </w:pPr>
    </w:p>
    <w:p w14:paraId="5EA0764F" w14:textId="77777777" w:rsidR="000805DB" w:rsidRPr="00390CF2" w:rsidRDefault="000805DB" w:rsidP="000805DB">
      <w:pPr>
        <w:pStyle w:val="PL"/>
        <w:rPr>
          <w:ins w:id="9839" w:author="Rapporteur ASN1 SA" w:date="2018-07-09T14:32:00Z"/>
          <w:highlight w:val="cyan"/>
        </w:rPr>
      </w:pPr>
      <w:ins w:id="9840"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841" w:author="Rapporteur ASN1 SA" w:date="2018-07-09T14:31:00Z"/>
          <w:highlight w:val="cyan"/>
        </w:rPr>
      </w:pPr>
    </w:p>
    <w:p w14:paraId="6B6249A5" w14:textId="77777777" w:rsidR="000805DB" w:rsidRPr="00390CF2" w:rsidRDefault="000805DB" w:rsidP="000805DB">
      <w:pPr>
        <w:pStyle w:val="PL"/>
        <w:rPr>
          <w:ins w:id="9842" w:author="Rapporteur ASN1 SA" w:date="2018-07-09T14:31:00Z"/>
          <w:highlight w:val="cyan"/>
        </w:rPr>
      </w:pPr>
      <w:ins w:id="9843"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844"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845" w:author="SA R2 -1807910" w:date="2018-05-15T07:44:00Z"/>
          <w:del w:id="9846" w:author="Rapporteur ASN1 SA" w:date="2018-07-09T14:44:00Z"/>
          <w:highlight w:val="cyan"/>
        </w:rPr>
      </w:pPr>
      <w:bookmarkStart w:id="9847" w:name="_Toc510018580"/>
      <w:ins w:id="9848" w:author="SA R2 -1807910" w:date="2018-05-15T07:44:00Z">
        <w:del w:id="984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850" w:author="SA R2 -1807910" w:date="2018-05-15T07:44:00Z"/>
          <w:del w:id="9851" w:author="Rapporteur ASN1 SA" w:date="2018-07-09T14:44:00Z"/>
          <w:highlight w:val="cyan"/>
        </w:rPr>
      </w:pPr>
      <w:ins w:id="9852" w:author="SA R2 -1807910" w:date="2018-05-15T07:44:00Z">
        <w:del w:id="9853"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854" w:author="SA R2 -1807910" w:date="2018-05-15T07:44:00Z"/>
          <w:del w:id="9855" w:author="Rapporteur ASN1 SA" w:date="2018-07-09T14:44:00Z"/>
          <w:highlight w:val="cyan"/>
        </w:rPr>
      </w:pPr>
      <w:ins w:id="9856" w:author="SA R2 -1807910" w:date="2018-05-15T07:44:00Z">
        <w:del w:id="9857"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858" w:author="SA R2 -1807910" w:date="2018-05-15T07:44:00Z"/>
          <w:del w:id="9859" w:author="Rapporteur ASN1 SA" w:date="2018-07-09T14:44:00Z"/>
          <w:highlight w:val="cyan"/>
        </w:rPr>
      </w:pPr>
      <w:ins w:id="9860" w:author="SA R2 -1807910" w:date="2018-05-15T07:44:00Z">
        <w:del w:id="9861"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862" w:author="SA R2 -1807910" w:date="2018-05-15T07:44:00Z"/>
          <w:del w:id="9863" w:author="Rapporteur ASN1 SA" w:date="2018-07-09T14:44:00Z"/>
          <w:highlight w:val="cyan"/>
        </w:rPr>
      </w:pPr>
      <w:ins w:id="9864" w:author="SA R2 -1807910" w:date="2018-05-15T07:44:00Z">
        <w:del w:id="9865" w:author="Rapporteur ASN1 SA" w:date="2018-07-09T14:44:00Z">
          <w:r w:rsidRPr="00390CF2" w:rsidDel="00D57C52">
            <w:rPr>
              <w:highlight w:val="cyan"/>
            </w:rPr>
            <w:delText>-- TAG-AMF-REGION</w:delText>
          </w:r>
        </w:del>
        <w:del w:id="9866" w:author="Rapporteur ASN1 SA" w:date="2018-06-28T16:42:00Z">
          <w:r w:rsidRPr="00390CF2">
            <w:rPr>
              <w:highlight w:val="cyan"/>
            </w:rPr>
            <w:delText>-</w:delText>
          </w:r>
        </w:del>
        <w:del w:id="9867"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868" w:author="SA R2 -1807910" w:date="2018-05-15T07:44:00Z"/>
          <w:del w:id="9869" w:author="Rapporteur ASN1 SA" w:date="2018-07-09T14:44:00Z"/>
          <w:highlight w:val="cyan"/>
          <w:lang w:val="en-US" w:eastAsia="en-US"/>
        </w:rPr>
      </w:pPr>
    </w:p>
    <w:p w14:paraId="1F08B2E7" w14:textId="77777777" w:rsidR="000805DB" w:rsidRPr="00390CF2" w:rsidDel="00D57C52" w:rsidRDefault="000805DB" w:rsidP="000805DB">
      <w:pPr>
        <w:pStyle w:val="PL"/>
        <w:rPr>
          <w:ins w:id="9870" w:author="SA R2 -1807910" w:date="2018-05-15T07:44:00Z"/>
          <w:del w:id="9871" w:author="Rapporteur ASN1 SA" w:date="2018-07-09T14:44:00Z"/>
          <w:highlight w:val="cyan"/>
          <w:lang w:val="en-US" w:eastAsia="en-US"/>
        </w:rPr>
      </w:pPr>
      <w:ins w:id="9872" w:author="SA R2 -1807910" w:date="2018-05-15T07:44:00Z">
        <w:del w:id="9873"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74" w:author="Rapporteur ASN1 SA" w:date="2018-06-28T16:50:00Z">
          <w:r w:rsidRPr="00390CF2">
            <w:rPr>
              <w:highlight w:val="cyan"/>
              <w:lang w:val="en-US" w:eastAsia="en-US"/>
            </w:rPr>
            <w:delText>16</w:delText>
          </w:r>
        </w:del>
        <w:del w:id="9875"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876" w:author="SA R2 -1807910" w:date="2018-05-15T07:44:00Z"/>
          <w:del w:id="9877" w:author="Rapporteur ASN1 SA" w:date="2018-07-09T14:44:00Z"/>
          <w:highlight w:val="cyan"/>
          <w:lang w:val="en-US" w:eastAsia="en-US"/>
        </w:rPr>
      </w:pPr>
    </w:p>
    <w:p w14:paraId="1D4A4CEB" w14:textId="77777777" w:rsidR="000805DB" w:rsidRPr="00390CF2" w:rsidDel="00D57C52" w:rsidRDefault="000805DB" w:rsidP="000805DB">
      <w:pPr>
        <w:pStyle w:val="PL"/>
        <w:rPr>
          <w:ins w:id="9878" w:author="SA R2 -1807910" w:date="2018-05-15T07:44:00Z"/>
          <w:del w:id="9879" w:author="Rapporteur ASN1 SA" w:date="2018-07-09T14:44:00Z"/>
          <w:rFonts w:eastAsia="MS Mincho"/>
          <w:highlight w:val="cyan"/>
        </w:rPr>
      </w:pPr>
      <w:ins w:id="9880" w:author="SA R2 -1807910" w:date="2018-05-15T07:44:00Z">
        <w:del w:id="9881" w:author="Rapporteur ASN1 SA" w:date="2018-07-09T14:44:00Z">
          <w:r w:rsidRPr="00390CF2" w:rsidDel="00D57C52">
            <w:rPr>
              <w:rFonts w:eastAsia="MS Mincho"/>
              <w:highlight w:val="cyan"/>
            </w:rPr>
            <w:delText>-- TAG-AMF-REGION</w:delText>
          </w:r>
        </w:del>
        <w:del w:id="9882" w:author="Rapporteur ASN1 SA" w:date="2018-06-28T16:42:00Z">
          <w:r w:rsidRPr="00390CF2">
            <w:rPr>
              <w:rFonts w:eastAsia="MS Mincho"/>
              <w:highlight w:val="cyan"/>
            </w:rPr>
            <w:delText>-</w:delText>
          </w:r>
        </w:del>
        <w:del w:id="9883"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884" w:author="SA R2 -1807910" w:date="2018-05-15T07:44:00Z"/>
          <w:del w:id="9885" w:author="Rapporteur ASN1 SA" w:date="2018-07-09T14:44:00Z"/>
          <w:highlight w:val="cyan"/>
        </w:rPr>
      </w:pPr>
      <w:ins w:id="9886" w:author="SA R2 -1807910" w:date="2018-05-15T07:44:00Z">
        <w:del w:id="9887"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888" w:author="SA R2 -1807910" w:date="2018-05-15T07:44:00Z"/>
          <w:del w:id="9889" w:author="Rapporteur ASN1 SA" w:date="2018-07-09T14:44:00Z"/>
          <w:highlight w:val="cyan"/>
        </w:rPr>
      </w:pPr>
      <w:ins w:id="9890" w:author="SA R2 -1807910" w:date="2018-05-15T07:44:00Z">
        <w:del w:id="989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892" w:author="SA R2 -1807910" w:date="2018-05-15T07:44:00Z"/>
          <w:del w:id="9893" w:author="Rapporteur ASN1 SA" w:date="2018-07-09T14:44:00Z"/>
          <w:highlight w:val="cyan"/>
        </w:rPr>
      </w:pPr>
      <w:ins w:id="9894" w:author="SA R2 -1807910" w:date="2018-05-15T07:44:00Z">
        <w:del w:id="9895"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896" w:author="SA R2 -1807910" w:date="2018-05-15T07:44:00Z"/>
          <w:del w:id="9897" w:author="Rapporteur ASN1 SA" w:date="2018-07-09T14:44:00Z"/>
          <w:highlight w:val="cyan"/>
        </w:rPr>
      </w:pPr>
      <w:ins w:id="9898" w:author="SA R2 -1807910" w:date="2018-05-15T07:44:00Z">
        <w:del w:id="9899" w:author="Rapporteur ASN1 SA" w:date="2018-07-09T14:44:00Z">
          <w:r w:rsidRPr="00390CF2" w:rsidDel="00D57C52">
            <w:rPr>
              <w:bCs/>
              <w:i/>
              <w:iCs/>
              <w:highlight w:val="cyan"/>
            </w:rPr>
            <w:delText>AMF-SetI</w:delText>
          </w:r>
        </w:del>
      </w:ins>
      <w:ins w:id="9900" w:author="SA R2 -1807910" w:date="2018-05-15T10:15:00Z">
        <w:del w:id="9901" w:author="Rapporteur ASN1 SA" w:date="2018-07-09T14:44:00Z">
          <w:r w:rsidRPr="00390CF2" w:rsidDel="00D57C52">
            <w:rPr>
              <w:bCs/>
              <w:i/>
              <w:iCs/>
              <w:highlight w:val="cyan"/>
            </w:rPr>
            <w:delText>d</w:delText>
          </w:r>
        </w:del>
      </w:ins>
      <w:ins w:id="9902" w:author="SA R2 -1807910" w:date="2018-05-15T07:44:00Z">
        <w:del w:id="9903"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04" w:author="SA R2 -1807910" w:date="2018-05-15T07:44:00Z"/>
          <w:del w:id="9905" w:author="Rapporteur ASN1 SA" w:date="2018-07-09T14:44:00Z"/>
          <w:highlight w:val="cyan"/>
        </w:rPr>
      </w:pPr>
      <w:ins w:id="9906" w:author="SA R2 -1807910" w:date="2018-05-15T07:44:00Z">
        <w:del w:id="9907"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08" w:author="SA R2 -1807910" w:date="2018-05-15T07:44:00Z"/>
          <w:del w:id="9909" w:author="Rapporteur ASN1 SA" w:date="2018-07-09T14:44:00Z"/>
          <w:rFonts w:eastAsia="MS Mincho"/>
          <w:highlight w:val="cyan"/>
        </w:rPr>
      </w:pPr>
      <w:ins w:id="9910" w:author="SA R2 -1807910" w:date="2018-05-15T07:44:00Z">
        <w:del w:id="9911" w:author="Rapporteur ASN1 SA" w:date="2018-07-09T14:44:00Z">
          <w:r w:rsidRPr="00390CF2" w:rsidDel="00D57C52">
            <w:rPr>
              <w:rFonts w:eastAsia="MS Mincho"/>
              <w:highlight w:val="cyan"/>
            </w:rPr>
            <w:delText>-- TAG-AMF-SET</w:delText>
          </w:r>
        </w:del>
        <w:del w:id="9912" w:author="Rapporteur ASN1 SA" w:date="2018-06-28T16:53:00Z">
          <w:r w:rsidRPr="00390CF2">
            <w:rPr>
              <w:rFonts w:eastAsia="MS Mincho"/>
              <w:highlight w:val="cyan"/>
            </w:rPr>
            <w:delText>-</w:delText>
          </w:r>
        </w:del>
        <w:del w:id="9913"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14" w:author="SA R2 -1807910" w:date="2018-05-15T07:44:00Z"/>
          <w:del w:id="9915" w:author="Rapporteur ASN1 SA" w:date="2018-07-09T14:44:00Z"/>
          <w:highlight w:val="cyan"/>
          <w:lang w:val="en-US" w:eastAsia="en-US"/>
        </w:rPr>
      </w:pPr>
    </w:p>
    <w:p w14:paraId="38A25124" w14:textId="77777777" w:rsidR="000805DB" w:rsidRPr="00390CF2" w:rsidDel="00D57C52" w:rsidRDefault="000805DB" w:rsidP="000805DB">
      <w:pPr>
        <w:pStyle w:val="PL"/>
        <w:rPr>
          <w:ins w:id="9916" w:author="SA R2 -1807910" w:date="2018-05-15T07:44:00Z"/>
          <w:del w:id="9917" w:author="Rapporteur ASN1 SA" w:date="2018-07-09T14:44:00Z"/>
          <w:highlight w:val="cyan"/>
          <w:lang w:val="en-US" w:eastAsia="en-US"/>
        </w:rPr>
      </w:pPr>
      <w:ins w:id="9918" w:author="SA R2 -1807910" w:date="2018-05-15T07:44:00Z">
        <w:del w:id="9919"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20" w:author="Rapporteur ASN1 SA" w:date="2018-06-28T16:52:00Z">
          <w:r w:rsidRPr="00390CF2">
            <w:rPr>
              <w:highlight w:val="cyan"/>
              <w:lang w:val="en-US" w:eastAsia="en-US"/>
            </w:rPr>
            <w:delText>4</w:delText>
          </w:r>
        </w:del>
        <w:del w:id="9921"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22" w:author="SA R2 -1807910" w:date="2018-05-15T07:44:00Z"/>
          <w:del w:id="9923" w:author="Rapporteur ASN1 SA" w:date="2018-07-09T14:44:00Z"/>
          <w:highlight w:val="cyan"/>
          <w:lang w:val="en-US" w:eastAsia="en-US"/>
        </w:rPr>
      </w:pPr>
    </w:p>
    <w:p w14:paraId="615A6985" w14:textId="77777777" w:rsidR="000805DB" w:rsidRPr="00390CF2" w:rsidDel="00D57C52" w:rsidRDefault="000805DB" w:rsidP="000805DB">
      <w:pPr>
        <w:pStyle w:val="PL"/>
        <w:rPr>
          <w:ins w:id="9924" w:author="SA R2 -1807910" w:date="2018-05-15T07:44:00Z"/>
          <w:del w:id="9925" w:author="Rapporteur ASN1 SA" w:date="2018-07-09T14:44:00Z"/>
          <w:rFonts w:eastAsia="MS Mincho"/>
          <w:highlight w:val="cyan"/>
        </w:rPr>
      </w:pPr>
      <w:ins w:id="9926" w:author="SA R2 -1807910" w:date="2018-05-15T07:44:00Z">
        <w:del w:id="9927" w:author="Rapporteur ASN1 SA" w:date="2018-07-09T14:44:00Z">
          <w:r w:rsidRPr="00390CF2" w:rsidDel="00D57C52">
            <w:rPr>
              <w:rFonts w:eastAsia="MS Mincho"/>
              <w:highlight w:val="cyan"/>
            </w:rPr>
            <w:delText>-- TAG-AMF-SET</w:delText>
          </w:r>
        </w:del>
        <w:del w:id="9928" w:author="Rapporteur ASN1 SA" w:date="2018-06-28T16:53:00Z">
          <w:r w:rsidRPr="00390CF2">
            <w:rPr>
              <w:rFonts w:eastAsia="MS Mincho"/>
              <w:highlight w:val="cyan"/>
            </w:rPr>
            <w:delText>-</w:delText>
          </w:r>
        </w:del>
        <w:del w:id="9929"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9930" w:author="SA R2 -1807910" w:date="2018-05-15T07:44:00Z"/>
          <w:del w:id="9931" w:author="Rapporteur ASN1 SA" w:date="2018-07-09T14:44:00Z"/>
          <w:highlight w:val="cyan"/>
        </w:rPr>
      </w:pPr>
      <w:ins w:id="9932" w:author="SA R2 -1807910" w:date="2018-05-15T07:44:00Z">
        <w:del w:id="9933"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9934" w:author="SA R2 -1807910" w:date="2018-05-15T07:44:00Z"/>
          <w:del w:id="9935" w:author="Rapporteur ASN1 SA" w:date="2018-07-09T14:44:00Z"/>
          <w:highlight w:val="cyan"/>
        </w:rPr>
      </w:pPr>
      <w:ins w:id="9936" w:author="SA R2 -1807910" w:date="2018-05-15T07:44:00Z">
        <w:del w:id="993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9938" w:author="SA R2 -1807910" w:date="2018-05-15T07:44:00Z"/>
          <w:del w:id="9939" w:author="Rapporteur ASN1 SA" w:date="2018-07-09T14:44:00Z"/>
          <w:highlight w:val="cyan"/>
        </w:rPr>
      </w:pPr>
      <w:ins w:id="9940" w:author="SA R2 -1807910" w:date="2018-05-15T07:44:00Z">
        <w:del w:id="9941"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9942" w:author="SA R2 -1807910" w:date="2018-05-15T07:44:00Z"/>
          <w:del w:id="9943" w:author="Rapporteur ASN1 SA" w:date="2018-07-09T14:44:00Z"/>
          <w:highlight w:val="cyan"/>
        </w:rPr>
      </w:pPr>
      <w:ins w:id="9944" w:author="SA R2 -1807910" w:date="2018-05-15T07:44:00Z">
        <w:del w:id="9945" w:author="Rapporteur ASN1 SA" w:date="2018-07-09T14:44:00Z">
          <w:r w:rsidRPr="00390CF2" w:rsidDel="00D57C52">
            <w:rPr>
              <w:bCs/>
              <w:i/>
              <w:iCs/>
              <w:highlight w:val="cyan"/>
            </w:rPr>
            <w:lastRenderedPageBreak/>
            <w:delText>AMF-Pointer</w:delText>
          </w:r>
        </w:del>
      </w:ins>
      <w:ins w:id="9946" w:author="SA R2 -1807910" w:date="2018-05-15T10:16:00Z">
        <w:del w:id="9947" w:author="Rapporteur ASN1 SA" w:date="2018-07-09T14:44:00Z">
          <w:r w:rsidRPr="00390CF2" w:rsidDel="00D57C52">
            <w:rPr>
              <w:bCs/>
              <w:i/>
              <w:iCs/>
              <w:highlight w:val="cyan"/>
            </w:rPr>
            <w:delText xml:space="preserve"> </w:delText>
          </w:r>
        </w:del>
      </w:ins>
      <w:ins w:id="9948" w:author="SA R2 -1807910" w:date="2018-05-15T07:44:00Z">
        <w:del w:id="9949"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9950" w:author="SA R2 -1807910" w:date="2018-05-15T07:44:00Z"/>
          <w:del w:id="9951" w:author="Rapporteur ASN1 SA" w:date="2018-07-09T14:44:00Z"/>
          <w:highlight w:val="cyan"/>
        </w:rPr>
      </w:pPr>
      <w:ins w:id="9952" w:author="SA R2 -1807910" w:date="2018-05-15T07:44:00Z">
        <w:del w:id="9953"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9954" w:author="SA R2 -1807910" w:date="2018-05-15T07:44:00Z"/>
          <w:del w:id="9955" w:author="Rapporteur ASN1 SA" w:date="2018-07-09T14:44:00Z"/>
          <w:rFonts w:eastAsia="MS Mincho"/>
          <w:highlight w:val="cyan"/>
        </w:rPr>
      </w:pPr>
      <w:ins w:id="9956" w:author="SA R2 -1807910" w:date="2018-05-15T07:44:00Z">
        <w:del w:id="9957"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9958" w:author="SA R2 -1807910" w:date="2018-05-15T07:44:00Z"/>
          <w:del w:id="9959" w:author="Rapporteur ASN1 SA" w:date="2018-07-09T14:44:00Z"/>
          <w:highlight w:val="cyan"/>
          <w:lang w:val="en-US" w:eastAsia="en-US"/>
        </w:rPr>
      </w:pPr>
    </w:p>
    <w:p w14:paraId="370DAFD9" w14:textId="77777777" w:rsidR="000805DB" w:rsidRPr="00390CF2" w:rsidDel="00D57C52" w:rsidRDefault="000805DB" w:rsidP="000805DB">
      <w:pPr>
        <w:pStyle w:val="PL"/>
        <w:rPr>
          <w:ins w:id="9960" w:author="SA R2 -1807910" w:date="2018-05-15T07:44:00Z"/>
          <w:del w:id="9961" w:author="Rapporteur ASN1 SA" w:date="2018-07-09T14:44:00Z"/>
          <w:highlight w:val="cyan"/>
          <w:lang w:val="en-US" w:eastAsia="en-US"/>
        </w:rPr>
      </w:pPr>
      <w:ins w:id="9962" w:author="SA R2 -1807910" w:date="2018-05-15T07:44:00Z">
        <w:del w:id="9963"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64" w:author="Rapporteur ASN1 SA" w:date="2018-06-28T16:52:00Z">
          <w:r w:rsidRPr="00390CF2">
            <w:rPr>
              <w:highlight w:val="cyan"/>
              <w:lang w:val="en-US" w:eastAsia="en-US"/>
            </w:rPr>
            <w:delText>4</w:delText>
          </w:r>
        </w:del>
        <w:del w:id="9965"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9966" w:author="SA R2 -1807910" w:date="2018-05-15T07:44:00Z"/>
          <w:del w:id="9967" w:author="Rapporteur ASN1 SA" w:date="2018-07-09T14:44:00Z"/>
          <w:highlight w:val="cyan"/>
          <w:lang w:val="en-US" w:eastAsia="en-US"/>
        </w:rPr>
      </w:pPr>
    </w:p>
    <w:p w14:paraId="1AA12F81" w14:textId="77777777" w:rsidR="000805DB" w:rsidRPr="00390CF2" w:rsidDel="00D57C52" w:rsidRDefault="000805DB" w:rsidP="000805DB">
      <w:pPr>
        <w:pStyle w:val="PL"/>
        <w:rPr>
          <w:ins w:id="9968" w:author="SA R2 -1807910" w:date="2018-05-15T07:44:00Z"/>
          <w:del w:id="9969" w:author="Rapporteur ASN1 SA" w:date="2018-07-09T14:44:00Z"/>
          <w:rFonts w:eastAsia="MS Mincho"/>
          <w:highlight w:val="cyan"/>
        </w:rPr>
      </w:pPr>
      <w:ins w:id="9970" w:author="SA R2 -1807910" w:date="2018-05-15T07:44:00Z">
        <w:del w:id="9971"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9972" w:author="SA R2 -1807910" w:date="2018-05-15T07:44:00Z"/>
          <w:del w:id="9973" w:author="Rapporteur ASN1 SA" w:date="2018-07-09T14:44:00Z"/>
          <w:highlight w:val="cyan"/>
        </w:rPr>
      </w:pPr>
      <w:ins w:id="9974" w:author="SA R2 -1807910" w:date="2018-05-15T07:44:00Z">
        <w:del w:id="9975"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9976" w:author="SA R2 -1807910" w:date="2018-05-15T07:45:00Z"/>
          <w:highlight w:val="cyan"/>
        </w:rPr>
      </w:pPr>
      <w:bookmarkStart w:id="9977" w:name="_Toc503260441"/>
      <w:ins w:id="9978"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9979" w:author="SA R2 -1807910" w:date="2018-05-15T07:45:00Z"/>
          <w:iCs/>
          <w:highlight w:val="cyan"/>
        </w:rPr>
      </w:pPr>
      <w:ins w:id="9980"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81" w:author="Rapporteur ASN1 SA" w:date="2018-07-09T13:43:00Z">
        <w:r w:rsidRPr="00390CF2" w:rsidDel="008B6563">
          <w:rPr>
            <w:iCs/>
            <w:highlight w:val="cyan"/>
          </w:rPr>
          <w:delText xml:space="preserve"> </w:delText>
        </w:r>
      </w:del>
      <w:ins w:id="9982" w:author="SA R2-1809108" w:date="2018-05-30T00:56:00Z">
        <w:del w:id="9983"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9984" w:author="SA R2 -1807910" w:date="2018-05-15T07:45:00Z"/>
          <w:highlight w:val="cyan"/>
        </w:rPr>
      </w:pPr>
      <w:ins w:id="9985" w:author="SA R2 -1807910" w:date="2018-05-15T07:45:00Z">
        <w:r w:rsidRPr="00390CF2">
          <w:rPr>
            <w:bCs/>
            <w:i/>
            <w:iCs/>
            <w:highlight w:val="cyan"/>
          </w:rPr>
          <w:t>ARFCN-ValueEUTRA</w:t>
        </w:r>
      </w:ins>
      <w:ins w:id="9986" w:author="SA R2 -1807910" w:date="2018-05-15T10:12:00Z">
        <w:r w:rsidR="00E04AA0" w:rsidRPr="00E04AA0">
          <w:rPr>
            <w:bCs/>
            <w:i/>
            <w:iCs/>
            <w:highlight w:val="cyan"/>
            <w:rPrChange w:id="9987" w:author="R2-1810848 SA" w:date="2018-07-10T13:27:00Z">
              <w:rPr>
                <w:bCs/>
                <w:i/>
                <w:iCs/>
                <w:sz w:val="16"/>
                <w:szCs w:val="16"/>
                <w:lang w:val="sv-SE"/>
              </w:rPr>
            </w:rPrChange>
          </w:rPr>
          <w:t xml:space="preserve"> </w:t>
        </w:r>
      </w:ins>
      <w:ins w:id="9988" w:author="SA R2 -1807910" w:date="2018-05-15T07:45:00Z">
        <w:r w:rsidRPr="00390CF2">
          <w:rPr>
            <w:highlight w:val="cyan"/>
          </w:rPr>
          <w:t>information element</w:t>
        </w:r>
      </w:ins>
    </w:p>
    <w:p w14:paraId="362D55B0" w14:textId="77777777" w:rsidR="000805DB" w:rsidRPr="00390CF2" w:rsidRDefault="000805DB" w:rsidP="000805DB">
      <w:pPr>
        <w:pStyle w:val="PL"/>
        <w:rPr>
          <w:ins w:id="9989" w:author="SA R2 -1807910" w:date="2018-05-15T07:45:00Z"/>
          <w:highlight w:val="cyan"/>
        </w:rPr>
      </w:pPr>
      <w:ins w:id="9990" w:author="SA R2 -1807910" w:date="2018-05-15T07:45:00Z">
        <w:r w:rsidRPr="00390CF2">
          <w:rPr>
            <w:highlight w:val="cyan"/>
          </w:rPr>
          <w:t>-- ASN1START</w:t>
        </w:r>
      </w:ins>
    </w:p>
    <w:p w14:paraId="043D0AAC" w14:textId="77777777" w:rsidR="000805DB" w:rsidRPr="00390CF2" w:rsidRDefault="000805DB" w:rsidP="000805DB">
      <w:pPr>
        <w:pStyle w:val="PL"/>
        <w:rPr>
          <w:ins w:id="9991" w:author="SA R2 -1807910" w:date="2018-05-15T07:45:00Z"/>
          <w:highlight w:val="cyan"/>
        </w:rPr>
      </w:pPr>
      <w:ins w:id="9992" w:author="SA R2 -1807910" w:date="2018-05-15T07:45:00Z">
        <w:r w:rsidRPr="00390CF2">
          <w:rPr>
            <w:highlight w:val="cyan"/>
          </w:rPr>
          <w:t>-- TAG-ARFCN-VALUE</w:t>
        </w:r>
        <w:del w:id="9993"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9994" w:author="SA R2 -1807910" w:date="2018-05-15T07:45:00Z"/>
          <w:highlight w:val="cyan"/>
        </w:rPr>
      </w:pPr>
    </w:p>
    <w:p w14:paraId="06E98FA2" w14:textId="77777777" w:rsidR="000805DB" w:rsidRPr="00390CF2" w:rsidRDefault="000805DB" w:rsidP="000805DB">
      <w:pPr>
        <w:pStyle w:val="PL"/>
        <w:rPr>
          <w:ins w:id="9995" w:author="SA R2 -1807910" w:date="2018-05-15T07:45:00Z"/>
          <w:highlight w:val="cyan"/>
        </w:rPr>
      </w:pPr>
      <w:ins w:id="999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9997" w:author="SA R2 -1807910" w:date="2018-05-15T07:45:00Z"/>
          <w:highlight w:val="cyan"/>
        </w:rPr>
      </w:pPr>
    </w:p>
    <w:p w14:paraId="7F485BD3" w14:textId="77777777" w:rsidR="000805DB" w:rsidRPr="00390CF2" w:rsidRDefault="000805DB" w:rsidP="000805DB">
      <w:pPr>
        <w:pStyle w:val="PL"/>
        <w:rPr>
          <w:ins w:id="9998" w:author="SA R2 -1807910" w:date="2018-05-15T07:45:00Z"/>
          <w:highlight w:val="cyan"/>
        </w:rPr>
      </w:pPr>
      <w:ins w:id="9999" w:author="SA R2 -1807910" w:date="2018-05-15T07:45:00Z">
        <w:r w:rsidRPr="00390CF2">
          <w:rPr>
            <w:highlight w:val="cyan"/>
          </w:rPr>
          <w:t>-- TAG-ARFCN-VALUE</w:t>
        </w:r>
        <w:del w:id="10000"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01" w:author="SA R2 -1807910" w:date="2018-05-15T07:45:00Z"/>
          <w:highlight w:val="cyan"/>
        </w:rPr>
      </w:pPr>
      <w:ins w:id="10002" w:author="SA R2 -1807910" w:date="2018-05-15T07:45:00Z">
        <w:r w:rsidRPr="00390CF2">
          <w:rPr>
            <w:highlight w:val="cyan"/>
          </w:rPr>
          <w:t>-- ASN1STOP</w:t>
        </w:r>
      </w:ins>
    </w:p>
    <w:bookmarkEnd w:id="9977"/>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847"/>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03" w:author="Rapporteur ASN1 SA" w:date="2018-07-13T13:48:00Z">
        <w:r w:rsidRPr="00390CF2">
          <w:rPr>
            <w:highlight w:val="cyan"/>
          </w:rPr>
          <w:t>maxNARFCN</w:t>
        </w:r>
      </w:ins>
      <w:del w:id="10004"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05" w:name="_Toc510018581"/>
      <w:r w:rsidRPr="00390CF2">
        <w:rPr>
          <w:highlight w:val="cyan"/>
        </w:rPr>
        <w:t>–</w:t>
      </w:r>
      <w:r w:rsidRPr="00390CF2">
        <w:rPr>
          <w:highlight w:val="cyan"/>
        </w:rPr>
        <w:tab/>
      </w:r>
      <w:r w:rsidRPr="00390CF2">
        <w:rPr>
          <w:i/>
          <w:highlight w:val="cyan"/>
        </w:rPr>
        <w:t>BWP</w:t>
      </w:r>
      <w:bookmarkEnd w:id="10005"/>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 xml:space="preserve">The bandwidth part configuration is split into uplink and downlink parameters and into common and dedicated parameters. Common parameters (in BWP-UplinkCommon and BWP-DownlinkCommon) </w:t>
      </w:r>
      <w:proofErr w:type="gramStart"/>
      <w:r w:rsidRPr="00390CF2">
        <w:rPr>
          <w:highlight w:val="cyan"/>
        </w:rPr>
        <w:t>are ”cell</w:t>
      </w:r>
      <w:proofErr w:type="gramEnd"/>
      <w:r w:rsidRPr="00390CF2">
        <w:rPr>
          <w:highlight w:val="cyan"/>
        </w:rPr>
        <w:t xml:space="preserve">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06" w:name="_Hlk508205468"/>
      <w:r w:rsidRPr="00390CF2">
        <w:rPr>
          <w:color w:val="993366"/>
          <w:highlight w:val="cyan"/>
        </w:rPr>
        <w:t>INTEGER</w:t>
      </w:r>
      <w:r w:rsidRPr="00390CF2">
        <w:rPr>
          <w:highlight w:val="cyan"/>
        </w:rPr>
        <w:t xml:space="preserve"> (0..37949)</w:t>
      </w:r>
      <w:bookmarkEnd w:id="10006"/>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0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07"/>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08" w:author="Rapporteur" w:date="2018-06-26T10:55:00Z">
        <w:r w:rsidRPr="00390CF2">
          <w:rPr>
            <w:color w:val="808080"/>
            <w:highlight w:val="cyan"/>
          </w:rPr>
          <w:delText>Need M</w:delText>
        </w:r>
      </w:del>
      <w:ins w:id="10009" w:author="Rapporteur" w:date="2018-06-26T10:55:00Z">
        <w:r w:rsidRPr="00390CF2">
          <w:rPr>
            <w:color w:val="808080"/>
            <w:highlight w:val="cyan"/>
          </w:rPr>
          <w:t xml:space="preserve">Cond </w:t>
        </w:r>
      </w:ins>
      <w:ins w:id="10010"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11" w:author="Rapporteur" w:date="2018-06-28T17:37:00Z">
        <w:r w:rsidRPr="00390CF2">
          <w:rPr>
            <w:color w:val="808080"/>
            <w:highlight w:val="cyan"/>
          </w:rPr>
          <w:t xml:space="preserve">Need M </w:t>
        </w:r>
      </w:ins>
      <w:del w:id="10012"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13" w:author="Rapporteur" w:date="2018-06-26T10:55:00Z">
        <w:r w:rsidRPr="00390CF2">
          <w:rPr>
            <w:color w:val="808080"/>
            <w:highlight w:val="cyan"/>
          </w:rPr>
          <w:delText>Need M</w:delText>
        </w:r>
      </w:del>
      <w:ins w:id="10014" w:author="Rapporteur" w:date="2018-06-26T10:55:00Z">
        <w:r w:rsidRPr="00390CF2">
          <w:rPr>
            <w:color w:val="808080"/>
            <w:highlight w:val="cyan"/>
          </w:rPr>
          <w:t xml:space="preserve">Cond </w:t>
        </w:r>
      </w:ins>
      <w:ins w:id="10015"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1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16"/>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796DA2" w:rsidRPr="00390CF2">
              <w:rPr>
                <w:noProof/>
                <w:position w:val="-10"/>
                <w:highlight w:val="cyan"/>
              </w:rPr>
              <w:object w:dxaOrig="570" w:dyaOrig="435" w14:anchorId="330B4160">
                <v:shape id="_x0000_i1027" type="#_x0000_t75" alt="" style="width:30pt;height:23.55pt;mso-width-percent:0;mso-height-percent:0;mso-width-percent:0;mso-height-percent:0" o:ole="">
                  <v:imagedata r:id="rId152" o:title=""/>
                </v:shape>
                <o:OLEObject Type="Embed" ProgID="Equation.3" ShapeID="_x0000_i1027" DrawAspect="Content" ObjectID="_1595264051" r:id="rId153"/>
              </w:object>
            </w:r>
            <w:r w:rsidRPr="00390CF2">
              <w:rPr>
                <w:szCs w:val="22"/>
                <w:highlight w:val="cyan"/>
              </w:rPr>
              <w:t>=275. The first PRB is a PRB determined by subcarrierSpacing of this BWP and offsetToCarrier (configured in SCS-SpecificCarrier contained within FrequencyInfoDL</w:t>
            </w:r>
            <w:ins w:id="1001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 xml:space="preserve">Subcarrier spacing to be used in this BWP for all channels and reference signals unless explicitly configured elsewhere. Corresponds to subcarrier spacing according to 38.211, Table 4.2-1. The value kHz15 corresponds to µ=0, kHz30 to µ=1, and so on. Only the values 15, 30, or 60 </w:t>
            </w:r>
            <w:proofErr w:type="gramStart"/>
            <w:r w:rsidRPr="00390CF2">
              <w:rPr>
                <w:szCs w:val="22"/>
                <w:highlight w:val="cyan"/>
              </w:rPr>
              <w:t>kHz  (</w:t>
            </w:r>
            <w:proofErr w:type="gramEnd"/>
            <w:r w:rsidRPr="00390CF2">
              <w:rPr>
                <w:szCs w:val="22"/>
                <w:highlight w:val="cyan"/>
              </w:rPr>
              <w:t>&lt;6GHz), and 60 or 120 kHz (&gt;6GHz) are applicable.</w:t>
            </w:r>
            <w:ins w:id="10018" w:author="Rapporteur" w:date="2018-06-28T17:20:00Z">
              <w:r w:rsidRPr="00390CF2">
                <w:rPr>
                  <w:szCs w:val="22"/>
                  <w:highlight w:val="cyan"/>
                </w:rPr>
                <w:t xml:space="preserve"> For the initial DL BWP </w:t>
              </w:r>
            </w:ins>
            <w:ins w:id="10019" w:author="Rapporteur" w:date="2018-06-28T17:21:00Z">
              <w:r w:rsidRPr="00390CF2">
                <w:rPr>
                  <w:szCs w:val="22"/>
                  <w:highlight w:val="cyan"/>
                </w:rPr>
                <w:t>this field</w:t>
              </w:r>
            </w:ins>
            <w:ins w:id="10020" w:author="Rapporteur" w:date="2018-06-28T17:22:00Z">
              <w:r w:rsidRPr="00390CF2">
                <w:rPr>
                  <w:szCs w:val="22"/>
                  <w:highlight w:val="cyan"/>
                </w:rPr>
                <w:t xml:space="preserve"> has the </w:t>
              </w:r>
            </w:ins>
            <w:ins w:id="10021" w:author="Rapporteur" w:date="2018-06-28T17:21:00Z">
              <w:r w:rsidRPr="00390CF2">
                <w:rPr>
                  <w:szCs w:val="22"/>
                  <w:highlight w:val="cyan"/>
                </w:rPr>
                <w:t xml:space="preserve">same </w:t>
              </w:r>
            </w:ins>
            <w:ins w:id="10022" w:author="Rapporteur" w:date="2018-06-28T17:22:00Z">
              <w:r w:rsidRPr="00390CF2">
                <w:rPr>
                  <w:szCs w:val="22"/>
                  <w:highlight w:val="cyan"/>
                </w:rPr>
                <w:t xml:space="preserve">value </w:t>
              </w:r>
            </w:ins>
            <w:ins w:id="10023" w:author="Rapporteur" w:date="2018-06-28T17:21:00Z">
              <w:r w:rsidRPr="00390CF2">
                <w:rPr>
                  <w:szCs w:val="22"/>
                  <w:highlight w:val="cyan"/>
                </w:rPr>
                <w:t xml:space="preserve">as </w:t>
              </w:r>
            </w:ins>
            <w:ins w:id="10024" w:author="Rapporteur" w:date="2018-06-28T17:22:00Z">
              <w:r w:rsidRPr="00390CF2">
                <w:rPr>
                  <w:szCs w:val="22"/>
                  <w:highlight w:val="cyan"/>
                </w:rPr>
                <w:t xml:space="preserve">the field </w:t>
              </w:r>
            </w:ins>
            <w:ins w:id="10025" w:author="Rapporteur" w:date="2018-06-28T17:20:00Z">
              <w:r w:rsidRPr="00390CF2">
                <w:rPr>
                  <w:szCs w:val="22"/>
                  <w:highlight w:val="cyan"/>
                </w:rPr>
                <w:t>subCarrierSpacingCommon in MIB</w:t>
              </w:r>
            </w:ins>
            <w:ins w:id="10026" w:author="Rapporteur" w:date="2018-06-28T17:22:00Z">
              <w:r w:rsidRPr="00390CF2">
                <w:rPr>
                  <w:szCs w:val="22"/>
                  <w:highlight w:val="cyan"/>
                </w:rPr>
                <w:t xml:space="preserve"> of the same serving cell</w:t>
              </w:r>
            </w:ins>
            <w:ins w:id="10027"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02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029" w:author="Rapporteur" w:date="2018-06-26T10:50:00Z">
              <w:r w:rsidRPr="00390CF2">
                <w:rPr>
                  <w:szCs w:val="22"/>
                  <w:highlight w:val="cyan"/>
                </w:rPr>
                <w:t xml:space="preserve"> of this BWP</w:t>
              </w:r>
            </w:ins>
            <w:ins w:id="10030"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031" w:author="Rapporteur" w:date="2018-06-26T10:50:00Z">
              <w:r w:rsidRPr="00390CF2">
                <w:rPr>
                  <w:szCs w:val="22"/>
                  <w:highlight w:val="cyan"/>
                </w:rPr>
                <w:t xml:space="preserve"> of this BWP</w:t>
              </w:r>
            </w:ins>
            <w:ins w:id="10032"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 xml:space="preserve">Configuration of cell specific </w:t>
            </w:r>
            <w:proofErr w:type="gramStart"/>
            <w:r w:rsidRPr="00390CF2">
              <w:rPr>
                <w:szCs w:val="22"/>
                <w:highlight w:val="cyan"/>
              </w:rPr>
              <w:t>random access</w:t>
            </w:r>
            <w:proofErr w:type="gramEnd"/>
            <w:r w:rsidRPr="00390CF2">
              <w:rPr>
                <w:szCs w:val="22"/>
                <w:highlight w:val="cyan"/>
              </w:rPr>
              <w:t xml:space="preserve"> parameters which the UE uses for contention based and contention free random access as well as for contention based beam failure recovery</w:t>
            </w:r>
            <w:ins w:id="1003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03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035" w:author="Rapporteur" w:date="2018-07-10T09:44:00Z"/>
                <w:szCs w:val="22"/>
                <w:highlight w:val="cyan"/>
              </w:rPr>
            </w:pPr>
            <w:r w:rsidRPr="00390CF2">
              <w:rPr>
                <w:szCs w:val="22"/>
                <w:highlight w:val="cyan"/>
              </w:rPr>
              <w:t>PUCCH configuration for one BWP of the regular UL or SUL of a serving cell. If the UE is configured with SUL, the network configures PUCCH only on the BWPs of one of the uplinks (UL or SUL</w:t>
            </w:r>
            <w:proofErr w:type="gramStart"/>
            <w:r w:rsidRPr="00390CF2">
              <w:rPr>
                <w:szCs w:val="22"/>
                <w:highlight w:val="cyan"/>
              </w:rPr>
              <w:t>).The</w:t>
            </w:r>
            <w:proofErr w:type="gramEnd"/>
            <w:r w:rsidRPr="00390CF2">
              <w:rPr>
                <w:szCs w:val="22"/>
                <w:highlight w:val="cyan"/>
              </w:rPr>
              <w:t xml:space="preserv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036"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037" w:author="Rapporteur" w:date="2018-06-28T17:40:00Z"/>
                <w:szCs w:val="22"/>
                <w:highlight w:val="cyan"/>
              </w:rPr>
            </w:pPr>
            <w:ins w:id="10038" w:author="Rapporteur" w:date="2018-07-10T09:43:00Z">
              <w:r w:rsidRPr="00390CF2">
                <w:rPr>
                  <w:szCs w:val="22"/>
                  <w:highlight w:val="cyan"/>
                </w:rPr>
                <w:t xml:space="preserve">For </w:t>
              </w:r>
            </w:ins>
            <w:ins w:id="10039" w:author="Rapporteur" w:date="2018-07-10T09:44:00Z">
              <w:r w:rsidRPr="00390CF2">
                <w:rPr>
                  <w:szCs w:val="22"/>
                  <w:highlight w:val="cyan"/>
                </w:rPr>
                <w:t xml:space="preserve">EN-DC, </w:t>
              </w:r>
            </w:ins>
            <w:ins w:id="10040" w:author="Rapporteur" w:date="2018-06-26T11:00:00Z">
              <w:r w:rsidRPr="00390CF2">
                <w:rPr>
                  <w:szCs w:val="22"/>
                  <w:highlight w:val="cyan"/>
                </w:rPr>
                <w:t xml:space="preserve">The NW configures at most one </w:t>
              </w:r>
            </w:ins>
            <w:ins w:id="10041" w:author="Rapporteur" w:date="2018-06-26T11:01:00Z">
              <w:r w:rsidRPr="00390CF2">
                <w:rPr>
                  <w:szCs w:val="22"/>
                  <w:highlight w:val="cyan"/>
                </w:rPr>
                <w:t xml:space="preserve">serving </w:t>
              </w:r>
            </w:ins>
            <w:ins w:id="10042" w:author="Rapporteur" w:date="2018-06-26T11:00:00Z">
              <w:r w:rsidRPr="00390CF2">
                <w:rPr>
                  <w:szCs w:val="22"/>
                  <w:highlight w:val="cyan"/>
                </w:rPr>
                <w:t>cell per frequency range</w:t>
              </w:r>
            </w:ins>
            <w:ins w:id="10043" w:author="Rapporteur" w:date="2018-06-26T11:01:00Z">
              <w:r w:rsidRPr="00390CF2">
                <w:rPr>
                  <w:szCs w:val="22"/>
                  <w:highlight w:val="cyan"/>
                </w:rPr>
                <w:t xml:space="preserve"> with PUCCH</w:t>
              </w:r>
            </w:ins>
            <w:ins w:id="10044" w:author="Rapporteur" w:date="2018-06-26T11:00:00Z">
              <w:r w:rsidRPr="00390CF2">
                <w:rPr>
                  <w:szCs w:val="22"/>
                  <w:highlight w:val="cyan"/>
                </w:rPr>
                <w:t xml:space="preserve">. </w:t>
              </w:r>
            </w:ins>
            <w:ins w:id="10045" w:author="Rapporteur" w:date="2018-07-10T09:44:00Z">
              <w:r w:rsidRPr="00390CF2">
                <w:rPr>
                  <w:szCs w:val="22"/>
                  <w:highlight w:val="cyan"/>
                </w:rPr>
                <w:t>And for EN-DC, i</w:t>
              </w:r>
            </w:ins>
            <w:ins w:id="10046" w:author="Rapporteur" w:date="2018-06-26T11:03:00Z">
              <w:r w:rsidRPr="00390CF2">
                <w:rPr>
                  <w:szCs w:val="22"/>
                  <w:highlight w:val="cyan"/>
                </w:rPr>
                <w:t>f two PUCCH groups are configured, the serving cells of the NR PUCCH group in FR2 use the same numerology.</w:t>
              </w:r>
            </w:ins>
            <w:ins w:id="10047"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048" w:author="R2-1810848 SA" w:date="2018-07-10T13:27:00Z">
                  <w:rPr>
                    <w:szCs w:val="22"/>
                    <w:lang w:val="sv-SE"/>
                  </w:rPr>
                </w:rPrChange>
              </w:rPr>
            </w:pPr>
            <w:ins w:id="1004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05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051" w:author="Rapporteur" w:date="2018-06-26T10:53:00Z"/>
                <w:rFonts w:eastAsia="Calibri"/>
                <w:i/>
                <w:szCs w:val="22"/>
                <w:highlight w:val="cyan"/>
              </w:rPr>
            </w:pPr>
            <w:ins w:id="10052" w:author="Rapporteur" w:date="2018-06-26T10:53:00Z">
              <w:r w:rsidRPr="00390CF2">
                <w:rPr>
                  <w:rFonts w:eastAsia="Calibri"/>
                  <w:i/>
                  <w:szCs w:val="22"/>
                  <w:highlight w:val="cyan"/>
                </w:rPr>
                <w:t>Setup</w:t>
              </w:r>
            </w:ins>
            <w:ins w:id="1005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054" w:author="Rapporteur" w:date="2018-06-26T10:53:00Z"/>
                <w:rFonts w:eastAsia="Calibri"/>
                <w:szCs w:val="22"/>
                <w:highlight w:val="cyan"/>
              </w:rPr>
            </w:pPr>
            <w:ins w:id="10055" w:author="Rapporteur" w:date="2018-06-26T10:53:00Z">
              <w:r w:rsidRPr="00390CF2">
                <w:rPr>
                  <w:rFonts w:eastAsia="Calibri"/>
                  <w:szCs w:val="22"/>
                  <w:highlight w:val="cyan"/>
                </w:rPr>
                <w:t>The field is mandator</w:t>
              </w:r>
            </w:ins>
            <w:ins w:id="10056" w:author="Rapporteur" w:date="2018-06-26T10:54:00Z">
              <w:r w:rsidRPr="00390CF2">
                <w:rPr>
                  <w:rFonts w:eastAsia="Calibri"/>
                  <w:szCs w:val="22"/>
                  <w:highlight w:val="cyan"/>
                </w:rPr>
                <w:t>y</w:t>
              </w:r>
            </w:ins>
            <w:ins w:id="10057" w:author="Rapporteur" w:date="2018-06-26T10:53:00Z">
              <w:r w:rsidRPr="00390CF2">
                <w:rPr>
                  <w:rFonts w:eastAsia="Calibri"/>
                  <w:szCs w:val="22"/>
                  <w:highlight w:val="cyan"/>
                </w:rPr>
                <w:t xml:space="preserve"> present, Need M, upon configuration of a new BWP </w:t>
              </w:r>
            </w:ins>
            <w:ins w:id="10058" w:author="Rapporteur" w:date="2018-06-26T10:54:00Z">
              <w:r w:rsidRPr="00390CF2">
                <w:rPr>
                  <w:rFonts w:eastAsia="Calibri"/>
                  <w:szCs w:val="22"/>
                  <w:highlight w:val="cyan"/>
                </w:rPr>
                <w:t>if the parent IE is included</w:t>
              </w:r>
            </w:ins>
            <w:ins w:id="10059" w:author="Rapporteur" w:date="2018-07-11T15:42:00Z">
              <w:r w:rsidRPr="00390CF2">
                <w:rPr>
                  <w:rFonts w:eastAsia="Calibri"/>
                  <w:szCs w:val="22"/>
                  <w:highlight w:val="cyan"/>
                </w:rPr>
                <w:t xml:space="preserve"> (if configured </w:t>
              </w:r>
            </w:ins>
            <w:ins w:id="10060" w:author="Rapporteur" w:date="2018-07-11T15:43:00Z">
              <w:r w:rsidRPr="00390CF2">
                <w:rPr>
                  <w:rFonts w:eastAsia="Calibri"/>
                  <w:szCs w:val="22"/>
                  <w:highlight w:val="cyan"/>
                </w:rPr>
                <w:t>with UL/DL)</w:t>
              </w:r>
            </w:ins>
            <w:ins w:id="10061" w:author="Rapporteur" w:date="2018-06-26T10:54:00Z">
              <w:r w:rsidRPr="00390CF2">
                <w:rPr>
                  <w:rFonts w:eastAsia="Calibri"/>
                  <w:szCs w:val="22"/>
                  <w:highlight w:val="cyan"/>
                </w:rPr>
                <w:t xml:space="preserve">. The field is </w:t>
              </w:r>
            </w:ins>
            <w:ins w:id="10062" w:author="Rapporteur" w:date="2018-06-26T10:53:00Z">
              <w:r w:rsidRPr="00390CF2">
                <w:rPr>
                  <w:rFonts w:eastAsia="Calibri"/>
                  <w:szCs w:val="22"/>
                  <w:highlight w:val="cyan"/>
                </w:rPr>
                <w:t>optionally present</w:t>
              </w:r>
            </w:ins>
            <w:ins w:id="10063" w:author="Rapporteur" w:date="2018-07-11T15:43:00Z">
              <w:r w:rsidRPr="00390CF2">
                <w:rPr>
                  <w:rFonts w:eastAsia="Calibri"/>
                  <w:szCs w:val="22"/>
                  <w:highlight w:val="cyan"/>
                </w:rPr>
                <w:t>, Need M,</w:t>
              </w:r>
            </w:ins>
            <w:ins w:id="10064" w:author="Rapporteur" w:date="2018-06-26T10:53:00Z">
              <w:r w:rsidRPr="00390CF2">
                <w:rPr>
                  <w:rFonts w:eastAsia="Calibri"/>
                  <w:szCs w:val="22"/>
                  <w:highlight w:val="cyan"/>
                </w:rPr>
                <w:t xml:space="preserve"> otherwise</w:t>
              </w:r>
            </w:ins>
            <w:ins w:id="10065"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066" w:name="_Toc510018582"/>
      <w:r w:rsidRPr="00390CF2">
        <w:rPr>
          <w:highlight w:val="cyan"/>
        </w:rPr>
        <w:t>–</w:t>
      </w:r>
      <w:r w:rsidRPr="00390CF2">
        <w:rPr>
          <w:highlight w:val="cyan"/>
        </w:rPr>
        <w:tab/>
      </w:r>
      <w:r w:rsidRPr="00390CF2">
        <w:rPr>
          <w:i/>
          <w:highlight w:val="cyan"/>
        </w:rPr>
        <w:t>BWP-Id</w:t>
      </w:r>
      <w:bookmarkEnd w:id="10066"/>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067" w:name="_Toc510018583"/>
      <w:r w:rsidRPr="00390CF2">
        <w:rPr>
          <w:i/>
          <w:highlight w:val="cyan"/>
        </w:rPr>
        <w:t>–</w:t>
      </w:r>
      <w:r w:rsidRPr="00390CF2">
        <w:rPr>
          <w:i/>
          <w:highlight w:val="cyan"/>
        </w:rPr>
        <w:tab/>
        <w:t>BeamFailureRecoveryConfig</w:t>
      </w:r>
      <w:bookmarkEnd w:id="10067"/>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06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069" w:author="R2-1810869" w:date="2018-07-10T16:23:00Z"/>
          <w:highlight w:val="cyan"/>
        </w:rPr>
      </w:pPr>
      <w:r w:rsidRPr="00390CF2">
        <w:rPr>
          <w:highlight w:val="cyan"/>
        </w:rPr>
        <w:tab/>
        <w:t>...</w:t>
      </w:r>
      <w:ins w:id="10070" w:author="R2-1810869" w:date="2018-07-10T16:23:00Z">
        <w:r w:rsidRPr="00390CF2">
          <w:rPr>
            <w:highlight w:val="cyan"/>
          </w:rPr>
          <w:t>,</w:t>
        </w:r>
      </w:ins>
    </w:p>
    <w:p w14:paraId="15B047D7" w14:textId="77777777" w:rsidR="000805DB" w:rsidRPr="00390CF2" w:rsidRDefault="000805DB" w:rsidP="000805DB">
      <w:pPr>
        <w:pStyle w:val="PL"/>
        <w:rPr>
          <w:ins w:id="10071" w:author="R2-1810869" w:date="2018-07-10T16:23:00Z"/>
          <w:highlight w:val="cyan"/>
        </w:rPr>
      </w:pPr>
      <w:ins w:id="10072" w:author="R2-1810869" w:date="2018-07-10T16:23:00Z">
        <w:r w:rsidRPr="00390CF2">
          <w:rPr>
            <w:highlight w:val="cyan"/>
          </w:rPr>
          <w:tab/>
          <w:t>[[</w:t>
        </w:r>
      </w:ins>
    </w:p>
    <w:p w14:paraId="26C0B9CE" w14:textId="77777777" w:rsidR="000805DB" w:rsidRPr="00390CF2" w:rsidRDefault="000805DB" w:rsidP="000805DB">
      <w:pPr>
        <w:pStyle w:val="PL"/>
        <w:rPr>
          <w:ins w:id="10073" w:author="R2-1810869" w:date="2018-07-10T16:23:00Z"/>
          <w:highlight w:val="cyan"/>
        </w:rPr>
      </w:pPr>
      <w:ins w:id="10074" w:author="R2-1810869" w:date="2018-07-10T16:23:00Z">
        <w:r w:rsidRPr="00390CF2">
          <w:rPr>
            <w:highlight w:val="cyan"/>
          </w:rPr>
          <w:tab/>
          <w:t>msg1-SubcarrierSpacing</w:t>
        </w:r>
      </w:ins>
      <w:ins w:id="1007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76" w:author="R2-1810869" w:date="2018-07-10T16:23:00Z">
        <w:r w:rsidRPr="00390CF2">
          <w:rPr>
            <w:highlight w:val="cyan"/>
          </w:rPr>
          <w:t>ubcarrierSpacing</w:t>
        </w:r>
      </w:ins>
      <w:ins w:id="1007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78" w:author="R2-1810869" w:date="2018-07-10T16:23:00Z">
        <w:r w:rsidRPr="00390CF2">
          <w:rPr>
            <w:highlight w:val="cyan"/>
          </w:rPr>
          <w:t>OPTIONAL</w:t>
        </w:r>
      </w:ins>
      <w:ins w:id="10079" w:author="R2-1810869" w:date="2018-07-10T16:24:00Z">
        <w:r w:rsidRPr="00390CF2">
          <w:rPr>
            <w:highlight w:val="cyan"/>
          </w:rPr>
          <w:tab/>
        </w:r>
      </w:ins>
      <w:ins w:id="10080"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081"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082" w:name="_Hlk510636638"/>
      <w:r w:rsidRPr="00390CF2">
        <w:rPr>
          <w:highlight w:val="cyan"/>
        </w:rPr>
        <w:t>ra-OccasionList</w:t>
      </w:r>
      <w:bookmarkEnd w:id="1008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068"/>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08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08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085" w:author="R2-1810869" w:date="2018-07-10T16:24:00Z"/>
                <w:b/>
                <w:i/>
                <w:szCs w:val="22"/>
                <w:highlight w:val="cyan"/>
              </w:rPr>
            </w:pPr>
            <w:ins w:id="10086"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087" w:author="R2-1810869" w:date="2018-07-10T16:24:00Z"/>
                <w:szCs w:val="22"/>
                <w:highlight w:val="cyan"/>
              </w:rPr>
            </w:pPr>
            <w:ins w:id="10088" w:author="R2-1810869" w:date="2018-07-10T16:24:00Z">
              <w:r w:rsidRPr="00390CF2">
                <w:rPr>
                  <w:szCs w:val="22"/>
                  <w:highlight w:val="cyan"/>
                </w:rPr>
                <w:t xml:space="preserve">Subcarrier spacing </w:t>
              </w:r>
            </w:ins>
            <w:ins w:id="10089" w:author="R2-1810869" w:date="2018-07-10T16:25:00Z">
              <w:r w:rsidRPr="00390CF2">
                <w:rPr>
                  <w:szCs w:val="22"/>
                  <w:highlight w:val="cyan"/>
                </w:rPr>
                <w:t xml:space="preserve">for contention based- and contention free </w:t>
              </w:r>
            </w:ins>
            <w:ins w:id="10090" w:author="R2-1810869" w:date="2018-07-10T16:24:00Z">
              <w:r w:rsidRPr="00390CF2">
                <w:rPr>
                  <w:szCs w:val="22"/>
                  <w:highlight w:val="cyan"/>
                </w:rPr>
                <w:t xml:space="preserve">beam failure recovery procedure. Only the values 15 or 30 </w:t>
              </w:r>
              <w:proofErr w:type="gramStart"/>
              <w:r w:rsidRPr="00390CF2">
                <w:rPr>
                  <w:szCs w:val="22"/>
                  <w:highlight w:val="cyan"/>
                </w:rPr>
                <w:t>kHz  (</w:t>
              </w:r>
              <w:proofErr w:type="gramEnd"/>
              <w:r w:rsidRPr="00390CF2">
                <w:rPr>
                  <w:szCs w:val="22"/>
                  <w:highlight w:val="cyan"/>
                </w:rPr>
                <w:t>&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 xml:space="preserve">Parameters which apply for prioritized </w:t>
            </w:r>
            <w:proofErr w:type="gramStart"/>
            <w:r w:rsidRPr="00390CF2">
              <w:rPr>
                <w:szCs w:val="22"/>
                <w:highlight w:val="cyan"/>
                <w:lang w:val="en-US"/>
              </w:rPr>
              <w:t>random access</w:t>
            </w:r>
            <w:proofErr w:type="gramEnd"/>
            <w:r w:rsidRPr="00390CF2">
              <w:rPr>
                <w:szCs w:val="22"/>
                <w:highlight w:val="cyan"/>
                <w:lang w:val="en-US"/>
              </w:rPr>
              <w:t xml:space="preserve">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 xml:space="preserve">Configuration of contention free </w:t>
            </w:r>
            <w:proofErr w:type="gramStart"/>
            <w:r w:rsidRPr="00390CF2">
              <w:rPr>
                <w:szCs w:val="22"/>
                <w:highlight w:val="cyan"/>
              </w:rPr>
              <w:t>random access</w:t>
            </w:r>
            <w:proofErr w:type="gramEnd"/>
            <w:r w:rsidRPr="00390CF2">
              <w:rPr>
                <w:szCs w:val="22"/>
                <w:highlight w:val="cyan"/>
              </w:rPr>
              <w:t xml:space="preserve">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 xml:space="preserve">The ID of </w:t>
            </w:r>
            <w:proofErr w:type="gramStart"/>
            <w:r w:rsidRPr="00390CF2">
              <w:rPr>
                <w:szCs w:val="22"/>
                <w:highlight w:val="cyan"/>
              </w:rPr>
              <w:t>a</w:t>
            </w:r>
            <w:proofErr w:type="gramEnd"/>
            <w:r w:rsidRPr="00390CF2">
              <w:rPr>
                <w:szCs w:val="22"/>
                <w:highlight w:val="cyan"/>
              </w:rPr>
              <w:t xml:space="preserve">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091" w:author="Rapporteur" w:date="2018-06-28T17:48:00Z">
              <w:r w:rsidRPr="00390CF2">
                <w:rPr>
                  <w:highlight w:val="cyan"/>
                </w:rPr>
                <w:t xml:space="preserve">contention free random access resources for </w:t>
              </w:r>
            </w:ins>
            <w:del w:id="10092" w:author="Rapporteur" w:date="2018-06-28T17:48:00Z">
              <w:r w:rsidRPr="00390CF2">
                <w:rPr>
                  <w:highlight w:val="cyan"/>
                </w:rPr>
                <w:delText>CF-</w:delText>
              </w:r>
            </w:del>
            <w:r w:rsidRPr="00390CF2">
              <w:rPr>
                <w:highlight w:val="cyan"/>
              </w:rPr>
              <w:t xml:space="preserve">BFR </w:t>
            </w:r>
            <w:del w:id="10093" w:author="Rapporteur" w:date="2018-06-28T17:48:00Z">
              <w:r w:rsidRPr="00390CF2">
                <w:rPr>
                  <w:highlight w:val="cyan"/>
                </w:rPr>
                <w:delText>is</w:delText>
              </w:r>
            </w:del>
            <w:ins w:id="10094"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095" w:author="SA R2-1809108" w:date="2018-05-30T00:59:00Z"/>
          <w:rFonts w:eastAsia="SimSun"/>
          <w:i/>
          <w:noProof/>
          <w:highlight w:val="cyan"/>
        </w:rPr>
      </w:pPr>
      <w:bookmarkStart w:id="10096" w:name="_Hlk515404350"/>
      <w:bookmarkStart w:id="10097" w:name="_Toc510018584"/>
      <w:ins w:id="1009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099" w:author="SA R2-1809108" w:date="2018-05-30T00:59:00Z"/>
          <w:rFonts w:eastAsia="SimSun"/>
          <w:highlight w:val="cyan"/>
        </w:rPr>
      </w:pPr>
      <w:ins w:id="1010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01" w:author="SA R2-1809108" w:date="2018-05-30T00:59:00Z"/>
          <w:highlight w:val="cyan"/>
        </w:rPr>
      </w:pPr>
      <w:ins w:id="10102"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03" w:author="SA R2-1809108" w:date="2018-05-30T00:59:00Z"/>
          <w:color w:val="808080"/>
          <w:highlight w:val="cyan"/>
        </w:rPr>
      </w:pPr>
      <w:ins w:id="10104"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05" w:author="SA R2-1809108" w:date="2018-05-30T00:59:00Z"/>
          <w:highlight w:val="cyan"/>
        </w:rPr>
      </w:pPr>
      <w:ins w:id="10106"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07" w:author="SA R2-1809108" w:date="2018-05-30T00:59:00Z"/>
          <w:rFonts w:eastAsia="SimSun"/>
          <w:highlight w:val="cyan"/>
          <w:lang w:eastAsia="en-GB"/>
        </w:rPr>
      </w:pPr>
    </w:p>
    <w:p w14:paraId="61D2731C" w14:textId="77777777" w:rsidR="000805DB" w:rsidRPr="00390CF2" w:rsidRDefault="000805DB" w:rsidP="000805DB">
      <w:pPr>
        <w:pStyle w:val="PL"/>
        <w:rPr>
          <w:ins w:id="10108" w:author="SA R2-1809108" w:date="2018-05-30T00:59:00Z"/>
          <w:highlight w:val="cyan"/>
        </w:rPr>
      </w:pPr>
      <w:ins w:id="1010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10" w:author="SA R2-1809108" w:date="2018-05-30T00:59:00Z"/>
          <w:highlight w:val="cyan"/>
        </w:rPr>
      </w:pPr>
      <w:ins w:id="1011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12" w:author="SA R2-1809108" w:date="2018-05-30T00:59:00Z">
        <w:del w:id="1011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1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15" w:author="SA R2-1809108" w:date="2018-05-30T00:59:00Z"/>
          <w:highlight w:val="cyan"/>
        </w:rPr>
      </w:pPr>
      <w:ins w:id="10116" w:author="SA R2-1809108" w:date="2018-05-30T00:59:00Z">
        <w:r w:rsidRPr="00390CF2">
          <w:rPr>
            <w:highlight w:val="cyan"/>
          </w:rPr>
          <w:tab/>
        </w:r>
      </w:ins>
      <w:ins w:id="10117" w:author="Rapporteur ASN1 SA" w:date="2018-07-11T07:25:00Z">
        <w:r w:rsidRPr="00390CF2">
          <w:rPr>
            <w:highlight w:val="cyan"/>
          </w:rPr>
          <w:t>cellReservedForOtherUse</w:t>
        </w:r>
      </w:ins>
      <w:ins w:id="1011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19" w:author="SA R2-1809108" w:date="2018-05-30T00:59:00Z"/>
          <w:highlight w:val="cyan"/>
        </w:rPr>
      </w:pPr>
      <w:ins w:id="10120" w:author="SA R2-1809108" w:date="2018-05-30T00:59:00Z">
        <w:r w:rsidRPr="00390CF2">
          <w:rPr>
            <w:highlight w:val="cyan"/>
          </w:rPr>
          <w:tab/>
          <w:t>...</w:t>
        </w:r>
      </w:ins>
    </w:p>
    <w:p w14:paraId="2710727D" w14:textId="77777777" w:rsidR="000805DB" w:rsidRPr="00390CF2" w:rsidRDefault="000805DB" w:rsidP="000805DB">
      <w:pPr>
        <w:pStyle w:val="PL"/>
        <w:rPr>
          <w:ins w:id="10121" w:author="SA R2-1809108" w:date="2018-05-30T00:59:00Z"/>
          <w:highlight w:val="cyan"/>
        </w:rPr>
      </w:pPr>
      <w:ins w:id="10122" w:author="SA R2-1809108" w:date="2018-05-30T00:59:00Z">
        <w:r w:rsidRPr="00390CF2">
          <w:rPr>
            <w:highlight w:val="cyan"/>
          </w:rPr>
          <w:t>}</w:t>
        </w:r>
      </w:ins>
    </w:p>
    <w:p w14:paraId="3D04E40D" w14:textId="77777777" w:rsidR="000805DB" w:rsidRPr="00390CF2" w:rsidRDefault="000805DB" w:rsidP="000805DB">
      <w:pPr>
        <w:pStyle w:val="PL"/>
        <w:rPr>
          <w:ins w:id="10123" w:author="SA R2-1809108" w:date="2018-05-30T00:59:00Z"/>
          <w:highlight w:val="cyan"/>
        </w:rPr>
      </w:pPr>
    </w:p>
    <w:p w14:paraId="7FAD9ADD" w14:textId="77777777" w:rsidR="000805DB" w:rsidRPr="00390CF2" w:rsidRDefault="000805DB" w:rsidP="000805DB">
      <w:pPr>
        <w:pStyle w:val="PL"/>
        <w:rPr>
          <w:ins w:id="10124" w:author="SA R2-1809108" w:date="2018-05-30T00:59:00Z"/>
          <w:highlight w:val="cyan"/>
        </w:rPr>
      </w:pPr>
      <w:ins w:id="10125"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26" w:author="SA R2-1809108" w:date="2018-05-30T00:59:00Z"/>
          <w:rFonts w:eastAsia="SimSun"/>
          <w:color w:val="808080"/>
          <w:highlight w:val="cyan"/>
          <w:lang w:eastAsia="en-GB"/>
        </w:rPr>
      </w:pPr>
      <w:ins w:id="10127" w:author="SA R2-1809108" w:date="2018-05-30T00:59:00Z">
        <w:r w:rsidRPr="00390CF2">
          <w:rPr>
            <w:color w:val="808080"/>
            <w:highlight w:val="cyan"/>
          </w:rPr>
          <w:t>-- ASN1STOP</w:t>
        </w:r>
      </w:ins>
    </w:p>
    <w:bookmarkEnd w:id="10096"/>
    <w:p w14:paraId="233A7E66" w14:textId="77777777" w:rsidR="00BD0FA6" w:rsidRDefault="00BD0FA6" w:rsidP="00BD0FA6">
      <w:pPr>
        <w:rPr>
          <w:ins w:id="10128" w:author="Rapporteur ASN1 SA" w:date="2018-07-11T07:51:00Z"/>
          <w:highlight w:val="cyan"/>
        </w:rPr>
        <w:pPrChange w:id="1012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130" w:author="Rapporteur ASN1 SA" w:date="2018-07-11T07:51:00Z"/>
        </w:trPr>
        <w:tc>
          <w:tcPr>
            <w:tcW w:w="14291" w:type="dxa"/>
            <w:shd w:val="clear" w:color="auto" w:fill="auto"/>
          </w:tcPr>
          <w:p w14:paraId="160FCEBF" w14:textId="77777777" w:rsidR="000805DB" w:rsidRPr="00390CF2" w:rsidRDefault="000805DB" w:rsidP="00526540">
            <w:pPr>
              <w:pStyle w:val="TAH"/>
              <w:rPr>
                <w:ins w:id="10131" w:author="Rapporteur ASN1 SA" w:date="2018-07-11T07:51:00Z"/>
                <w:szCs w:val="22"/>
                <w:highlight w:val="cyan"/>
              </w:rPr>
            </w:pPr>
            <w:ins w:id="10132" w:author="Rapporteur ASN1 SA" w:date="2018-07-12T08:47:00Z">
              <w:r w:rsidRPr="00390CF2">
                <w:rPr>
                  <w:i/>
                  <w:noProof/>
                  <w:highlight w:val="cyan"/>
                  <w:lang w:eastAsia="en-GB"/>
                </w:rPr>
                <w:t>CellAccessRelatedInfo</w:t>
              </w:r>
            </w:ins>
            <w:ins w:id="10133"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134" w:author="Rapporteur ASN1 SA" w:date="2018-07-11T07:51:00Z"/>
        </w:trPr>
        <w:tc>
          <w:tcPr>
            <w:tcW w:w="14291" w:type="dxa"/>
            <w:shd w:val="clear" w:color="auto" w:fill="auto"/>
          </w:tcPr>
          <w:p w14:paraId="4D201DD5" w14:textId="77777777" w:rsidR="000805DB" w:rsidRPr="00390CF2" w:rsidRDefault="000805DB" w:rsidP="00526540">
            <w:pPr>
              <w:pStyle w:val="TAL"/>
              <w:rPr>
                <w:ins w:id="10135" w:author="Rapporteur ASN1 SA" w:date="2018-07-11T07:51:00Z"/>
                <w:b/>
                <w:bCs/>
                <w:i/>
                <w:noProof/>
                <w:highlight w:val="cyan"/>
                <w:lang w:eastAsia="en-GB"/>
              </w:rPr>
            </w:pPr>
            <w:ins w:id="10136" w:author="Rapporteur ASN1 SA" w:date="2018-07-12T08:47:00Z">
              <w:r w:rsidRPr="00390CF2">
                <w:rPr>
                  <w:b/>
                  <w:bCs/>
                  <w:i/>
                  <w:noProof/>
                  <w:highlight w:val="cyan"/>
                  <w:lang w:eastAsia="en-GB"/>
                </w:rPr>
                <w:t>plmn</w:t>
              </w:r>
            </w:ins>
            <w:ins w:id="10137"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138" w:author="Rapporteur ASN1 SA" w:date="2018-07-11T07:51:00Z"/>
                <w:szCs w:val="22"/>
                <w:highlight w:val="cyan"/>
              </w:rPr>
            </w:pPr>
            <w:ins w:id="1013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w:t>
              </w:r>
              <w:proofErr w:type="gramStart"/>
              <w:r w:rsidRPr="00390CF2">
                <w:rPr>
                  <w:rFonts w:eastAsia="SimSun" w:hint="eastAsia"/>
                  <w:i/>
                  <w:highlight w:val="cyan"/>
                  <w:lang w:eastAsia="zh-CN"/>
                </w:rPr>
                <w:t>1)</w:t>
              </w:r>
              <w:r w:rsidRPr="00390CF2">
                <w:rPr>
                  <w:i/>
                  <w:highlight w:val="cyan"/>
                  <w:lang w:eastAsia="en-GB"/>
                </w:rPr>
                <w:t>+</w:t>
              </w:r>
              <w:proofErr w:type="gramEnd"/>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rsidP="00BD0FA6">
      <w:pPr>
        <w:rPr>
          <w:ins w:id="10140" w:author="Rapporteur ASN1 SA" w:date="2018-07-11T07:51:00Z"/>
          <w:highlight w:val="cyan"/>
        </w:rPr>
        <w:pPrChange w:id="10141"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097"/>
    </w:p>
    <w:bookmarkEnd w:id="10083"/>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142" w:name="_Hlk505373452"/>
      <w:r w:rsidRPr="00390CF2">
        <w:rPr>
          <w:highlight w:val="cyan"/>
        </w:rPr>
        <w:t>cellGroupId</w:t>
      </w:r>
      <w:bookmarkEnd w:id="101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143"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143"/>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14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144"/>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145" w:author="R2-1810896" w:date="2018-07-11T16:25:00Z"/>
          <w:highlight w:val="cyan"/>
        </w:rPr>
      </w:pPr>
      <w:r w:rsidRPr="00390CF2">
        <w:rPr>
          <w:highlight w:val="cyan"/>
        </w:rPr>
        <w:tab/>
        <w:t>...</w:t>
      </w:r>
      <w:ins w:id="10146" w:author="R2-1810896" w:date="2018-07-11T16:25:00Z">
        <w:r w:rsidRPr="00390CF2">
          <w:rPr>
            <w:highlight w:val="cyan"/>
          </w:rPr>
          <w:t>,</w:t>
        </w:r>
      </w:ins>
    </w:p>
    <w:p w14:paraId="7B16A988" w14:textId="77777777" w:rsidR="000805DB" w:rsidRPr="00390CF2" w:rsidRDefault="000805DB" w:rsidP="000805DB">
      <w:pPr>
        <w:pStyle w:val="PL"/>
        <w:rPr>
          <w:ins w:id="10147" w:author="R2-1810896" w:date="2018-07-11T16:25:00Z"/>
          <w:highlight w:val="cyan"/>
        </w:rPr>
      </w:pPr>
      <w:ins w:id="10148" w:author="R2-1810896" w:date="2018-07-11T16:25:00Z">
        <w:r w:rsidRPr="00390CF2">
          <w:rPr>
            <w:highlight w:val="cyan"/>
          </w:rPr>
          <w:tab/>
          <w:t>[[</w:t>
        </w:r>
      </w:ins>
    </w:p>
    <w:p w14:paraId="2F72B54D" w14:textId="77777777" w:rsidR="000805DB" w:rsidRPr="00390CF2" w:rsidRDefault="000805DB" w:rsidP="000805DB">
      <w:pPr>
        <w:pStyle w:val="PL"/>
        <w:rPr>
          <w:ins w:id="10149" w:author="R2-1810896" w:date="2018-07-11T16:25:00Z"/>
          <w:highlight w:val="cyan"/>
        </w:rPr>
      </w:pPr>
      <w:ins w:id="1015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151"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152" w:name="_Hlk508859181"/>
      <w:bookmarkStart w:id="1015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152"/>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153"/>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15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155"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15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157" w:author="R2-1810896" w:date="2018-07-11T16:26:00Z"/>
                <w:rFonts w:eastAsia="Calibri"/>
                <w:szCs w:val="22"/>
                <w:highlight w:val="cyan"/>
              </w:rPr>
            </w:pPr>
            <w:ins w:id="10158"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159" w:author="R2-1810896" w:date="2018-07-11T16:26:00Z"/>
                <w:rFonts w:eastAsia="Calibri"/>
                <w:szCs w:val="22"/>
                <w:highlight w:val="cyan"/>
              </w:rPr>
            </w:pPr>
            <w:ins w:id="1016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16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16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163" w:author="Rapporteur" w:date="2018-06-29T09:36:00Z"/>
                <w:szCs w:val="22"/>
                <w:highlight w:val="cyan"/>
              </w:rPr>
            </w:pPr>
            <w:ins w:id="10164"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165" w:author="Rapporteur" w:date="2018-06-29T09:36:00Z"/>
                <w:szCs w:val="22"/>
                <w:highlight w:val="cyan"/>
              </w:rPr>
            </w:pPr>
            <w:ins w:id="10166" w:author="Rapporteur" w:date="2018-06-29T09:36:00Z">
              <w:r w:rsidRPr="00390CF2">
                <w:rPr>
                  <w:szCs w:val="22"/>
                  <w:highlight w:val="cyan"/>
                </w:rPr>
                <w:t>Timers and constants for detecting and triggering cell-level radio link failure. In EN-DC, rlf-TimersAndConstants cannot be released.</w:t>
              </w:r>
            </w:ins>
            <w:ins w:id="10167"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168">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169" w:author="R2-1810896" w:date="2018-07-11T16:27:00Z"/>
        </w:trPr>
        <w:tc>
          <w:tcPr>
            <w:tcW w:w="4027" w:type="dxa"/>
            <w:shd w:val="clear" w:color="auto" w:fill="auto"/>
          </w:tcPr>
          <w:p w14:paraId="7109A101" w14:textId="77777777" w:rsidR="000805DB" w:rsidRPr="00390CF2" w:rsidRDefault="000805DB" w:rsidP="00526540">
            <w:pPr>
              <w:pStyle w:val="TAL"/>
              <w:rPr>
                <w:ins w:id="10170" w:author="R2-1810896" w:date="2018-07-11T16:27:00Z"/>
                <w:rFonts w:eastAsia="Calibri"/>
                <w:i/>
                <w:szCs w:val="22"/>
                <w:highlight w:val="cyan"/>
              </w:rPr>
            </w:pPr>
            <w:ins w:id="10171"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172" w:author="R2-1810896" w:date="2018-07-11T16:27:00Z"/>
                <w:rFonts w:eastAsia="Calibri"/>
                <w:szCs w:val="22"/>
                <w:highlight w:val="cyan"/>
              </w:rPr>
            </w:pPr>
            <w:ins w:id="10173"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74"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7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7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17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7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17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8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8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18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8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18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8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18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187" w:author="Rapporteur" w:date="2018-06-28T18:10:00Z"/>
                <w:rFonts w:eastAsia="Calibri"/>
                <w:i/>
                <w:szCs w:val="22"/>
                <w:highlight w:val="cyan"/>
              </w:rPr>
            </w:pPr>
            <w:ins w:id="1018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189" w:author="Rapporteur" w:date="2018-06-28T18:10:00Z"/>
                <w:rFonts w:eastAsia="Calibri"/>
                <w:szCs w:val="22"/>
                <w:highlight w:val="cyan"/>
              </w:rPr>
            </w:pPr>
            <w:ins w:id="10190" w:author="Rapporteur" w:date="2018-06-28T18:10:00Z">
              <w:r w:rsidRPr="00390CF2">
                <w:rPr>
                  <w:rFonts w:eastAsia="Calibri"/>
                  <w:szCs w:val="22"/>
                  <w:highlight w:val="cyan"/>
                </w:rPr>
                <w:t>The field is mandatory present in an SpCellConfig for t</w:t>
              </w:r>
            </w:ins>
            <w:ins w:id="10191"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192"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193" w:author="SA R2-1809108" w:date="2018-05-30T00:51:00Z"/>
          <w:rFonts w:eastAsia="SimSun"/>
          <w:highlight w:val="cyan"/>
        </w:rPr>
      </w:pPr>
      <w:bookmarkStart w:id="10194" w:name="_Toc503260452"/>
      <w:bookmarkStart w:id="10195" w:name="_Hlk515404283"/>
      <w:ins w:id="1019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194"/>
      </w:ins>
    </w:p>
    <w:p w14:paraId="4581D1E8" w14:textId="77777777" w:rsidR="000805DB" w:rsidRPr="00390CF2" w:rsidRDefault="000805DB" w:rsidP="000805DB">
      <w:pPr>
        <w:rPr>
          <w:ins w:id="10197" w:author="SA R2-1809108" w:date="2018-05-30T00:51:00Z"/>
          <w:rFonts w:eastAsia="SimSun"/>
          <w:highlight w:val="cyan"/>
        </w:rPr>
      </w:pPr>
      <w:ins w:id="1019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199" w:author="SA R2-1809108" w:date="2018-05-30T00:51:00Z"/>
          <w:highlight w:val="cyan"/>
        </w:rPr>
      </w:pPr>
      <w:ins w:id="10200"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01" w:author="SA R2-1809108" w:date="2018-05-30T00:51:00Z"/>
          <w:highlight w:val="cyan"/>
        </w:rPr>
      </w:pPr>
      <w:ins w:id="10202" w:author="SA R2-1809108" w:date="2018-05-30T00:51:00Z">
        <w:r w:rsidRPr="00390CF2">
          <w:rPr>
            <w:highlight w:val="cyan"/>
          </w:rPr>
          <w:t>-- ASN1START</w:t>
        </w:r>
      </w:ins>
    </w:p>
    <w:p w14:paraId="42E50856" w14:textId="77777777" w:rsidR="000805DB" w:rsidRPr="00390CF2" w:rsidRDefault="000805DB" w:rsidP="000805DB">
      <w:pPr>
        <w:pStyle w:val="PL"/>
        <w:rPr>
          <w:ins w:id="10203" w:author="SA R2-1809108" w:date="2018-05-30T00:51:00Z"/>
          <w:highlight w:val="cyan"/>
        </w:rPr>
      </w:pPr>
    </w:p>
    <w:p w14:paraId="677D92DF" w14:textId="77777777" w:rsidR="000805DB" w:rsidRPr="00390CF2" w:rsidRDefault="000805DB" w:rsidP="000805DB">
      <w:pPr>
        <w:pStyle w:val="PL"/>
        <w:rPr>
          <w:ins w:id="10204" w:author="SA R2-1809108" w:date="2018-05-30T00:51:00Z"/>
          <w:highlight w:val="cyan"/>
        </w:rPr>
      </w:pPr>
      <w:ins w:id="1020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06" w:author="SA R2-1809108" w:date="2018-05-30T00:51:00Z"/>
          <w:highlight w:val="cyan"/>
        </w:rPr>
      </w:pPr>
    </w:p>
    <w:p w14:paraId="413027EE" w14:textId="77777777" w:rsidR="000805DB" w:rsidRPr="00390CF2" w:rsidRDefault="000805DB" w:rsidP="000805DB">
      <w:pPr>
        <w:pStyle w:val="PL"/>
        <w:rPr>
          <w:ins w:id="10207" w:author="SA R2-1809108" w:date="2018-05-30T00:51:00Z"/>
          <w:highlight w:val="cyan"/>
        </w:rPr>
      </w:pPr>
      <w:ins w:id="10208" w:author="SA R2-1809108" w:date="2018-05-30T00:51:00Z">
        <w:r w:rsidRPr="00390CF2">
          <w:rPr>
            <w:highlight w:val="cyan"/>
          </w:rPr>
          <w:t>-- ASN1STOP</w:t>
        </w:r>
      </w:ins>
    </w:p>
    <w:bookmarkEnd w:id="10195"/>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09" w:author="R2-1809077 SA" w:date="2018-05-31T19:18:00Z"/>
          <w:del w:id="10210" w:author="Rapporteur ASN1 SA" w:date="2018-06-28T18:19:00Z"/>
          <w:rFonts w:eastAsia="SimSun"/>
          <w:highlight w:val="cyan"/>
        </w:rPr>
      </w:pPr>
      <w:ins w:id="10211" w:author="R2-1809077 SA" w:date="2018-05-31T19:18:00Z">
        <w:del w:id="1021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13" w:author="R2-1809077 SA" w:date="2018-05-31T19:18:00Z"/>
          <w:del w:id="10214" w:author="Rapporteur ASN1 SA" w:date="2018-06-28T18:19:00Z"/>
          <w:rFonts w:eastAsia="SimSun"/>
          <w:highlight w:val="cyan"/>
        </w:rPr>
      </w:pPr>
      <w:ins w:id="10215" w:author="R2-1809077 SA" w:date="2018-05-31T19:18:00Z">
        <w:del w:id="10216"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17" w:author="R2-1809077 SA" w:date="2018-05-31T19:18:00Z"/>
          <w:del w:id="10218" w:author="Rapporteur ASN1 SA" w:date="2018-06-28T18:19:00Z"/>
          <w:highlight w:val="cyan"/>
        </w:rPr>
      </w:pPr>
      <w:ins w:id="10219" w:author="R2-1809077 SA" w:date="2018-05-31T19:18:00Z">
        <w:del w:id="10220"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21" w:author="R2-1809077 SA" w:date="2018-05-31T19:19:00Z"/>
          <w:del w:id="10222" w:author="Rapporteur ASN1 SA" w:date="2018-06-28T18:19:00Z"/>
          <w:highlight w:val="cyan"/>
        </w:rPr>
      </w:pPr>
      <w:ins w:id="10223" w:author="R2-1809077 SA" w:date="2018-05-31T19:18:00Z">
        <w:del w:id="10224"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25" w:author="R2-1809077 SA" w:date="2018-05-31T19:19:00Z"/>
          <w:del w:id="10226" w:author="Rapporteur ASN1 SA" w:date="2018-06-28T18:19:00Z"/>
          <w:highlight w:val="cyan"/>
        </w:rPr>
      </w:pPr>
      <w:ins w:id="10227" w:author="R2-1809077 SA" w:date="2018-05-31T19:19:00Z">
        <w:del w:id="10228"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229" w:author="R2-1809077 SA" w:date="2018-05-31T19:18:00Z"/>
          <w:del w:id="10230" w:author="Rapporteur ASN1 SA" w:date="2018-06-28T18:19:00Z"/>
          <w:highlight w:val="cyan"/>
        </w:rPr>
      </w:pPr>
    </w:p>
    <w:p w14:paraId="649972F5" w14:textId="77777777" w:rsidR="000805DB" w:rsidRPr="00390CF2" w:rsidRDefault="000805DB" w:rsidP="000805DB">
      <w:pPr>
        <w:pStyle w:val="PL"/>
        <w:rPr>
          <w:ins w:id="10231" w:author="R2-1809077 SA" w:date="2018-05-31T19:18:00Z"/>
          <w:del w:id="10232" w:author="Rapporteur ASN1 SA" w:date="2018-06-28T18:19:00Z"/>
          <w:highlight w:val="cyan"/>
        </w:rPr>
      </w:pPr>
      <w:ins w:id="10233" w:author="R2-1809077 SA" w:date="2018-05-31T19:18:00Z">
        <w:del w:id="10234" w:author="Rapporteur ASN1 SA" w:date="2018-06-28T18:19:00Z">
          <w:r w:rsidRPr="00390CF2">
            <w:rPr>
              <w:highlight w:val="cyan"/>
            </w:rPr>
            <w:delText>CellIdentity</w:delText>
          </w:r>
        </w:del>
      </w:ins>
      <w:ins w:id="10235" w:author="R2-1809077 SA" w:date="2018-05-31T19:19:00Z">
        <w:del w:id="10236" w:author="Rapporteur ASN1 SA" w:date="2018-06-28T18:19:00Z">
          <w:r w:rsidRPr="00390CF2">
            <w:rPr>
              <w:highlight w:val="cyan"/>
            </w:rPr>
            <w:delText>NR</w:delText>
          </w:r>
        </w:del>
      </w:ins>
      <w:ins w:id="10237" w:author="R2-1809077 SA" w:date="2018-05-31T19:18:00Z">
        <w:del w:id="1023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239" w:author="R2-1809077 SA" w:date="2018-05-31T19:19:00Z">
        <w:del w:id="10240" w:author="Rapporteur ASN1 SA" w:date="2018-06-28T18:19:00Z">
          <w:r w:rsidRPr="00390CF2">
            <w:rPr>
              <w:highlight w:val="cyan"/>
            </w:rPr>
            <w:delText>28</w:delText>
          </w:r>
        </w:del>
      </w:ins>
      <w:ins w:id="10241" w:author="R2-1809077 SA" w:date="2018-05-31T19:18:00Z">
        <w:del w:id="10242" w:author="Rapporteur ASN1 SA" w:date="2018-06-28T18:19:00Z">
          <w:r w:rsidRPr="00390CF2">
            <w:rPr>
              <w:highlight w:val="cyan"/>
            </w:rPr>
            <w:delText>))</w:delText>
          </w:r>
        </w:del>
      </w:ins>
    </w:p>
    <w:p w14:paraId="6DDBFE4A" w14:textId="77777777" w:rsidR="000805DB" w:rsidRPr="00390CF2" w:rsidRDefault="000805DB" w:rsidP="000805DB">
      <w:pPr>
        <w:pStyle w:val="PL"/>
        <w:rPr>
          <w:ins w:id="10243" w:author="R2-1809077 SA" w:date="2018-05-31T19:19:00Z"/>
          <w:del w:id="10244" w:author="Rapporteur ASN1 SA" w:date="2018-06-28T18:19:00Z"/>
          <w:highlight w:val="cyan"/>
        </w:rPr>
      </w:pPr>
    </w:p>
    <w:p w14:paraId="2BB73C31" w14:textId="77777777" w:rsidR="000805DB" w:rsidRPr="00390CF2" w:rsidRDefault="000805DB" w:rsidP="000805DB">
      <w:pPr>
        <w:pStyle w:val="PL"/>
        <w:rPr>
          <w:ins w:id="10245" w:author="R2-1809077 SA" w:date="2018-05-31T19:18:00Z"/>
          <w:del w:id="10246" w:author="Rapporteur ASN1 SA" w:date="2018-06-28T18:19:00Z"/>
          <w:highlight w:val="cyan"/>
        </w:rPr>
      </w:pPr>
      <w:ins w:id="10247" w:author="R2-1809077 SA" w:date="2018-05-31T19:19:00Z">
        <w:del w:id="10248"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249" w:author="R2-1809077 SA" w:date="2018-05-31T19:18:00Z"/>
          <w:del w:id="10250" w:author="Rapporteur ASN1 SA" w:date="2018-06-28T18:19:00Z"/>
          <w:highlight w:val="cyan"/>
        </w:rPr>
      </w:pPr>
      <w:ins w:id="10251" w:author="R2-1809077 SA" w:date="2018-05-31T19:18:00Z">
        <w:del w:id="10252"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253" w:author="R2-1809077 SA" w:date="2018-05-31T19:21:00Z"/>
          <w:rFonts w:eastAsia="SimSun"/>
          <w:highlight w:val="cyan"/>
        </w:rPr>
      </w:pPr>
      <w:bookmarkStart w:id="10254" w:name="_Hlk519006141"/>
      <w:ins w:id="1025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256" w:author="R2-1809077 SA" w:date="2018-05-31T19:22:00Z">
        <w:r w:rsidRPr="00390CF2">
          <w:rPr>
            <w:rFonts w:eastAsia="SimSun"/>
            <w:i/>
            <w:highlight w:val="cyan"/>
          </w:rPr>
          <w:t>lobal</w:t>
        </w:r>
      </w:ins>
      <w:ins w:id="10257" w:author="R2-1809077 SA" w:date="2018-05-31T19:21:00Z">
        <w:r w:rsidRPr="00390CF2">
          <w:rPr>
            <w:rFonts w:eastAsia="SimSun"/>
            <w:i/>
            <w:highlight w:val="cyan"/>
          </w:rPr>
          <w:t>I</w:t>
        </w:r>
      </w:ins>
      <w:ins w:id="10258" w:author="R2-1809077 SA" w:date="2018-05-31T19:22:00Z">
        <w:r w:rsidRPr="00390CF2">
          <w:rPr>
            <w:rFonts w:eastAsia="SimSun"/>
            <w:i/>
            <w:highlight w:val="cyan"/>
          </w:rPr>
          <w:t>d</w:t>
        </w:r>
      </w:ins>
      <w:ins w:id="10259" w:author="R2-1809077 SA" w:date="2018-05-31T19:21:00Z">
        <w:r w:rsidRPr="00390CF2">
          <w:rPr>
            <w:rFonts w:eastAsia="SimSun"/>
            <w:i/>
            <w:highlight w:val="cyan"/>
          </w:rPr>
          <w:t>NR</w:t>
        </w:r>
      </w:ins>
    </w:p>
    <w:p w14:paraId="0ABFB405" w14:textId="77777777" w:rsidR="000805DB" w:rsidRPr="00390CF2" w:rsidRDefault="000805DB" w:rsidP="000805DB">
      <w:pPr>
        <w:rPr>
          <w:ins w:id="10260" w:author="R2-1809077 SA" w:date="2018-05-31T19:21:00Z"/>
          <w:rFonts w:eastAsia="SimSun"/>
          <w:highlight w:val="cyan"/>
        </w:rPr>
      </w:pPr>
      <w:ins w:id="1026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262" w:author="R2-1809077 SA" w:date="2018-05-31T19:21:00Z"/>
          <w:highlight w:val="cyan"/>
        </w:rPr>
      </w:pPr>
      <w:ins w:id="10263" w:author="R2-1809077 SA" w:date="2018-05-31T19:22:00Z">
        <w:r w:rsidRPr="00E04AA0">
          <w:rPr>
            <w:bCs/>
            <w:i/>
            <w:iCs/>
            <w:highlight w:val="cyan"/>
            <w:lang w:val="en-US"/>
            <w:rPrChange w:id="10264" w:author="R2-1810848 SA" w:date="2018-07-10T13:27:00Z">
              <w:rPr>
                <w:bCs/>
                <w:i/>
                <w:iCs/>
                <w:sz w:val="16"/>
                <w:szCs w:val="16"/>
                <w:lang w:val="sv-SE"/>
              </w:rPr>
            </w:rPrChange>
          </w:rPr>
          <w:t>CellGlobalIdNR</w:t>
        </w:r>
      </w:ins>
      <w:ins w:id="10265"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266" w:author="R2-1809077 SA" w:date="2018-05-31T19:23:00Z"/>
          <w:highlight w:val="cyan"/>
        </w:rPr>
      </w:pPr>
      <w:ins w:id="10267" w:author="R2-1809077 SA" w:date="2018-05-31T19:21:00Z">
        <w:r w:rsidRPr="00390CF2">
          <w:rPr>
            <w:highlight w:val="cyan"/>
          </w:rPr>
          <w:t>-- ASN1START</w:t>
        </w:r>
      </w:ins>
    </w:p>
    <w:p w14:paraId="40357BAA" w14:textId="77777777" w:rsidR="000805DB" w:rsidRPr="00390CF2" w:rsidRDefault="000805DB" w:rsidP="000805DB">
      <w:pPr>
        <w:pStyle w:val="PL"/>
        <w:rPr>
          <w:ins w:id="10268" w:author="R2-1809077 SA" w:date="2018-05-31T19:21:00Z"/>
          <w:highlight w:val="cyan"/>
        </w:rPr>
      </w:pPr>
      <w:ins w:id="10269" w:author="R2-1809077 SA" w:date="2018-05-31T19:23:00Z">
        <w:r w:rsidRPr="00390CF2">
          <w:rPr>
            <w:highlight w:val="cyan"/>
          </w:rPr>
          <w:t>-- TAG-CGI-NR-START</w:t>
        </w:r>
      </w:ins>
    </w:p>
    <w:p w14:paraId="5ED5F0D6" w14:textId="77777777" w:rsidR="000805DB" w:rsidRPr="00390CF2" w:rsidRDefault="000805DB" w:rsidP="000805DB">
      <w:pPr>
        <w:pStyle w:val="PL"/>
        <w:rPr>
          <w:ins w:id="10270" w:author="R2-1809077 SA" w:date="2018-05-31T19:21:00Z"/>
          <w:highlight w:val="cyan"/>
        </w:rPr>
      </w:pPr>
    </w:p>
    <w:p w14:paraId="508537E7" w14:textId="77777777" w:rsidR="000805DB" w:rsidRPr="00390CF2" w:rsidRDefault="000805DB" w:rsidP="000805DB">
      <w:pPr>
        <w:pStyle w:val="PL"/>
        <w:rPr>
          <w:ins w:id="10271" w:author="R2-1809077 SA" w:date="2018-05-31T19:23:00Z"/>
          <w:highlight w:val="cyan"/>
        </w:rPr>
      </w:pPr>
      <w:ins w:id="1027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273" w:author="R2-1809077 SA" w:date="2018-05-31T19:23:00Z"/>
          <w:highlight w:val="cyan"/>
        </w:rPr>
      </w:pPr>
      <w:ins w:id="1027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275" w:author="R2-1809077 SA" w:date="2018-05-31T19:23:00Z"/>
          <w:highlight w:val="cyan"/>
        </w:rPr>
      </w:pPr>
      <w:ins w:id="1027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77" w:author="Rapporteur ASN1 SA" w:date="2018-06-28T18:20:00Z">
          <w:r w:rsidRPr="00390CF2">
            <w:rPr>
              <w:highlight w:val="cyan"/>
            </w:rPr>
            <w:delText>NR</w:delText>
          </w:r>
        </w:del>
      </w:ins>
    </w:p>
    <w:p w14:paraId="7CD09A27" w14:textId="77777777" w:rsidR="000805DB" w:rsidRPr="00390CF2" w:rsidRDefault="000805DB" w:rsidP="000805DB">
      <w:pPr>
        <w:pStyle w:val="PL"/>
        <w:rPr>
          <w:ins w:id="10278" w:author="R2-1809077 SA" w:date="2018-05-31T19:23:00Z"/>
          <w:highlight w:val="cyan"/>
        </w:rPr>
      </w:pPr>
      <w:ins w:id="10279" w:author="R2-1809077 SA" w:date="2018-05-31T19:23:00Z">
        <w:r w:rsidRPr="00390CF2">
          <w:rPr>
            <w:highlight w:val="cyan"/>
          </w:rPr>
          <w:t>}</w:t>
        </w:r>
      </w:ins>
    </w:p>
    <w:p w14:paraId="69B6C7D2" w14:textId="77777777" w:rsidR="000805DB" w:rsidRPr="00390CF2" w:rsidRDefault="000805DB" w:rsidP="000805DB">
      <w:pPr>
        <w:pStyle w:val="PL"/>
        <w:rPr>
          <w:ins w:id="10280" w:author="R2-1809077 SA" w:date="2018-05-31T19:21:00Z"/>
          <w:highlight w:val="cyan"/>
        </w:rPr>
      </w:pPr>
    </w:p>
    <w:p w14:paraId="241CB4A8" w14:textId="77777777" w:rsidR="000805DB" w:rsidRPr="00390CF2" w:rsidRDefault="000805DB" w:rsidP="000805DB">
      <w:pPr>
        <w:pStyle w:val="PL"/>
        <w:rPr>
          <w:ins w:id="10281" w:author="R2-1809077 SA" w:date="2018-05-31T19:21:00Z"/>
          <w:highlight w:val="cyan"/>
        </w:rPr>
      </w:pPr>
      <w:ins w:id="10282" w:author="R2-1809077 SA" w:date="2018-05-31T19:21:00Z">
        <w:r w:rsidRPr="00390CF2">
          <w:rPr>
            <w:rFonts w:cs="Courier New"/>
            <w:color w:val="808080"/>
            <w:highlight w:val="cyan"/>
            <w:lang w:val="en-US" w:eastAsia="zh-CN"/>
          </w:rPr>
          <w:t>-- TAG-C</w:t>
        </w:r>
      </w:ins>
      <w:ins w:id="10283" w:author="R2-1809077 SA" w:date="2018-05-31T19:25:00Z">
        <w:r w:rsidRPr="00390CF2">
          <w:rPr>
            <w:rFonts w:cs="Courier New"/>
            <w:color w:val="808080"/>
            <w:highlight w:val="cyan"/>
            <w:lang w:val="en-US" w:eastAsia="zh-CN"/>
          </w:rPr>
          <w:t>G</w:t>
        </w:r>
      </w:ins>
      <w:ins w:id="10284"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285" w:author="R2-1809077 SA" w:date="2018-05-31T19:21:00Z"/>
          <w:highlight w:val="cyan"/>
        </w:rPr>
      </w:pPr>
      <w:ins w:id="10286" w:author="R2-1809077 SA" w:date="2018-05-31T19:21:00Z">
        <w:r w:rsidRPr="00390CF2">
          <w:rPr>
            <w:highlight w:val="cyan"/>
          </w:rPr>
          <w:t>-- ASN1STOP</w:t>
        </w:r>
      </w:ins>
    </w:p>
    <w:p w14:paraId="734A2A73" w14:textId="77777777" w:rsidR="000805DB" w:rsidRPr="00390CF2" w:rsidRDefault="000805DB" w:rsidP="000805DB">
      <w:pPr>
        <w:pStyle w:val="Heading4"/>
        <w:rPr>
          <w:ins w:id="10287" w:author="SA R2 -1807910" w:date="2018-05-15T07:46:00Z"/>
          <w:noProof/>
          <w:highlight w:val="cyan"/>
        </w:rPr>
      </w:pPr>
      <w:ins w:id="10288"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289" w:author="SA R2 -1807910" w:date="2018-05-15T07:46:00Z"/>
          <w:highlight w:val="cyan"/>
        </w:rPr>
      </w:pPr>
      <w:ins w:id="1029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291" w:author="SA R2 -1807910" w:date="2018-05-15T07:46:00Z"/>
          <w:highlight w:val="cyan"/>
        </w:rPr>
      </w:pPr>
      <w:ins w:id="10292" w:author="SA R2 -1807910" w:date="2018-05-15T07:46:00Z">
        <w:r w:rsidRPr="00390CF2">
          <w:rPr>
            <w:highlight w:val="cyan"/>
          </w:rPr>
          <w:t>CellReselectionPriority</w:t>
        </w:r>
      </w:ins>
      <w:ins w:id="10293" w:author="SA R2 -1807910" w:date="2018-05-15T10:11:00Z">
        <w:r w:rsidRPr="00390CF2">
          <w:rPr>
            <w:highlight w:val="cyan"/>
          </w:rPr>
          <w:t xml:space="preserve"> </w:t>
        </w:r>
      </w:ins>
      <w:ins w:id="10294" w:author="SA R2 -1807910" w:date="2018-05-15T07:46:00Z">
        <w:r w:rsidRPr="00390CF2">
          <w:rPr>
            <w:highlight w:val="cyan"/>
          </w:rPr>
          <w:t>information element</w:t>
        </w:r>
      </w:ins>
    </w:p>
    <w:p w14:paraId="38630304" w14:textId="77777777" w:rsidR="00BD0FA6" w:rsidRDefault="000805DB" w:rsidP="00BD0FA6">
      <w:pPr>
        <w:pStyle w:val="PL"/>
        <w:rPr>
          <w:ins w:id="10295" w:author="SA R2 -1807910" w:date="2018-05-15T07:46:00Z"/>
          <w:highlight w:val="cyan"/>
        </w:rPr>
        <w:pPrChange w:id="10296" w:author="SA R2 -1807910" w:date="2018-05-15T10:11:00Z">
          <w:pPr/>
        </w:pPrChange>
      </w:pPr>
      <w:ins w:id="10297" w:author="SA R2 -1807910" w:date="2018-05-15T07:46:00Z">
        <w:r w:rsidRPr="00390CF2">
          <w:rPr>
            <w:noProof w:val="0"/>
            <w:highlight w:val="cyan"/>
          </w:rPr>
          <w:t>-- ASN1START</w:t>
        </w:r>
      </w:ins>
    </w:p>
    <w:p w14:paraId="49777AEE" w14:textId="77777777" w:rsidR="00BD0FA6" w:rsidRDefault="000805DB" w:rsidP="00BD0FA6">
      <w:pPr>
        <w:pStyle w:val="PL"/>
        <w:rPr>
          <w:ins w:id="10298" w:author="SA R2 -1807910" w:date="2018-05-15T07:46:00Z"/>
          <w:highlight w:val="cyan"/>
        </w:rPr>
        <w:pPrChange w:id="10299" w:author="SA R2 -1807910" w:date="2018-05-15T10:11:00Z">
          <w:pPr/>
        </w:pPrChange>
      </w:pPr>
      <w:ins w:id="10300" w:author="SA R2 -1807910" w:date="2018-05-15T07:46:00Z">
        <w:r w:rsidRPr="00390CF2">
          <w:rPr>
            <w:noProof w:val="0"/>
            <w:highlight w:val="cyan"/>
          </w:rPr>
          <w:t>-- TAG-CELLRESELECTIONPRIORITY-START</w:t>
        </w:r>
      </w:ins>
    </w:p>
    <w:p w14:paraId="07B3EB6F" w14:textId="77777777" w:rsidR="00BD0FA6" w:rsidRDefault="00BD0FA6" w:rsidP="00BD0FA6">
      <w:pPr>
        <w:pStyle w:val="PL"/>
        <w:rPr>
          <w:ins w:id="10301" w:author="SA R2 -1807910" w:date="2018-05-15T07:46:00Z"/>
          <w:highlight w:val="cyan"/>
          <w:lang w:val="en-US" w:eastAsia="en-US"/>
        </w:rPr>
        <w:pPrChange w:id="1030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rsidP="00BD0FA6">
      <w:pPr>
        <w:pStyle w:val="PL"/>
        <w:rPr>
          <w:ins w:id="10303" w:author="SA R2 -1807910" w:date="2018-05-15T07:46:00Z"/>
          <w:highlight w:val="cyan"/>
          <w:lang w:val="en-US" w:eastAsia="en-US"/>
        </w:rPr>
        <w:pPrChange w:id="1030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roofErr w:type="gramStart"/>
      <w:ins w:id="10305" w:author="SA R2 -1807910" w:date="2018-05-15T07:46:00Z">
        <w:r w:rsidRPr="00390CF2">
          <w:rPr>
            <w:noProof w:val="0"/>
            <w:highlight w:val="cyan"/>
            <w:lang w:val="en-US" w:eastAsia="en-US"/>
          </w:rPr>
          <w:t>CellReselectionPriority ::=</w:t>
        </w:r>
        <w:proofErr w:type="gramEnd"/>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rsidP="00BD0FA6">
      <w:pPr>
        <w:pStyle w:val="PL"/>
        <w:rPr>
          <w:ins w:id="10306" w:author="SA R2 -1807910" w:date="2018-05-15T07:46:00Z"/>
          <w:highlight w:val="cyan"/>
          <w:lang w:val="en-US" w:eastAsia="en-US"/>
        </w:rPr>
        <w:pPrChange w:id="1030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rsidP="00BD0FA6">
      <w:pPr>
        <w:pStyle w:val="PL"/>
        <w:rPr>
          <w:ins w:id="10308" w:author="SA R2 -1807910" w:date="2018-05-15T07:46:00Z"/>
          <w:highlight w:val="cyan"/>
        </w:rPr>
        <w:pPrChange w:id="10309" w:author="SA R2 -1807910" w:date="2018-05-15T10:11:00Z">
          <w:pPr/>
        </w:pPrChange>
      </w:pPr>
      <w:ins w:id="10310" w:author="SA R2 -1807910" w:date="2018-05-15T07:46:00Z">
        <w:r w:rsidRPr="00390CF2">
          <w:rPr>
            <w:noProof w:val="0"/>
            <w:highlight w:val="cyan"/>
          </w:rPr>
          <w:t xml:space="preserve">-- TAG-CELLRESELECTIONPRIORITY-STOP </w:t>
        </w:r>
      </w:ins>
    </w:p>
    <w:p w14:paraId="3AAC7C9E" w14:textId="77777777" w:rsidR="00BD0FA6" w:rsidRDefault="000805DB" w:rsidP="00BD0FA6">
      <w:pPr>
        <w:pStyle w:val="PL"/>
        <w:rPr>
          <w:ins w:id="10311" w:author="SA R2 -1807910" w:date="2018-05-15T07:46:00Z"/>
          <w:highlight w:val="cyan"/>
        </w:rPr>
        <w:pPrChange w:id="10312" w:author="SA R2 -1807910" w:date="2018-05-15T10:11:00Z">
          <w:pPr/>
        </w:pPrChange>
      </w:pPr>
      <w:ins w:id="10313" w:author="SA R2 -1807910" w:date="2018-05-15T07:46:00Z">
        <w:r w:rsidRPr="00390CF2">
          <w:rPr>
            <w:noProof w:val="0"/>
            <w:highlight w:val="cyan"/>
          </w:rPr>
          <w:t>-- ASN1STOP</w:t>
        </w:r>
      </w:ins>
    </w:p>
    <w:p w14:paraId="063599E9" w14:textId="77777777" w:rsidR="00BD0FA6" w:rsidRDefault="00BD0FA6" w:rsidP="00BD0FA6">
      <w:pPr>
        <w:rPr>
          <w:ins w:id="10314" w:author="SA R2 -1807910" w:date="2018-05-15T10:11:00Z"/>
          <w:highlight w:val="cyan"/>
        </w:rPr>
        <w:pPrChange w:id="10315" w:author="SA R2 -1807910" w:date="2018-05-15T10:11:00Z">
          <w:pPr>
            <w:pStyle w:val="EditorsNote"/>
          </w:pPr>
        </w:pPrChange>
      </w:pPr>
    </w:p>
    <w:p w14:paraId="515E3152" w14:textId="77777777" w:rsidR="000805DB" w:rsidRPr="00390CF2" w:rsidRDefault="000805DB" w:rsidP="000805DB">
      <w:pPr>
        <w:pStyle w:val="EditorsNote"/>
        <w:rPr>
          <w:ins w:id="10316" w:author="SA R2 -1807910" w:date="2018-05-15T07:47:00Z"/>
          <w:highlight w:val="cyan"/>
        </w:rPr>
      </w:pPr>
      <w:ins w:id="1031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254"/>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192"/>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18"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19" w:author="Rapporteur" w:date="2018-06-28T18:23:00Z">
        <w:r w:rsidRPr="00390CF2">
          <w:rPr>
            <w:color w:val="808080"/>
            <w:highlight w:val="cyan"/>
          </w:rPr>
          <w:delText>Cond TypeII-PortSelection</w:delText>
        </w:r>
      </w:del>
      <w:ins w:id="10320"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w:t>
            </w:r>
            <w:proofErr w:type="gramStart"/>
            <w:r w:rsidRPr="00390CF2">
              <w:rPr>
                <w:szCs w:val="22"/>
                <w:highlight w:val="cyan"/>
              </w:rPr>
              <w:t>is</w:t>
            </w:r>
            <w:proofErr w:type="gramEnd"/>
            <w:r w:rsidRPr="00390CF2">
              <w:rPr>
                <w:szCs w:val="22"/>
                <w:highlight w:val="cyan"/>
              </w:rPr>
              <w:t xml:space="preserve">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w:t>
            </w:r>
            <w:proofErr w:type="gramStart"/>
            <w:r w:rsidRPr="00390CF2">
              <w:rPr>
                <w:szCs w:val="22"/>
                <w:highlight w:val="cyan"/>
              </w:rPr>
              <w:t>))+</w:t>
            </w:r>
            <w:proofErr w:type="gramEnd"/>
            <w:r w:rsidRPr="00390CF2">
              <w:rPr>
                <w:szCs w:val="22"/>
                <w:highlight w:val="cyan"/>
              </w:rPr>
              <w:t>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21" w:name="_Toc510018586"/>
      <w:r w:rsidRPr="00390CF2">
        <w:rPr>
          <w:highlight w:val="cyan"/>
        </w:rPr>
        <w:t>–</w:t>
      </w:r>
      <w:r w:rsidRPr="00390CF2">
        <w:rPr>
          <w:highlight w:val="cyan"/>
        </w:rPr>
        <w:tab/>
      </w:r>
      <w:r w:rsidRPr="00390CF2">
        <w:rPr>
          <w:i/>
          <w:highlight w:val="cyan"/>
        </w:rPr>
        <w:t>ConfiguredGrantConfig</w:t>
      </w:r>
      <w:bookmarkEnd w:id="10321"/>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2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23" w:author="Rapporteur" w:date="2018-07-11T15:31:00Z">
        <w:r w:rsidRPr="00390CF2" w:rsidDel="007F06B4">
          <w:rPr>
            <w:highlight w:val="cyan"/>
          </w:rPr>
          <w:delText>mode1</w:delText>
        </w:r>
      </w:del>
      <w:ins w:id="10324" w:author="Rapporteur" w:date="2018-07-11T15:31:00Z">
        <w:r w:rsidRPr="00390CF2">
          <w:rPr>
            <w:highlight w:val="cyan"/>
          </w:rPr>
          <w:t>intraSlot</w:t>
        </w:r>
      </w:ins>
      <w:r w:rsidRPr="00390CF2">
        <w:rPr>
          <w:highlight w:val="cyan"/>
        </w:rPr>
        <w:t xml:space="preserve">, </w:t>
      </w:r>
      <w:del w:id="10325" w:author="Rapporteur" w:date="2018-07-11T15:31:00Z">
        <w:r w:rsidRPr="00390CF2" w:rsidDel="007F06B4">
          <w:rPr>
            <w:highlight w:val="cyan"/>
          </w:rPr>
          <w:delText>mode2</w:delText>
        </w:r>
      </w:del>
      <w:ins w:id="1032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327" w:author="R1-1807866 URLLC L1 Param" w:date="2018-06-26T11:17:00Z">
        <w:r w:rsidRPr="00390CF2">
          <w:rPr>
            <w:highlight w:val="cyan"/>
          </w:rPr>
          <w:delText>spare1</w:delText>
        </w:r>
      </w:del>
      <w:ins w:id="1032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329" w:author="R1-1807866 URLLC L1 Param" w:date="2018-06-26T11:17:00Z">
        <w:r w:rsidRPr="00390CF2">
          <w:rPr>
            <w:highlight w:val="cyan"/>
          </w:rPr>
          <w:t>qam64LowSE</w:t>
        </w:r>
      </w:ins>
      <w:del w:id="1033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33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332"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22"/>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33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333"/>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334" w:author="R2-1810848 SA" w:date="2018-07-10T13:27:00Z">
            <w:rPr/>
          </w:rPrChange>
        </w:rPr>
      </w:pPr>
      <w:bookmarkStart w:id="10335" w:name="OLE_LINK17"/>
      <w:r w:rsidRPr="00390CF2">
        <w:rPr>
          <w:highlight w:val="cyan"/>
        </w:rPr>
        <w:tab/>
      </w:r>
      <w:r w:rsidR="00E04AA0" w:rsidRPr="00E04AA0">
        <w:rPr>
          <w:highlight w:val="cyan"/>
          <w:lang w:val="sv-SE"/>
          <w:rPrChange w:id="10336" w:author="R2-1810848 SA" w:date="2018-07-10T13:27:00Z">
            <w:rPr>
              <w:szCs w:val="16"/>
            </w:rPr>
          </w:rPrChange>
        </w:rPr>
        <w:t>periodicity</w:t>
      </w:r>
      <w:r w:rsidR="00E04AA0" w:rsidRPr="00E04AA0">
        <w:rPr>
          <w:highlight w:val="cyan"/>
          <w:lang w:val="sv-SE"/>
          <w:rPrChange w:id="10337" w:author="R2-1810848 SA" w:date="2018-07-10T13:27:00Z">
            <w:rPr>
              <w:szCs w:val="16"/>
            </w:rPr>
          </w:rPrChange>
        </w:rPr>
        <w:tab/>
      </w:r>
      <w:r w:rsidR="00E04AA0" w:rsidRPr="00E04AA0">
        <w:rPr>
          <w:highlight w:val="cyan"/>
          <w:lang w:val="sv-SE"/>
          <w:rPrChange w:id="10338" w:author="R2-1810848 SA" w:date="2018-07-10T13:27:00Z">
            <w:rPr>
              <w:szCs w:val="16"/>
            </w:rPr>
          </w:rPrChange>
        </w:rPr>
        <w:tab/>
      </w:r>
      <w:r w:rsidR="00E04AA0" w:rsidRPr="00E04AA0">
        <w:rPr>
          <w:highlight w:val="cyan"/>
          <w:lang w:val="sv-SE"/>
          <w:rPrChange w:id="10339" w:author="R2-1810848 SA" w:date="2018-07-10T13:27:00Z">
            <w:rPr>
              <w:szCs w:val="16"/>
            </w:rPr>
          </w:rPrChange>
        </w:rPr>
        <w:tab/>
      </w:r>
      <w:r w:rsidR="00E04AA0" w:rsidRPr="00E04AA0">
        <w:rPr>
          <w:highlight w:val="cyan"/>
          <w:lang w:val="sv-SE"/>
          <w:rPrChange w:id="10340" w:author="R2-1810848 SA" w:date="2018-07-10T13:27:00Z">
            <w:rPr>
              <w:szCs w:val="16"/>
            </w:rPr>
          </w:rPrChange>
        </w:rPr>
        <w:tab/>
      </w:r>
      <w:r w:rsidR="00E04AA0" w:rsidRPr="00E04AA0">
        <w:rPr>
          <w:highlight w:val="cyan"/>
          <w:lang w:val="sv-SE"/>
          <w:rPrChange w:id="10341" w:author="R2-1810848 SA" w:date="2018-07-10T13:27:00Z">
            <w:rPr>
              <w:szCs w:val="16"/>
            </w:rPr>
          </w:rPrChange>
        </w:rPr>
        <w:tab/>
      </w:r>
      <w:r w:rsidR="00E04AA0" w:rsidRPr="00E04AA0">
        <w:rPr>
          <w:highlight w:val="cyan"/>
          <w:lang w:val="sv-SE"/>
          <w:rPrChange w:id="10342" w:author="R2-1810848 SA" w:date="2018-07-10T13:27:00Z">
            <w:rPr>
              <w:szCs w:val="16"/>
            </w:rPr>
          </w:rPrChange>
        </w:rPr>
        <w:tab/>
      </w:r>
      <w:r w:rsidR="00E04AA0" w:rsidRPr="00E04AA0">
        <w:rPr>
          <w:highlight w:val="cyan"/>
          <w:lang w:val="sv-SE"/>
          <w:rPrChange w:id="10343" w:author="R2-1810848 SA" w:date="2018-07-10T13:27:00Z">
            <w:rPr>
              <w:szCs w:val="16"/>
            </w:rPr>
          </w:rPrChange>
        </w:rPr>
        <w:tab/>
      </w:r>
      <w:r w:rsidR="00E04AA0" w:rsidRPr="00E04AA0">
        <w:rPr>
          <w:color w:val="993366"/>
          <w:highlight w:val="cyan"/>
          <w:lang w:val="sv-SE"/>
          <w:rPrChange w:id="10344" w:author="R2-1810848 SA" w:date="2018-07-10T13:27:00Z">
            <w:rPr>
              <w:color w:val="993366"/>
              <w:szCs w:val="16"/>
            </w:rPr>
          </w:rPrChange>
        </w:rPr>
        <w:t>ENUMERATED</w:t>
      </w:r>
      <w:r w:rsidR="00E04AA0" w:rsidRPr="00E04AA0">
        <w:rPr>
          <w:highlight w:val="cyan"/>
          <w:lang w:val="sv-SE"/>
          <w:rPrChange w:id="10345"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346" w:author="R2-1810848 SA" w:date="2018-07-10T13:27:00Z">
            <w:rPr/>
          </w:rPrChange>
        </w:rPr>
      </w:pPr>
      <w:bookmarkStart w:id="10347" w:name="OLE_LINK13"/>
      <w:r w:rsidRPr="00E04AA0">
        <w:rPr>
          <w:highlight w:val="cyan"/>
          <w:lang w:val="sv-SE"/>
          <w:rPrChange w:id="10348" w:author="R2-1810848 SA" w:date="2018-07-10T13:27:00Z">
            <w:rPr>
              <w:szCs w:val="16"/>
            </w:rPr>
          </w:rPrChange>
        </w:rPr>
        <w:tab/>
      </w:r>
      <w:r w:rsidRPr="00E04AA0">
        <w:rPr>
          <w:highlight w:val="cyan"/>
          <w:lang w:val="sv-SE"/>
          <w:rPrChange w:id="10349" w:author="R2-1810848 SA" w:date="2018-07-10T13:27:00Z">
            <w:rPr>
              <w:szCs w:val="16"/>
            </w:rPr>
          </w:rPrChange>
        </w:rPr>
        <w:tab/>
      </w:r>
      <w:r w:rsidRPr="00E04AA0">
        <w:rPr>
          <w:highlight w:val="cyan"/>
          <w:lang w:val="sv-SE"/>
          <w:rPrChange w:id="10350" w:author="R2-1810848 SA" w:date="2018-07-10T13:27:00Z">
            <w:rPr>
              <w:szCs w:val="16"/>
            </w:rPr>
          </w:rPrChange>
        </w:rPr>
        <w:tab/>
      </w:r>
      <w:r w:rsidRPr="00E04AA0">
        <w:rPr>
          <w:highlight w:val="cyan"/>
          <w:lang w:val="sv-SE"/>
          <w:rPrChange w:id="10351" w:author="R2-1810848 SA" w:date="2018-07-10T13:27:00Z">
            <w:rPr>
              <w:szCs w:val="16"/>
            </w:rPr>
          </w:rPrChange>
        </w:rPr>
        <w:tab/>
      </w:r>
      <w:r w:rsidRPr="00E04AA0">
        <w:rPr>
          <w:highlight w:val="cyan"/>
          <w:lang w:val="sv-SE"/>
          <w:rPrChange w:id="10352" w:author="R2-1810848 SA" w:date="2018-07-10T13:27:00Z">
            <w:rPr>
              <w:szCs w:val="16"/>
            </w:rPr>
          </w:rPrChange>
        </w:rPr>
        <w:tab/>
      </w:r>
      <w:r w:rsidRPr="00E04AA0">
        <w:rPr>
          <w:highlight w:val="cyan"/>
          <w:lang w:val="sv-SE"/>
          <w:rPrChange w:id="10353" w:author="R2-1810848 SA" w:date="2018-07-10T13:27:00Z">
            <w:rPr>
              <w:szCs w:val="16"/>
            </w:rPr>
          </w:rPrChange>
        </w:rPr>
        <w:tab/>
      </w:r>
      <w:r w:rsidRPr="00E04AA0">
        <w:rPr>
          <w:highlight w:val="cyan"/>
          <w:lang w:val="sv-SE"/>
          <w:rPrChange w:id="10354" w:author="R2-1810848 SA" w:date="2018-07-10T13:27:00Z">
            <w:rPr>
              <w:szCs w:val="16"/>
            </w:rPr>
          </w:rPrChange>
        </w:rPr>
        <w:tab/>
      </w:r>
      <w:r w:rsidRPr="00E04AA0">
        <w:rPr>
          <w:highlight w:val="cyan"/>
          <w:lang w:val="sv-SE"/>
          <w:rPrChange w:id="10355" w:author="R2-1810848 SA" w:date="2018-07-10T13:27:00Z">
            <w:rPr>
              <w:szCs w:val="16"/>
            </w:rPr>
          </w:rPrChange>
        </w:rPr>
        <w:tab/>
      </w:r>
      <w:r w:rsidRPr="00E04AA0">
        <w:rPr>
          <w:highlight w:val="cyan"/>
          <w:lang w:val="sv-SE"/>
          <w:rPrChange w:id="10356" w:author="R2-1810848 SA" w:date="2018-07-10T13:27:00Z">
            <w:rPr>
              <w:szCs w:val="16"/>
            </w:rPr>
          </w:rPrChange>
        </w:rPr>
        <w:tab/>
      </w:r>
      <w:r w:rsidRPr="00E04AA0">
        <w:rPr>
          <w:highlight w:val="cyan"/>
          <w:lang w:val="sv-SE"/>
          <w:rPrChange w:id="10357" w:author="R2-1810848 SA" w:date="2018-07-10T13:27:00Z">
            <w:rPr>
              <w:szCs w:val="16"/>
            </w:rPr>
          </w:rPrChange>
        </w:rPr>
        <w:tab/>
      </w:r>
      <w:r w:rsidRPr="00E04AA0">
        <w:rPr>
          <w:highlight w:val="cyan"/>
          <w:lang w:val="sv-SE"/>
          <w:rPrChange w:id="10358" w:author="R2-1810848 SA" w:date="2018-07-10T13:27:00Z">
            <w:rPr>
              <w:szCs w:val="16"/>
            </w:rPr>
          </w:rPrChange>
        </w:rPr>
        <w:tab/>
      </w:r>
      <w:r w:rsidRPr="00E04AA0">
        <w:rPr>
          <w:highlight w:val="cyan"/>
          <w:lang w:val="sv-SE"/>
          <w:rPrChange w:id="10359"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360" w:author="R2-1810848 SA" w:date="2018-07-10T13:27:00Z">
            <w:rPr/>
          </w:rPrChange>
        </w:rPr>
      </w:pPr>
      <w:r w:rsidRPr="00E04AA0">
        <w:rPr>
          <w:highlight w:val="cyan"/>
          <w:lang w:val="sv-SE"/>
          <w:rPrChange w:id="10361" w:author="R2-1810848 SA" w:date="2018-07-10T13:27:00Z">
            <w:rPr>
              <w:szCs w:val="16"/>
            </w:rPr>
          </w:rPrChange>
        </w:rPr>
        <w:tab/>
      </w:r>
      <w:r w:rsidRPr="00E04AA0">
        <w:rPr>
          <w:highlight w:val="cyan"/>
          <w:lang w:val="sv-SE"/>
          <w:rPrChange w:id="10362" w:author="R2-1810848 SA" w:date="2018-07-10T13:27:00Z">
            <w:rPr>
              <w:szCs w:val="16"/>
            </w:rPr>
          </w:rPrChange>
        </w:rPr>
        <w:tab/>
      </w:r>
      <w:r w:rsidRPr="00E04AA0">
        <w:rPr>
          <w:highlight w:val="cyan"/>
          <w:lang w:val="sv-SE"/>
          <w:rPrChange w:id="10363" w:author="R2-1810848 SA" w:date="2018-07-10T13:27:00Z">
            <w:rPr>
              <w:szCs w:val="16"/>
            </w:rPr>
          </w:rPrChange>
        </w:rPr>
        <w:tab/>
      </w:r>
      <w:r w:rsidRPr="00E04AA0">
        <w:rPr>
          <w:highlight w:val="cyan"/>
          <w:lang w:val="sv-SE"/>
          <w:rPrChange w:id="10364" w:author="R2-1810848 SA" w:date="2018-07-10T13:27:00Z">
            <w:rPr>
              <w:szCs w:val="16"/>
            </w:rPr>
          </w:rPrChange>
        </w:rPr>
        <w:tab/>
      </w:r>
      <w:r w:rsidRPr="00E04AA0">
        <w:rPr>
          <w:highlight w:val="cyan"/>
          <w:lang w:val="sv-SE"/>
          <w:rPrChange w:id="10365" w:author="R2-1810848 SA" w:date="2018-07-10T13:27:00Z">
            <w:rPr>
              <w:szCs w:val="16"/>
            </w:rPr>
          </w:rPrChange>
        </w:rPr>
        <w:tab/>
      </w:r>
      <w:r w:rsidRPr="00E04AA0">
        <w:rPr>
          <w:highlight w:val="cyan"/>
          <w:lang w:val="sv-SE"/>
          <w:rPrChange w:id="10366" w:author="R2-1810848 SA" w:date="2018-07-10T13:27:00Z">
            <w:rPr>
              <w:szCs w:val="16"/>
            </w:rPr>
          </w:rPrChange>
        </w:rPr>
        <w:tab/>
      </w:r>
      <w:r w:rsidRPr="00E04AA0">
        <w:rPr>
          <w:highlight w:val="cyan"/>
          <w:lang w:val="sv-SE"/>
          <w:rPrChange w:id="10367" w:author="R2-1810848 SA" w:date="2018-07-10T13:27:00Z">
            <w:rPr>
              <w:szCs w:val="16"/>
            </w:rPr>
          </w:rPrChange>
        </w:rPr>
        <w:tab/>
      </w:r>
      <w:r w:rsidRPr="00E04AA0">
        <w:rPr>
          <w:highlight w:val="cyan"/>
          <w:lang w:val="sv-SE"/>
          <w:rPrChange w:id="10368" w:author="R2-1810848 SA" w:date="2018-07-10T13:27:00Z">
            <w:rPr>
              <w:szCs w:val="16"/>
            </w:rPr>
          </w:rPrChange>
        </w:rPr>
        <w:tab/>
      </w:r>
      <w:r w:rsidRPr="00E04AA0">
        <w:rPr>
          <w:highlight w:val="cyan"/>
          <w:lang w:val="sv-SE"/>
          <w:rPrChange w:id="10369" w:author="R2-1810848 SA" w:date="2018-07-10T13:27:00Z">
            <w:rPr>
              <w:szCs w:val="16"/>
            </w:rPr>
          </w:rPrChange>
        </w:rPr>
        <w:tab/>
      </w:r>
      <w:r w:rsidRPr="00E04AA0">
        <w:rPr>
          <w:highlight w:val="cyan"/>
          <w:lang w:val="sv-SE"/>
          <w:rPrChange w:id="10370" w:author="R2-1810848 SA" w:date="2018-07-10T13:27:00Z">
            <w:rPr>
              <w:szCs w:val="16"/>
            </w:rPr>
          </w:rPrChange>
        </w:rPr>
        <w:tab/>
      </w:r>
      <w:r w:rsidRPr="00E04AA0">
        <w:rPr>
          <w:highlight w:val="cyan"/>
          <w:lang w:val="sv-SE"/>
          <w:rPrChange w:id="10371" w:author="R2-1810848 SA" w:date="2018-07-10T13:27:00Z">
            <w:rPr>
              <w:szCs w:val="16"/>
            </w:rPr>
          </w:rPrChange>
        </w:rPr>
        <w:tab/>
      </w:r>
      <w:r w:rsidRPr="00E04AA0">
        <w:rPr>
          <w:highlight w:val="cyan"/>
          <w:lang w:val="sv-SE"/>
          <w:rPrChange w:id="10372"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373" w:author="R2-1810848 SA" w:date="2018-07-10T13:27:00Z">
            <w:rPr/>
          </w:rPrChange>
        </w:rPr>
      </w:pPr>
      <w:r w:rsidRPr="00E04AA0">
        <w:rPr>
          <w:highlight w:val="cyan"/>
          <w:lang w:val="sv-SE"/>
          <w:rPrChange w:id="10374" w:author="R2-1810848 SA" w:date="2018-07-10T13:27:00Z">
            <w:rPr>
              <w:szCs w:val="16"/>
            </w:rPr>
          </w:rPrChange>
        </w:rPr>
        <w:tab/>
      </w:r>
      <w:r w:rsidRPr="00E04AA0">
        <w:rPr>
          <w:highlight w:val="cyan"/>
          <w:lang w:val="sv-SE"/>
          <w:rPrChange w:id="10375" w:author="R2-1810848 SA" w:date="2018-07-10T13:27:00Z">
            <w:rPr>
              <w:szCs w:val="16"/>
            </w:rPr>
          </w:rPrChange>
        </w:rPr>
        <w:tab/>
      </w:r>
      <w:r w:rsidRPr="00E04AA0">
        <w:rPr>
          <w:highlight w:val="cyan"/>
          <w:lang w:val="sv-SE"/>
          <w:rPrChange w:id="10376" w:author="R2-1810848 SA" w:date="2018-07-10T13:27:00Z">
            <w:rPr>
              <w:szCs w:val="16"/>
            </w:rPr>
          </w:rPrChange>
        </w:rPr>
        <w:tab/>
      </w:r>
      <w:r w:rsidRPr="00E04AA0">
        <w:rPr>
          <w:highlight w:val="cyan"/>
          <w:lang w:val="sv-SE"/>
          <w:rPrChange w:id="10377" w:author="R2-1810848 SA" w:date="2018-07-10T13:27:00Z">
            <w:rPr>
              <w:szCs w:val="16"/>
            </w:rPr>
          </w:rPrChange>
        </w:rPr>
        <w:tab/>
      </w:r>
      <w:r w:rsidRPr="00E04AA0">
        <w:rPr>
          <w:highlight w:val="cyan"/>
          <w:lang w:val="sv-SE"/>
          <w:rPrChange w:id="10378" w:author="R2-1810848 SA" w:date="2018-07-10T13:27:00Z">
            <w:rPr>
              <w:szCs w:val="16"/>
            </w:rPr>
          </w:rPrChange>
        </w:rPr>
        <w:tab/>
      </w:r>
      <w:r w:rsidRPr="00E04AA0">
        <w:rPr>
          <w:highlight w:val="cyan"/>
          <w:lang w:val="sv-SE"/>
          <w:rPrChange w:id="10379" w:author="R2-1810848 SA" w:date="2018-07-10T13:27:00Z">
            <w:rPr>
              <w:szCs w:val="16"/>
            </w:rPr>
          </w:rPrChange>
        </w:rPr>
        <w:tab/>
      </w:r>
      <w:r w:rsidRPr="00E04AA0">
        <w:rPr>
          <w:highlight w:val="cyan"/>
          <w:lang w:val="sv-SE"/>
          <w:rPrChange w:id="10380" w:author="R2-1810848 SA" w:date="2018-07-10T13:27:00Z">
            <w:rPr>
              <w:szCs w:val="16"/>
            </w:rPr>
          </w:rPrChange>
        </w:rPr>
        <w:tab/>
      </w:r>
      <w:r w:rsidRPr="00E04AA0">
        <w:rPr>
          <w:highlight w:val="cyan"/>
          <w:lang w:val="sv-SE"/>
          <w:rPrChange w:id="10381" w:author="R2-1810848 SA" w:date="2018-07-10T13:27:00Z">
            <w:rPr>
              <w:szCs w:val="16"/>
            </w:rPr>
          </w:rPrChange>
        </w:rPr>
        <w:tab/>
      </w:r>
      <w:r w:rsidRPr="00E04AA0">
        <w:rPr>
          <w:highlight w:val="cyan"/>
          <w:lang w:val="sv-SE"/>
          <w:rPrChange w:id="10382" w:author="R2-1810848 SA" w:date="2018-07-10T13:27:00Z">
            <w:rPr>
              <w:szCs w:val="16"/>
            </w:rPr>
          </w:rPrChange>
        </w:rPr>
        <w:tab/>
      </w:r>
      <w:r w:rsidRPr="00E04AA0">
        <w:rPr>
          <w:highlight w:val="cyan"/>
          <w:lang w:val="sv-SE"/>
          <w:rPrChange w:id="10383" w:author="R2-1810848 SA" w:date="2018-07-10T13:27:00Z">
            <w:rPr>
              <w:szCs w:val="16"/>
            </w:rPr>
          </w:rPrChange>
        </w:rPr>
        <w:tab/>
      </w:r>
      <w:r w:rsidRPr="00E04AA0">
        <w:rPr>
          <w:highlight w:val="cyan"/>
          <w:lang w:val="sv-SE"/>
          <w:rPrChange w:id="10384" w:author="R2-1810848 SA" w:date="2018-07-10T13:27:00Z">
            <w:rPr>
              <w:szCs w:val="16"/>
            </w:rPr>
          </w:rPrChange>
        </w:rPr>
        <w:tab/>
      </w:r>
      <w:r w:rsidRPr="00E04AA0">
        <w:rPr>
          <w:highlight w:val="cyan"/>
          <w:lang w:val="sv-SE"/>
          <w:rPrChange w:id="10385"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386" w:author="R2-1810848 SA" w:date="2018-07-10T13:27:00Z">
            <w:rPr/>
          </w:rPrChange>
        </w:rPr>
      </w:pPr>
      <w:r w:rsidRPr="00E04AA0">
        <w:rPr>
          <w:highlight w:val="cyan"/>
          <w:lang w:val="sv-SE"/>
          <w:rPrChange w:id="10387" w:author="R2-1810848 SA" w:date="2018-07-10T13:27:00Z">
            <w:rPr>
              <w:szCs w:val="16"/>
            </w:rPr>
          </w:rPrChange>
        </w:rPr>
        <w:tab/>
      </w:r>
      <w:r w:rsidRPr="00E04AA0">
        <w:rPr>
          <w:highlight w:val="cyan"/>
          <w:lang w:val="sv-SE"/>
          <w:rPrChange w:id="10388" w:author="R2-1810848 SA" w:date="2018-07-10T13:27:00Z">
            <w:rPr>
              <w:szCs w:val="16"/>
            </w:rPr>
          </w:rPrChange>
        </w:rPr>
        <w:tab/>
      </w:r>
      <w:r w:rsidRPr="00E04AA0">
        <w:rPr>
          <w:highlight w:val="cyan"/>
          <w:lang w:val="sv-SE"/>
          <w:rPrChange w:id="10389" w:author="R2-1810848 SA" w:date="2018-07-10T13:27:00Z">
            <w:rPr>
              <w:szCs w:val="16"/>
            </w:rPr>
          </w:rPrChange>
        </w:rPr>
        <w:tab/>
      </w:r>
      <w:r w:rsidRPr="00E04AA0">
        <w:rPr>
          <w:highlight w:val="cyan"/>
          <w:lang w:val="sv-SE"/>
          <w:rPrChange w:id="10390" w:author="R2-1810848 SA" w:date="2018-07-10T13:27:00Z">
            <w:rPr>
              <w:szCs w:val="16"/>
            </w:rPr>
          </w:rPrChange>
        </w:rPr>
        <w:tab/>
      </w:r>
      <w:r w:rsidRPr="00E04AA0">
        <w:rPr>
          <w:highlight w:val="cyan"/>
          <w:lang w:val="sv-SE"/>
          <w:rPrChange w:id="10391" w:author="R2-1810848 SA" w:date="2018-07-10T13:27:00Z">
            <w:rPr>
              <w:szCs w:val="16"/>
            </w:rPr>
          </w:rPrChange>
        </w:rPr>
        <w:tab/>
      </w:r>
      <w:r w:rsidRPr="00E04AA0">
        <w:rPr>
          <w:highlight w:val="cyan"/>
          <w:lang w:val="sv-SE"/>
          <w:rPrChange w:id="10392" w:author="R2-1810848 SA" w:date="2018-07-10T13:27:00Z">
            <w:rPr>
              <w:szCs w:val="16"/>
            </w:rPr>
          </w:rPrChange>
        </w:rPr>
        <w:tab/>
      </w:r>
      <w:r w:rsidRPr="00E04AA0">
        <w:rPr>
          <w:highlight w:val="cyan"/>
          <w:lang w:val="sv-SE"/>
          <w:rPrChange w:id="10393" w:author="R2-1810848 SA" w:date="2018-07-10T13:27:00Z">
            <w:rPr>
              <w:szCs w:val="16"/>
            </w:rPr>
          </w:rPrChange>
        </w:rPr>
        <w:tab/>
      </w:r>
      <w:r w:rsidRPr="00E04AA0">
        <w:rPr>
          <w:highlight w:val="cyan"/>
          <w:lang w:val="sv-SE"/>
          <w:rPrChange w:id="10394" w:author="R2-1810848 SA" w:date="2018-07-10T13:27:00Z">
            <w:rPr>
              <w:szCs w:val="16"/>
            </w:rPr>
          </w:rPrChange>
        </w:rPr>
        <w:tab/>
      </w:r>
      <w:r w:rsidRPr="00E04AA0">
        <w:rPr>
          <w:highlight w:val="cyan"/>
          <w:lang w:val="sv-SE"/>
          <w:rPrChange w:id="10395" w:author="R2-1810848 SA" w:date="2018-07-10T13:27:00Z">
            <w:rPr>
              <w:szCs w:val="16"/>
            </w:rPr>
          </w:rPrChange>
        </w:rPr>
        <w:tab/>
      </w:r>
      <w:r w:rsidRPr="00E04AA0">
        <w:rPr>
          <w:highlight w:val="cyan"/>
          <w:lang w:val="sv-SE"/>
          <w:rPrChange w:id="10396" w:author="R2-1810848 SA" w:date="2018-07-10T13:27:00Z">
            <w:rPr>
              <w:szCs w:val="16"/>
            </w:rPr>
          </w:rPrChange>
        </w:rPr>
        <w:tab/>
      </w:r>
      <w:r w:rsidRPr="00E04AA0">
        <w:rPr>
          <w:highlight w:val="cyan"/>
          <w:lang w:val="sv-SE"/>
          <w:rPrChange w:id="10397" w:author="R2-1810848 SA" w:date="2018-07-10T13:27:00Z">
            <w:rPr>
              <w:szCs w:val="16"/>
            </w:rPr>
          </w:rPrChange>
        </w:rPr>
        <w:tab/>
      </w:r>
      <w:r w:rsidRPr="00E04AA0">
        <w:rPr>
          <w:highlight w:val="cyan"/>
          <w:lang w:val="sv-SE"/>
          <w:rPrChange w:id="10398"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399" w:author="R2-1810848 SA" w:date="2018-07-10T13:27:00Z">
            <w:rPr/>
          </w:rPrChange>
        </w:rPr>
      </w:pPr>
      <w:r w:rsidRPr="00E04AA0">
        <w:rPr>
          <w:highlight w:val="cyan"/>
          <w:lang w:val="sv-SE"/>
          <w:rPrChange w:id="10400" w:author="R2-1810848 SA" w:date="2018-07-10T13:27:00Z">
            <w:rPr>
              <w:szCs w:val="16"/>
            </w:rPr>
          </w:rPrChange>
        </w:rPr>
        <w:tab/>
      </w:r>
      <w:r w:rsidRPr="00E04AA0">
        <w:rPr>
          <w:highlight w:val="cyan"/>
          <w:lang w:val="sv-SE"/>
          <w:rPrChange w:id="10401" w:author="R2-1810848 SA" w:date="2018-07-10T13:27:00Z">
            <w:rPr>
              <w:szCs w:val="16"/>
            </w:rPr>
          </w:rPrChange>
        </w:rPr>
        <w:tab/>
      </w:r>
      <w:r w:rsidRPr="00E04AA0">
        <w:rPr>
          <w:highlight w:val="cyan"/>
          <w:lang w:val="sv-SE"/>
          <w:rPrChange w:id="10402" w:author="R2-1810848 SA" w:date="2018-07-10T13:27:00Z">
            <w:rPr>
              <w:szCs w:val="16"/>
            </w:rPr>
          </w:rPrChange>
        </w:rPr>
        <w:tab/>
      </w:r>
      <w:r w:rsidRPr="00E04AA0">
        <w:rPr>
          <w:highlight w:val="cyan"/>
          <w:lang w:val="sv-SE"/>
          <w:rPrChange w:id="10403" w:author="R2-1810848 SA" w:date="2018-07-10T13:27:00Z">
            <w:rPr>
              <w:szCs w:val="16"/>
            </w:rPr>
          </w:rPrChange>
        </w:rPr>
        <w:tab/>
      </w:r>
      <w:r w:rsidRPr="00E04AA0">
        <w:rPr>
          <w:highlight w:val="cyan"/>
          <w:lang w:val="sv-SE"/>
          <w:rPrChange w:id="10404" w:author="R2-1810848 SA" w:date="2018-07-10T13:27:00Z">
            <w:rPr>
              <w:szCs w:val="16"/>
            </w:rPr>
          </w:rPrChange>
        </w:rPr>
        <w:tab/>
      </w:r>
      <w:r w:rsidRPr="00E04AA0">
        <w:rPr>
          <w:highlight w:val="cyan"/>
          <w:lang w:val="sv-SE"/>
          <w:rPrChange w:id="10405" w:author="R2-1810848 SA" w:date="2018-07-10T13:27:00Z">
            <w:rPr>
              <w:szCs w:val="16"/>
            </w:rPr>
          </w:rPrChange>
        </w:rPr>
        <w:tab/>
      </w:r>
      <w:r w:rsidRPr="00E04AA0">
        <w:rPr>
          <w:highlight w:val="cyan"/>
          <w:lang w:val="sv-SE"/>
          <w:rPrChange w:id="10406" w:author="R2-1810848 SA" w:date="2018-07-10T13:27:00Z">
            <w:rPr>
              <w:szCs w:val="16"/>
            </w:rPr>
          </w:rPrChange>
        </w:rPr>
        <w:tab/>
      </w:r>
      <w:r w:rsidRPr="00E04AA0">
        <w:rPr>
          <w:highlight w:val="cyan"/>
          <w:lang w:val="sv-SE"/>
          <w:rPrChange w:id="10407" w:author="R2-1810848 SA" w:date="2018-07-10T13:27:00Z">
            <w:rPr>
              <w:szCs w:val="16"/>
            </w:rPr>
          </w:rPrChange>
        </w:rPr>
        <w:tab/>
      </w:r>
      <w:r w:rsidRPr="00E04AA0">
        <w:rPr>
          <w:highlight w:val="cyan"/>
          <w:lang w:val="sv-SE"/>
          <w:rPrChange w:id="10408" w:author="R2-1810848 SA" w:date="2018-07-10T13:27:00Z">
            <w:rPr>
              <w:szCs w:val="16"/>
            </w:rPr>
          </w:rPrChange>
        </w:rPr>
        <w:tab/>
      </w:r>
      <w:r w:rsidRPr="00E04AA0">
        <w:rPr>
          <w:highlight w:val="cyan"/>
          <w:lang w:val="sv-SE"/>
          <w:rPrChange w:id="10409" w:author="R2-1810848 SA" w:date="2018-07-10T13:27:00Z">
            <w:rPr>
              <w:szCs w:val="16"/>
            </w:rPr>
          </w:rPrChange>
        </w:rPr>
        <w:tab/>
      </w:r>
      <w:r w:rsidRPr="00E04AA0">
        <w:rPr>
          <w:highlight w:val="cyan"/>
          <w:lang w:val="sv-SE"/>
          <w:rPrChange w:id="10410" w:author="R2-1810848 SA" w:date="2018-07-10T13:27:00Z">
            <w:rPr>
              <w:szCs w:val="16"/>
            </w:rPr>
          </w:rPrChange>
        </w:rPr>
        <w:tab/>
      </w:r>
      <w:r w:rsidRPr="00E04AA0">
        <w:rPr>
          <w:highlight w:val="cyan"/>
          <w:lang w:val="sv-SE"/>
          <w:rPrChange w:id="10411"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12" w:author="R2-1810848 SA" w:date="2018-07-10T13:27:00Z">
            <w:rPr>
              <w:szCs w:val="16"/>
            </w:rPr>
          </w:rPrChange>
        </w:rPr>
        <w:tab/>
      </w:r>
      <w:r w:rsidRPr="00E04AA0">
        <w:rPr>
          <w:highlight w:val="cyan"/>
          <w:lang w:val="sv-SE"/>
          <w:rPrChange w:id="10413" w:author="R2-1810848 SA" w:date="2018-07-10T13:27:00Z">
            <w:rPr>
              <w:szCs w:val="16"/>
            </w:rPr>
          </w:rPrChange>
        </w:rPr>
        <w:tab/>
      </w:r>
      <w:r w:rsidRPr="00E04AA0">
        <w:rPr>
          <w:highlight w:val="cyan"/>
          <w:lang w:val="sv-SE"/>
          <w:rPrChange w:id="10414" w:author="R2-1810848 SA" w:date="2018-07-10T13:27:00Z">
            <w:rPr>
              <w:szCs w:val="16"/>
            </w:rPr>
          </w:rPrChange>
        </w:rPr>
        <w:tab/>
      </w:r>
      <w:r w:rsidRPr="00E04AA0">
        <w:rPr>
          <w:highlight w:val="cyan"/>
          <w:lang w:val="sv-SE"/>
          <w:rPrChange w:id="10415" w:author="R2-1810848 SA" w:date="2018-07-10T13:27:00Z">
            <w:rPr>
              <w:szCs w:val="16"/>
            </w:rPr>
          </w:rPrChange>
        </w:rPr>
        <w:tab/>
      </w:r>
      <w:r w:rsidRPr="00E04AA0">
        <w:rPr>
          <w:highlight w:val="cyan"/>
          <w:lang w:val="sv-SE"/>
          <w:rPrChange w:id="10416" w:author="R2-1810848 SA" w:date="2018-07-10T13:27:00Z">
            <w:rPr>
              <w:szCs w:val="16"/>
            </w:rPr>
          </w:rPrChange>
        </w:rPr>
        <w:tab/>
      </w:r>
      <w:r w:rsidRPr="00E04AA0">
        <w:rPr>
          <w:highlight w:val="cyan"/>
          <w:lang w:val="sv-SE"/>
          <w:rPrChange w:id="10417" w:author="R2-1810848 SA" w:date="2018-07-10T13:27:00Z">
            <w:rPr>
              <w:szCs w:val="16"/>
            </w:rPr>
          </w:rPrChange>
        </w:rPr>
        <w:tab/>
      </w:r>
      <w:r w:rsidRPr="00E04AA0">
        <w:rPr>
          <w:highlight w:val="cyan"/>
          <w:lang w:val="sv-SE"/>
          <w:rPrChange w:id="10418" w:author="R2-1810848 SA" w:date="2018-07-10T13:27:00Z">
            <w:rPr>
              <w:szCs w:val="16"/>
            </w:rPr>
          </w:rPrChange>
        </w:rPr>
        <w:tab/>
      </w:r>
      <w:r w:rsidRPr="00E04AA0">
        <w:rPr>
          <w:highlight w:val="cyan"/>
          <w:lang w:val="sv-SE"/>
          <w:rPrChange w:id="10419" w:author="R2-1810848 SA" w:date="2018-07-10T13:27:00Z">
            <w:rPr>
              <w:szCs w:val="16"/>
            </w:rPr>
          </w:rPrChange>
        </w:rPr>
        <w:tab/>
      </w:r>
      <w:r w:rsidRPr="00E04AA0">
        <w:rPr>
          <w:highlight w:val="cyan"/>
          <w:lang w:val="sv-SE"/>
          <w:rPrChange w:id="10420" w:author="R2-1810848 SA" w:date="2018-07-10T13:27:00Z">
            <w:rPr>
              <w:szCs w:val="16"/>
            </w:rPr>
          </w:rPrChange>
        </w:rPr>
        <w:tab/>
      </w:r>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r>
      <w:r w:rsidRPr="00E04AA0">
        <w:rPr>
          <w:highlight w:val="cyan"/>
          <w:lang w:val="sv-SE"/>
          <w:rPrChange w:id="10423" w:author="R2-1810848 SA" w:date="2018-07-10T13:27:00Z">
            <w:rPr>
              <w:szCs w:val="16"/>
            </w:rPr>
          </w:rPrChange>
        </w:rPr>
        <w:tab/>
      </w:r>
      <w:r w:rsidR="000805DB" w:rsidRPr="00390CF2">
        <w:rPr>
          <w:highlight w:val="cyan"/>
        </w:rPr>
        <w:t>sym1280x12, sym2560x12</w:t>
      </w:r>
    </w:p>
    <w:bookmarkEnd w:id="10347"/>
    <w:p w14:paraId="5CCB92B2" w14:textId="77777777" w:rsidR="000805DB" w:rsidRPr="00390CF2" w:rsidRDefault="000805DB" w:rsidP="000805DB">
      <w:pPr>
        <w:pStyle w:val="PL"/>
        <w:rPr>
          <w:highlight w:val="cyan"/>
        </w:rPr>
      </w:pPr>
      <w:r w:rsidRPr="00390CF2">
        <w:rPr>
          <w:highlight w:val="cyan"/>
        </w:rPr>
        <w:tab/>
        <w:t>},</w:t>
      </w:r>
    </w:p>
    <w:bookmarkEnd w:id="10335"/>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24" w:name="OLE_LINK195"/>
      <w:bookmarkStart w:id="10425" w:name="OLE_LINK194"/>
      <w:bookmarkStart w:id="1042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427" w:name="OLE_LINK192"/>
      <w:bookmarkStart w:id="10428" w:name="OLE_LINK191"/>
      <w:bookmarkStart w:id="10429" w:name="OLE_LINK190"/>
      <w:r w:rsidRPr="00390CF2">
        <w:rPr>
          <w:highlight w:val="cyan"/>
          <w:lang w:eastAsia="zh-CN"/>
        </w:rPr>
        <w:t>..</w:t>
      </w:r>
      <w:bookmarkEnd w:id="10427"/>
      <w:bookmarkEnd w:id="10428"/>
      <w:bookmarkEnd w:id="10429"/>
      <w:r w:rsidRPr="00390CF2">
        <w:rPr>
          <w:highlight w:val="cyan"/>
          <w:lang w:eastAsia="zh-CN"/>
        </w:rPr>
        <w:t>5119)</w:t>
      </w:r>
      <w:bookmarkEnd w:id="10424"/>
      <w:bookmarkEnd w:id="10425"/>
      <w:bookmarkEnd w:id="10426"/>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43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430"/>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431"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214</w:t>
            </w:r>
            <w:proofErr w:type="gramEnd"/>
            <w:r w:rsidRPr="00390CF2">
              <w:rPr>
                <w:szCs w:val="22"/>
                <w:highlight w:val="cyan"/>
              </w:rPr>
              <w:t xml:space="preserve">,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w:t>
            </w:r>
            <w:proofErr w:type="gramStart"/>
            <w:r w:rsidRPr="00390CF2">
              <w:rPr>
                <w:szCs w:val="22"/>
                <w:highlight w:val="cyan"/>
              </w:rPr>
              <w:t xml:space="preserve">configuration, </w:t>
            </w:r>
            <w:r w:rsidR="00E04AA0" w:rsidRPr="00E04AA0">
              <w:rPr>
                <w:szCs w:val="22"/>
                <w:highlight w:val="cyan"/>
                <w:lang w:val="en-US"/>
                <w:rPrChange w:id="10432" w:author="R2-1810848 SA" w:date="2018-07-10T13:27:00Z">
                  <w:rPr>
                    <w:sz w:val="16"/>
                    <w:szCs w:val="22"/>
                    <w:lang w:val="sv-SE"/>
                  </w:rPr>
                </w:rPrChange>
              </w:rPr>
              <w:t xml:space="preserve"> c</w:t>
            </w:r>
            <w:r w:rsidRPr="00390CF2">
              <w:rPr>
                <w:szCs w:val="22"/>
                <w:highlight w:val="cyan"/>
              </w:rPr>
              <w:t>orresponds</w:t>
            </w:r>
            <w:proofErr w:type="gramEnd"/>
            <w:r w:rsidRPr="00390CF2">
              <w:rPr>
                <w:szCs w:val="22"/>
                <w:highlight w:val="cyan"/>
              </w:rPr>
              <w:t xml:space="preserve"> to L1 parameter ‘UL-TWG-DMRS’ (see </w:t>
            </w:r>
            <w:r w:rsidR="00E04AA0" w:rsidRPr="00E04AA0">
              <w:rPr>
                <w:szCs w:val="22"/>
                <w:highlight w:val="cyan"/>
                <w:lang w:val="en-US"/>
                <w:rPrChange w:id="10433"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434"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435"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436"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437"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438"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39"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40"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41"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442" w:author="Rapporteur" w:date="2018-06-28T18:36:00Z">
              <w:r w:rsidRPr="00390CF2">
                <w:rPr>
                  <w:szCs w:val="22"/>
                  <w:highlight w:val="cyan"/>
                </w:rPr>
                <w:delText>Frequency hopping</w:delText>
              </w:r>
            </w:del>
            <w:ins w:id="10443" w:author="Rapporteur" w:date="2018-06-28T18:36:00Z">
              <w:r w:rsidRPr="00390CF2">
                <w:rPr>
                  <w:highlight w:val="cyan"/>
                </w:rPr>
                <w:t xml:space="preserve"> </w:t>
              </w:r>
              <w:r w:rsidRPr="00390CF2">
                <w:rPr>
                  <w:szCs w:val="22"/>
                  <w:highlight w:val="cyan"/>
                </w:rPr>
                <w:t xml:space="preserve">The value </w:t>
              </w:r>
            </w:ins>
            <w:ins w:id="10444" w:author="Rapporteur" w:date="2018-07-11T15:32:00Z">
              <w:r w:rsidRPr="00390CF2">
                <w:rPr>
                  <w:i/>
                  <w:szCs w:val="22"/>
                  <w:highlight w:val="cyan"/>
                </w:rPr>
                <w:t xml:space="preserve">intraSlot </w:t>
              </w:r>
            </w:ins>
            <w:ins w:id="10445" w:author="Rapporteur" w:date="2018-06-28T18:36:00Z">
              <w:r w:rsidRPr="00390CF2">
                <w:rPr>
                  <w:szCs w:val="22"/>
                  <w:highlight w:val="cyan"/>
                </w:rPr>
                <w:t xml:space="preserve">enables ‘Intra-slot frequency hopping’ and the </w:t>
              </w:r>
            </w:ins>
            <w:ins w:id="10446" w:author="Rapporteur" w:date="2018-07-11T15:32:00Z">
              <w:r w:rsidRPr="00390CF2">
                <w:rPr>
                  <w:szCs w:val="22"/>
                  <w:highlight w:val="cyan"/>
                </w:rPr>
                <w:t xml:space="preserve">value </w:t>
              </w:r>
              <w:proofErr w:type="gramStart"/>
              <w:r w:rsidRPr="00390CF2">
                <w:rPr>
                  <w:i/>
                  <w:szCs w:val="22"/>
                  <w:highlight w:val="cyan"/>
                </w:rPr>
                <w:t xml:space="preserve">interSlot </w:t>
              </w:r>
            </w:ins>
            <w:ins w:id="10447" w:author="Rapporteur" w:date="2018-06-28T18:36:00Z">
              <w:r w:rsidRPr="00390CF2">
                <w:rPr>
                  <w:szCs w:val="22"/>
                  <w:highlight w:val="cyan"/>
                </w:rPr>
                <w:t xml:space="preserve"> enables</w:t>
              </w:r>
              <w:proofErr w:type="gramEnd"/>
              <w:r w:rsidRPr="00390CF2">
                <w:rPr>
                  <w:szCs w:val="22"/>
                  <w:highlight w:val="cyan"/>
                </w:rPr>
                <w:t xml:space="preserve"> ‘Inter-slot frequency hopping’</w:t>
              </w:r>
            </w:ins>
            <w:r w:rsidR="00E04AA0" w:rsidRPr="00E04AA0">
              <w:rPr>
                <w:szCs w:val="22"/>
                <w:highlight w:val="cyan"/>
                <w:lang w:val="en-US"/>
                <w:rPrChange w:id="10448" w:author="R2-1810848 SA" w:date="2018-07-10T13:27:00Z">
                  <w:rPr>
                    <w:sz w:val="16"/>
                    <w:szCs w:val="22"/>
                    <w:lang w:val="sv-SE"/>
                  </w:rPr>
                </w:rPrChange>
              </w:rPr>
              <w:t xml:space="preserve">. </w:t>
            </w:r>
            <w:r w:rsidRPr="00390CF2">
              <w:rPr>
                <w:szCs w:val="22"/>
                <w:highlight w:val="cyan"/>
              </w:rPr>
              <w:t xml:space="preserve">If </w:t>
            </w:r>
            <w:ins w:id="10449" w:author="Rapporteur" w:date="2018-06-28T18:36:00Z">
              <w:r w:rsidRPr="00390CF2">
                <w:rPr>
                  <w:szCs w:val="22"/>
                  <w:highlight w:val="cyan"/>
                </w:rPr>
                <w:t>the field is absent</w:t>
              </w:r>
            </w:ins>
            <w:del w:id="10450"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451"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452"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453"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454"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455"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456"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457"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458"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459"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460"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461"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462"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321</w:t>
            </w:r>
            <w:proofErr w:type="gramEnd"/>
            <w:r w:rsidRPr="00390CF2">
              <w:rPr>
                <w:szCs w:val="22"/>
                <w:highlight w:val="cyan"/>
              </w:rPr>
              <w:t>,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463"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464"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2, 6, n*12, where n</w:t>
            </w:r>
            <w:proofErr w:type="gramStart"/>
            <w:r w:rsidRPr="00390CF2">
              <w:rPr>
                <w:szCs w:val="22"/>
                <w:highlight w:val="cyan"/>
              </w:rPr>
              <w:t>={</w:t>
            </w:r>
            <w:proofErr w:type="gramEnd"/>
            <w:r w:rsidRPr="00390CF2">
              <w:rPr>
                <w:szCs w:val="22"/>
                <w:highlight w:val="cyan"/>
              </w:rPr>
              <w:t xml:space="preserve">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465"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466"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467"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w:t>
            </w:r>
            <w:proofErr w:type="gramStart"/>
            <w:r w:rsidRPr="00390CF2">
              <w:rPr>
                <w:szCs w:val="22"/>
                <w:highlight w:val="cyan"/>
              </w:rPr>
              <w:t>is</w:t>
            </w:r>
            <w:proofErr w:type="gramEnd"/>
            <w:r w:rsidRPr="00390CF2">
              <w:rPr>
                <w:szCs w:val="22"/>
                <w:highlight w:val="cyan"/>
              </w:rPr>
              <w:t xml:space="preserve">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w:t>
            </w:r>
            <w:r w:rsidRPr="00390CF2">
              <w:rPr>
                <w:szCs w:val="22"/>
                <w:highlight w:val="cyan"/>
                <w:lang w:val="sv-SE"/>
              </w:rPr>
              <w:t>214</w:t>
            </w:r>
            <w:proofErr w:type="gramEnd"/>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t>resourceAllocation</w:t>
            </w:r>
          </w:p>
          <w:p w14:paraId="76567AC8"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E04AA0" w:rsidRPr="00E04AA0">
              <w:rPr>
                <w:szCs w:val="22"/>
                <w:highlight w:val="cyan"/>
                <w:lang w:val="en-US"/>
                <w:rPrChange w:id="10468"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469"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470" w:author="R2-1810848 SA" w:date="2018-07-10T13:27:00Z">
                  <w:rPr>
                    <w:sz w:val="16"/>
                    <w:szCs w:val="22"/>
                    <w:lang w:val="sv-SE"/>
                  </w:rPr>
                </w:rPrChange>
              </w:rPr>
              <w:t>.</w:t>
            </w:r>
          </w:p>
        </w:tc>
      </w:tr>
      <w:tr w:rsidR="000805DB" w:rsidRPr="00390CF2" w14:paraId="27B988EC" w14:textId="77777777" w:rsidTr="00526540">
        <w:trPr>
          <w:ins w:id="1047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472" w:author="R2-1810039" w:date="2018-07-11T15:25:00Z"/>
                <w:szCs w:val="22"/>
                <w:highlight w:val="cyan"/>
              </w:rPr>
            </w:pPr>
            <w:ins w:id="10473"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474" w:author="R2-1810039" w:date="2018-07-11T15:25:00Z"/>
                <w:szCs w:val="22"/>
                <w:highlight w:val="cyan"/>
                <w:rPrChange w:id="10475" w:author="R2-1810039" w:date="2018-07-11T15:25:00Z">
                  <w:rPr>
                    <w:ins w:id="10476" w:author="R2-1810039" w:date="2018-07-11T15:25:00Z"/>
                    <w:b/>
                    <w:i/>
                    <w:szCs w:val="22"/>
                  </w:rPr>
                </w:rPrChange>
              </w:rPr>
            </w:pPr>
            <w:ins w:id="10477" w:author="R2-1810039" w:date="2018-07-11T15:25:00Z">
              <w:r w:rsidRPr="00390CF2">
                <w:rPr>
                  <w:szCs w:val="22"/>
                  <w:highlight w:val="cyan"/>
                </w:rPr>
                <w:t xml:space="preserve">Indicates </w:t>
              </w:r>
              <w:proofErr w:type="gramStart"/>
              <w:r w:rsidRPr="00390CF2">
                <w:rPr>
                  <w:szCs w:val="22"/>
                  <w:highlight w:val="cyan"/>
                </w:rPr>
                <w:t>a the</w:t>
              </w:r>
              <w:proofErr w:type="gramEnd"/>
              <w:r w:rsidRPr="00390CF2">
                <w:rPr>
                  <w:szCs w:val="22"/>
                  <w:highlight w:val="cyan"/>
                </w:rPr>
                <w:t xml:space="preserv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478"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79"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80"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81"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482"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48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84" w:author="Rapporteur" w:date="2018-06-29T09:48:00Z">
              <w:r w:rsidRPr="00390CF2">
                <w:rPr>
                  <w:szCs w:val="22"/>
                  <w:highlight w:val="cyan"/>
                </w:rPr>
                <w:delText xml:space="preserve"> </w:delText>
              </w:r>
            </w:del>
            <w:r w:rsidRPr="00390CF2">
              <w:rPr>
                <w:szCs w:val="22"/>
                <w:highlight w:val="cyan"/>
              </w:rPr>
              <w:t xml:space="preserve"> </w:t>
            </w:r>
            <w:ins w:id="10485" w:author="Rapporteur" w:date="2018-06-29T09:48:00Z">
              <w:r w:rsidRPr="00390CF2">
                <w:rPr>
                  <w:szCs w:val="22"/>
                  <w:highlight w:val="cyan"/>
                </w:rPr>
                <w:t xml:space="preserve">enables or disables </w:t>
              </w:r>
            </w:ins>
            <w:del w:id="1048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87" w:author="Rapporteur" w:date="2018-06-29T09:48:00Z">
              <w:r w:rsidRPr="00390CF2">
                <w:rPr>
                  <w:szCs w:val="22"/>
                  <w:highlight w:val="cyan"/>
                </w:rPr>
                <w:t xml:space="preserve">in accordance with </w:t>
              </w:r>
            </w:ins>
            <w:ins w:id="10488" w:author="Rapporteur" w:date="2018-06-29T09:49:00Z">
              <w:r w:rsidRPr="00390CF2">
                <w:rPr>
                  <w:szCs w:val="22"/>
                  <w:highlight w:val="cyan"/>
                </w:rPr>
                <w:t xml:space="preserve">the field msg3-transformPrecoder </w:t>
              </w:r>
            </w:ins>
            <w:ins w:id="10489" w:author="Rapporteur" w:date="2018-06-29T09:51:00Z">
              <w:r w:rsidRPr="00390CF2">
                <w:rPr>
                  <w:szCs w:val="22"/>
                  <w:highlight w:val="cyan"/>
                </w:rPr>
                <w:t>in RACH-ConfigCommon</w:t>
              </w:r>
            </w:ins>
            <w:del w:id="10490" w:author="Rapporteur" w:date="2018-06-29T09:51:00Z">
              <w:r w:rsidRPr="00390CF2">
                <w:rPr>
                  <w:szCs w:val="22"/>
                  <w:highlight w:val="cyan"/>
                </w:rPr>
                <w:delText>is disabled</w:delText>
              </w:r>
            </w:del>
            <w:r w:rsidR="00E04AA0" w:rsidRPr="00E04AA0">
              <w:rPr>
                <w:szCs w:val="22"/>
                <w:highlight w:val="cyan"/>
                <w:lang w:val="en-US"/>
                <w:rPrChange w:id="10491"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492"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493"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494"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495"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496"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w:t>
            </w:r>
            <w:proofErr w:type="gramStart"/>
            <w:r w:rsidRPr="00390CF2">
              <w:rPr>
                <w:i/>
                <w:highlight w:val="cyan"/>
              </w:rPr>
              <w:t>4,</w:t>
            </w:r>
            <w:r w:rsidRPr="00390CF2">
              <w:rPr>
                <w:highlight w:val="cyan"/>
              </w:rPr>
              <w:t>or</w:t>
            </w:r>
            <w:proofErr w:type="gramEnd"/>
            <w:r w:rsidRPr="00390CF2">
              <w:rPr>
                <w:highlight w:val="cyan"/>
              </w:rPr>
              <w:t xml:space="preserve">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49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498" w:author="Rapporteur" w:date="2018-06-28T18:32:00Z"/>
                <w:i/>
                <w:iCs/>
                <w:highlight w:val="cyan"/>
              </w:rPr>
            </w:pPr>
            <w:ins w:id="1049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00" w:author="Rapporteur" w:date="2018-06-28T18:32:00Z"/>
                <w:highlight w:val="cyan"/>
              </w:rPr>
            </w:pPr>
            <w:ins w:id="10501"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02" w:author="SA R2-1809108" w:date="2018-05-30T17:58:00Z"/>
          <w:highlight w:val="cyan"/>
        </w:rPr>
      </w:pPr>
    </w:p>
    <w:p w14:paraId="7AE28F1E" w14:textId="77777777" w:rsidR="000805DB" w:rsidRPr="00390CF2" w:rsidRDefault="000805DB" w:rsidP="000805DB">
      <w:pPr>
        <w:pStyle w:val="Heading4"/>
        <w:rPr>
          <w:ins w:id="10503" w:author="SA R2-1809108" w:date="2018-05-30T17:58:00Z"/>
          <w:highlight w:val="cyan"/>
        </w:rPr>
      </w:pPr>
      <w:ins w:id="10504" w:author="SA R2-1809108" w:date="2018-05-30T17:58:00Z">
        <w:r w:rsidRPr="00390CF2">
          <w:rPr>
            <w:highlight w:val="cyan"/>
          </w:rPr>
          <w:t>–</w:t>
        </w:r>
        <w:r w:rsidRPr="00390CF2">
          <w:rPr>
            <w:highlight w:val="cyan"/>
          </w:rPr>
          <w:tab/>
        </w:r>
        <w:r w:rsidRPr="00390CF2">
          <w:rPr>
            <w:i/>
            <w:highlight w:val="cyan"/>
          </w:rPr>
          <w:t>Conn</w:t>
        </w:r>
        <w:del w:id="10505" w:author="Rapporteur ASN1 SA" w:date="2018-06-29T10:00:00Z">
          <w:r w:rsidRPr="00390CF2">
            <w:rPr>
              <w:i/>
              <w:highlight w:val="cyan"/>
            </w:rPr>
            <w:delText>ection</w:delText>
          </w:r>
        </w:del>
        <w:r w:rsidRPr="00390CF2">
          <w:rPr>
            <w:i/>
            <w:highlight w:val="cyan"/>
          </w:rPr>
          <w:t>Est</w:t>
        </w:r>
        <w:del w:id="10506"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07" w:author="SA R2-1809108" w:date="2018-05-30T17:58:00Z"/>
          <w:highlight w:val="cyan"/>
        </w:rPr>
      </w:pPr>
      <w:ins w:id="10508" w:author="SA R2-1809108" w:date="2018-05-30T17:58:00Z">
        <w:r w:rsidRPr="00390CF2">
          <w:rPr>
            <w:highlight w:val="cyan"/>
          </w:rPr>
          <w:t xml:space="preserve">The IE </w:t>
        </w:r>
        <w:r w:rsidRPr="00390CF2">
          <w:rPr>
            <w:i/>
            <w:highlight w:val="cyan"/>
          </w:rPr>
          <w:t>Conn</w:t>
        </w:r>
        <w:del w:id="10509" w:author="Rapporteur ASN1 SA" w:date="2018-06-29T10:01:00Z">
          <w:r w:rsidRPr="00390CF2">
            <w:rPr>
              <w:i/>
              <w:highlight w:val="cyan"/>
            </w:rPr>
            <w:delText>ection</w:delText>
          </w:r>
        </w:del>
        <w:r w:rsidRPr="00390CF2">
          <w:rPr>
            <w:i/>
            <w:highlight w:val="cyan"/>
          </w:rPr>
          <w:t>Est</w:t>
        </w:r>
        <w:del w:id="1051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11"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12" w:author="SA R2-1809108" w:date="2018-05-30T17:58:00Z"/>
          <w:highlight w:val="cyan"/>
        </w:rPr>
      </w:pPr>
      <w:ins w:id="10513" w:author="SA R2-1809108" w:date="2018-05-30T17:58:00Z">
        <w:r w:rsidRPr="00390CF2">
          <w:rPr>
            <w:i/>
            <w:highlight w:val="cyan"/>
          </w:rPr>
          <w:t>Conn</w:t>
        </w:r>
        <w:del w:id="10514" w:author="Rapporteur ASN1 SA" w:date="2018-06-29T10:01:00Z">
          <w:r w:rsidRPr="00390CF2">
            <w:rPr>
              <w:i/>
              <w:highlight w:val="cyan"/>
            </w:rPr>
            <w:delText>ection</w:delText>
          </w:r>
        </w:del>
        <w:r w:rsidRPr="00390CF2">
          <w:rPr>
            <w:i/>
            <w:highlight w:val="cyan"/>
          </w:rPr>
          <w:t>Est</w:t>
        </w:r>
        <w:del w:id="1051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16" w:author="SA R2-1809108" w:date="2018-05-30T17:58:00Z"/>
          <w:highlight w:val="cyan"/>
        </w:rPr>
      </w:pPr>
      <w:ins w:id="10517" w:author="SA R2-1809108" w:date="2018-05-30T17:58:00Z">
        <w:r w:rsidRPr="00390CF2">
          <w:rPr>
            <w:highlight w:val="cyan"/>
          </w:rPr>
          <w:t>-- ASN1START</w:t>
        </w:r>
      </w:ins>
    </w:p>
    <w:p w14:paraId="4D70D8A1" w14:textId="77777777" w:rsidR="000805DB" w:rsidRPr="00390CF2" w:rsidRDefault="000805DB" w:rsidP="000805DB">
      <w:pPr>
        <w:pStyle w:val="PL"/>
        <w:rPr>
          <w:ins w:id="10518" w:author="SA R2-1809108" w:date="2018-05-30T17:58:00Z"/>
          <w:highlight w:val="cyan"/>
        </w:rPr>
      </w:pPr>
      <w:ins w:id="10519" w:author="SA R2-1809108" w:date="2018-05-30T17:58:00Z">
        <w:r w:rsidRPr="00390CF2">
          <w:rPr>
            <w:highlight w:val="cyan"/>
          </w:rPr>
          <w:t>-- TAG-CONN</w:t>
        </w:r>
        <w:del w:id="10520" w:author="Rapporteur ASN1 SA" w:date="2018-06-29T10:00:00Z">
          <w:r w:rsidRPr="00390CF2">
            <w:rPr>
              <w:highlight w:val="cyan"/>
            </w:rPr>
            <w:delText>ECTION</w:delText>
          </w:r>
        </w:del>
        <w:r w:rsidRPr="00390CF2">
          <w:rPr>
            <w:highlight w:val="cyan"/>
          </w:rPr>
          <w:t>EST</w:t>
        </w:r>
        <w:del w:id="10521"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22" w:author="SA R2-1809108" w:date="2018-05-30T17:58:00Z"/>
          <w:highlight w:val="cyan"/>
        </w:rPr>
      </w:pPr>
    </w:p>
    <w:p w14:paraId="37B90914" w14:textId="77777777" w:rsidR="000805DB" w:rsidRPr="00390CF2" w:rsidRDefault="000805DB" w:rsidP="000805DB">
      <w:pPr>
        <w:pStyle w:val="PL"/>
        <w:rPr>
          <w:ins w:id="10523" w:author="SA R2-1809108" w:date="2018-05-30T17:58:00Z"/>
          <w:highlight w:val="cyan"/>
          <w:lang w:eastAsia="en-GB"/>
        </w:rPr>
      </w:pPr>
      <w:ins w:id="10524" w:author="SA R2-1809108" w:date="2018-05-30T17:58:00Z">
        <w:r w:rsidRPr="00390CF2">
          <w:rPr>
            <w:highlight w:val="cyan"/>
          </w:rPr>
          <w:t>Conn</w:t>
        </w:r>
        <w:del w:id="10525" w:author="Rapporteur ASN1 SA" w:date="2018-06-29T10:00:00Z">
          <w:r w:rsidRPr="00390CF2">
            <w:rPr>
              <w:highlight w:val="cyan"/>
            </w:rPr>
            <w:delText>ection</w:delText>
          </w:r>
        </w:del>
        <w:r w:rsidRPr="00390CF2">
          <w:rPr>
            <w:highlight w:val="cyan"/>
          </w:rPr>
          <w:t>Est</w:t>
        </w:r>
        <w:del w:id="1052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527" w:author="SA R2-1809108" w:date="2018-05-30T17:58:00Z"/>
          <w:highlight w:val="cyan"/>
        </w:rPr>
      </w:pPr>
      <w:ins w:id="1052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529" w:author="SA R2-1809108" w:date="2018-05-30T17:58:00Z"/>
          <w:highlight w:val="cyan"/>
        </w:rPr>
      </w:pPr>
      <w:ins w:id="1053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531" w:author="SA R2-1809108" w:date="2018-05-30T17:58:00Z"/>
          <w:color w:val="808080"/>
          <w:highlight w:val="cyan"/>
        </w:rPr>
      </w:pPr>
      <w:ins w:id="1053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533" w:author="SA R2-1809108" w:date="2018-05-30T17:58:00Z"/>
          <w:highlight w:val="cyan"/>
        </w:rPr>
      </w:pPr>
      <w:ins w:id="10534" w:author="SA R2-1809108" w:date="2018-05-30T17:58:00Z">
        <w:r w:rsidRPr="00390CF2">
          <w:rPr>
            <w:highlight w:val="cyan"/>
          </w:rPr>
          <w:t>}</w:t>
        </w:r>
      </w:ins>
    </w:p>
    <w:p w14:paraId="75A96E7A" w14:textId="77777777" w:rsidR="000805DB" w:rsidRPr="00390CF2" w:rsidRDefault="000805DB" w:rsidP="000805DB">
      <w:pPr>
        <w:pStyle w:val="PL"/>
        <w:rPr>
          <w:ins w:id="10535" w:author="SA R2-1809108" w:date="2018-05-30T17:58:00Z"/>
          <w:highlight w:val="cyan"/>
        </w:rPr>
      </w:pPr>
    </w:p>
    <w:p w14:paraId="00002DD1" w14:textId="77777777" w:rsidR="000805DB" w:rsidRPr="00390CF2" w:rsidRDefault="000805DB" w:rsidP="000805DB">
      <w:pPr>
        <w:pStyle w:val="PL"/>
        <w:rPr>
          <w:ins w:id="10536" w:author="SA R2-1809108" w:date="2018-05-30T17:58:00Z"/>
          <w:highlight w:val="cyan"/>
        </w:rPr>
      </w:pPr>
      <w:ins w:id="10537" w:author="SA R2-1809108" w:date="2018-05-30T17:58:00Z">
        <w:r w:rsidRPr="00390CF2">
          <w:rPr>
            <w:highlight w:val="cyan"/>
          </w:rPr>
          <w:t>-- TAG-CONN</w:t>
        </w:r>
        <w:del w:id="10538" w:author="Rapporteur ASN1 SA" w:date="2018-06-29T10:01:00Z">
          <w:r w:rsidRPr="00390CF2">
            <w:rPr>
              <w:highlight w:val="cyan"/>
            </w:rPr>
            <w:delText>ECTION</w:delText>
          </w:r>
        </w:del>
        <w:r w:rsidRPr="00390CF2">
          <w:rPr>
            <w:highlight w:val="cyan"/>
          </w:rPr>
          <w:t>EST</w:t>
        </w:r>
        <w:del w:id="10539"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rsidP="00BD0FA6">
      <w:pPr>
        <w:pStyle w:val="PL"/>
        <w:rPr>
          <w:highlight w:val="cyan"/>
        </w:rPr>
        <w:pPrChange w:id="10540" w:author="SA R2-1809108" w:date="2018-05-30T17:58:00Z">
          <w:pPr>
            <w:tabs>
              <w:tab w:val="left" w:pos="720"/>
            </w:tabs>
          </w:pPr>
        </w:pPrChange>
      </w:pPr>
      <w:ins w:id="10541" w:author="SA R2-1809108" w:date="2018-05-30T17:58:00Z">
        <w:r w:rsidRPr="00390CF2">
          <w:rPr>
            <w:noProof w:val="0"/>
            <w:highlight w:val="cyan"/>
          </w:rPr>
          <w:t>-- ASN1STOP</w:t>
        </w:r>
      </w:ins>
    </w:p>
    <w:p w14:paraId="38D25478" w14:textId="77777777" w:rsidR="000805DB" w:rsidRPr="00390CF2" w:rsidRDefault="000805DB" w:rsidP="000805DB">
      <w:pPr>
        <w:rPr>
          <w:ins w:id="10542" w:author="SA R2-1809108" w:date="2018-05-30T17:59:00Z"/>
          <w:highlight w:val="cyan"/>
        </w:rPr>
      </w:pPr>
      <w:bookmarkStart w:id="10543"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54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545" w:author="SA R2-1809108" w:date="2018-05-30T17:59:00Z"/>
                <w:highlight w:val="cyan"/>
              </w:rPr>
            </w:pPr>
            <w:ins w:id="10546" w:author="SA R2-1809108" w:date="2018-05-30T17:59:00Z">
              <w:r w:rsidRPr="00390CF2">
                <w:rPr>
                  <w:i/>
                  <w:highlight w:val="cyan"/>
                </w:rPr>
                <w:lastRenderedPageBreak/>
                <w:t>Conn</w:t>
              </w:r>
              <w:del w:id="10547" w:author="Rapporteur ASN1 SA" w:date="2018-06-29T10:01:00Z">
                <w:r w:rsidRPr="00390CF2">
                  <w:rPr>
                    <w:i/>
                    <w:highlight w:val="cyan"/>
                  </w:rPr>
                  <w:delText>ection</w:delText>
                </w:r>
              </w:del>
              <w:r w:rsidRPr="00390CF2">
                <w:rPr>
                  <w:i/>
                  <w:highlight w:val="cyan"/>
                </w:rPr>
                <w:t>Est</w:t>
              </w:r>
              <w:del w:id="1054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54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550" w:author="SA R2-1809108" w:date="2018-05-30T17:59:00Z"/>
                <w:b/>
                <w:i/>
                <w:noProof/>
                <w:highlight w:val="cyan"/>
                <w:lang w:eastAsia="en-GB"/>
              </w:rPr>
            </w:pPr>
            <w:ins w:id="10551"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552" w:author="SA R2-1809108" w:date="2018-05-30T17:59:00Z"/>
                <w:b/>
                <w:i/>
                <w:highlight w:val="cyan"/>
              </w:rPr>
            </w:pPr>
            <w:ins w:id="10553"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55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555" w:author="SA R2-1809108" w:date="2018-05-30T17:59:00Z"/>
                <w:b/>
                <w:i/>
                <w:highlight w:val="cyan"/>
                <w:lang w:eastAsia="en-GB"/>
              </w:rPr>
            </w:pPr>
            <w:ins w:id="10556"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557" w:author="SA R2-1809108" w:date="2018-05-30T17:59:00Z"/>
                <w:b/>
                <w:i/>
                <w:highlight w:val="cyan"/>
              </w:rPr>
            </w:pPr>
            <w:ins w:id="10558"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55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560" w:author="SA R2-1809108" w:date="2018-05-30T17:59:00Z"/>
                <w:b/>
                <w:i/>
                <w:noProof/>
                <w:highlight w:val="cyan"/>
                <w:lang w:eastAsia="en-GB"/>
              </w:rPr>
            </w:pPr>
            <w:ins w:id="10561"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562" w:author="SA R2-1809108" w:date="2018-05-30T17:59:00Z"/>
                <w:b/>
                <w:i/>
                <w:highlight w:val="cyan"/>
              </w:rPr>
            </w:pPr>
            <w:ins w:id="10563"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rsidP="00BD0FA6">
      <w:pPr>
        <w:rPr>
          <w:ins w:id="10564" w:author="SA R2-1809108" w:date="2018-05-30T17:59:00Z"/>
          <w:highlight w:val="cyan"/>
        </w:rPr>
        <w:pPrChange w:id="10565"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543"/>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566" w:name="_Hlk504372411"/>
      <w:r w:rsidRPr="00390CF2">
        <w:rPr>
          <w:highlight w:val="cyan"/>
        </w:rPr>
        <w:t>frequencyDomainResources</w:t>
      </w:r>
      <w:bookmarkEnd w:id="1056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567"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67"/>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568"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68"/>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569"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570"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 xml:space="preserve">Corresponds to L1 parameter 'CORESET-ID'. Value </w:t>
            </w:r>
            <w:proofErr w:type="gramStart"/>
            <w:r w:rsidRPr="00390CF2">
              <w:rPr>
                <w:szCs w:val="22"/>
                <w:highlight w:val="cyan"/>
              </w:rPr>
              <w:t>0  identifies</w:t>
            </w:r>
            <w:proofErr w:type="gramEnd"/>
            <w:r w:rsidRPr="00390CF2">
              <w:rPr>
                <w:szCs w:val="22"/>
                <w:highlight w:val="cyan"/>
              </w:rPr>
              <w:t xml:space="preserve"> the common CORESET configured in MIB and in ServingCellConfigCommon</w:t>
            </w:r>
            <w:ins w:id="10571" w:author="Rapporteur" w:date="2018-06-29T10:13:00Z">
              <w:r w:rsidRPr="00390CF2">
                <w:rPr>
                  <w:szCs w:val="22"/>
                  <w:highlight w:val="cyan"/>
                </w:rPr>
                <w:t xml:space="preserve"> (controlResourceSetZero) and </w:t>
              </w:r>
            </w:ins>
            <w:ins w:id="10572" w:author="Rapporteur" w:date="2018-06-29T10:16:00Z">
              <w:r w:rsidRPr="00390CF2">
                <w:rPr>
                  <w:szCs w:val="22"/>
                  <w:highlight w:val="cyan"/>
                </w:rPr>
                <w:t xml:space="preserve">is </w:t>
              </w:r>
            </w:ins>
            <w:ins w:id="10573" w:author="Rapporteur" w:date="2018-06-29T10:13:00Z">
              <w:r w:rsidRPr="00390CF2">
                <w:rPr>
                  <w:szCs w:val="22"/>
                  <w:highlight w:val="cyan"/>
                </w:rPr>
                <w:t xml:space="preserve">hence not used </w:t>
              </w:r>
            </w:ins>
            <w:ins w:id="10574" w:author="Rapporteur" w:date="2018-06-29T10:16:00Z">
              <w:r w:rsidRPr="00390CF2">
                <w:rPr>
                  <w:szCs w:val="22"/>
                  <w:highlight w:val="cyan"/>
                </w:rPr>
                <w:t xml:space="preserve">here </w:t>
              </w:r>
            </w:ins>
            <w:ins w:id="10575" w:author="Rapporteur" w:date="2018-06-29T10:14:00Z">
              <w:r w:rsidRPr="00390CF2">
                <w:rPr>
                  <w:szCs w:val="22"/>
                  <w:highlight w:val="cyan"/>
                </w:rPr>
                <w:t>in the Contr</w:t>
              </w:r>
            </w:ins>
            <w:ins w:id="10576" w:author="Rapporteur" w:date="2018-06-29T10:15:00Z">
              <w:r w:rsidRPr="00390CF2">
                <w:rPr>
                  <w:szCs w:val="22"/>
                  <w:highlight w:val="cyan"/>
                </w:rPr>
                <w:t>olResourceSet IE</w:t>
              </w:r>
            </w:ins>
            <w:r w:rsidRPr="00390CF2">
              <w:rPr>
                <w:szCs w:val="22"/>
                <w:highlight w:val="cyan"/>
              </w:rPr>
              <w:t xml:space="preserve">. Values </w:t>
            </w:r>
            <w:proofErr w:type="gramStart"/>
            <w:r w:rsidRPr="00390CF2">
              <w:rPr>
                <w:szCs w:val="22"/>
                <w:highlight w:val="cyan"/>
              </w:rPr>
              <w:t>1..</w:t>
            </w:r>
            <w:proofErr w:type="gramEnd"/>
            <w:r w:rsidRPr="00390CF2">
              <w:rPr>
                <w:szCs w:val="22"/>
                <w:highlight w:val="cyan"/>
              </w:rPr>
              <w:t>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77" w:author="Rapporteur" w:date="2018-06-29T10:18:00Z">
              <w:r w:rsidRPr="00390CF2">
                <w:rPr>
                  <w:szCs w:val="22"/>
                  <w:highlight w:val="cyan"/>
                </w:rPr>
                <w:delText xml:space="preserve">PRB </w:delText>
              </w:r>
            </w:del>
            <w:ins w:id="10578" w:author="Rapporteur" w:date="2018-06-29T10:22:00Z">
              <w:r w:rsidRPr="00390CF2">
                <w:rPr>
                  <w:szCs w:val="22"/>
                  <w:highlight w:val="cyan"/>
                </w:rPr>
                <w:t>C</w:t>
              </w:r>
            </w:ins>
            <w:ins w:id="10579" w:author="Rapporteur" w:date="2018-06-29T10:18:00Z">
              <w:r w:rsidRPr="00390CF2">
                <w:rPr>
                  <w:szCs w:val="22"/>
                  <w:highlight w:val="cyan"/>
                </w:rPr>
                <w:t>RB</w:t>
              </w:r>
            </w:ins>
            <w:ins w:id="10580" w:author="Rapporteur" w:date="2018-06-29T10:24:00Z">
              <w:r w:rsidRPr="00390CF2">
                <w:rPr>
                  <w:szCs w:val="22"/>
                  <w:highlight w:val="cyan"/>
                </w:rPr>
                <w:t>#</w:t>
              </w:r>
            </w:ins>
            <w:r w:rsidRPr="00390CF2">
              <w:rPr>
                <w:szCs w:val="22"/>
                <w:highlight w:val="cyan"/>
              </w:rPr>
              <w:t>0</w:t>
            </w:r>
            <w:ins w:id="10581" w:author="Rapporteur" w:date="2018-06-29T10:22:00Z">
              <w:r w:rsidRPr="00390CF2">
                <w:rPr>
                  <w:szCs w:val="22"/>
                  <w:highlight w:val="cyan"/>
                </w:rPr>
                <w:t>.</w:t>
              </w:r>
            </w:ins>
            <w:del w:id="10582"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83" w:author="Rapporteur" w:date="2018-06-29T10:23:00Z">
              <w:r w:rsidRPr="00390CF2">
                <w:rPr>
                  <w:szCs w:val="22"/>
                  <w:highlight w:val="cyan"/>
                </w:rPr>
                <w:t xml:space="preserve">first (left-most / </w:t>
              </w:r>
            </w:ins>
            <w:r w:rsidRPr="00390CF2">
              <w:rPr>
                <w:szCs w:val="22"/>
                <w:highlight w:val="cyan"/>
              </w:rPr>
              <w:t>most significant</w:t>
            </w:r>
            <w:ins w:id="10584" w:author="Rapporteur" w:date="2018-06-29T10:23:00Z">
              <w:r w:rsidRPr="00390CF2">
                <w:rPr>
                  <w:szCs w:val="22"/>
                  <w:highlight w:val="cyan"/>
                </w:rPr>
                <w:t>)</w:t>
              </w:r>
            </w:ins>
            <w:r w:rsidRPr="00390CF2">
              <w:rPr>
                <w:szCs w:val="22"/>
                <w:highlight w:val="cyan"/>
              </w:rPr>
              <w:t xml:space="preserve"> bit corresponds to </w:t>
            </w:r>
            <w:ins w:id="10585" w:author="Rapporteur" w:date="2018-06-29T10:24:00Z">
              <w:r w:rsidRPr="00390CF2">
                <w:rPr>
                  <w:szCs w:val="22"/>
                  <w:highlight w:val="cyan"/>
                </w:rPr>
                <w:t>CRB#0</w:t>
              </w:r>
            </w:ins>
            <w:ins w:id="10586" w:author="Rapporteur" w:date="2018-06-29T10:25:00Z">
              <w:r w:rsidRPr="00390CF2">
                <w:rPr>
                  <w:szCs w:val="22"/>
                  <w:highlight w:val="cyan"/>
                </w:rPr>
                <w:t>, and so on</w:t>
              </w:r>
            </w:ins>
            <w:ins w:id="10587" w:author="Rapporteur" w:date="2018-06-29T10:24:00Z">
              <w:r w:rsidRPr="00390CF2">
                <w:rPr>
                  <w:szCs w:val="22"/>
                  <w:highlight w:val="cyan"/>
                </w:rPr>
                <w:t>.</w:t>
              </w:r>
            </w:ins>
            <w:del w:id="10588" w:author="Rapporteur" w:date="2018-06-29T10:28:00Z">
              <w:r w:rsidRPr="00390CF2">
                <w:rPr>
                  <w:szCs w:val="22"/>
                  <w:highlight w:val="cyan"/>
                </w:rPr>
                <w:delText xml:space="preserve">the group of lowest frequency which is fully contained in the bandwidth part </w:delText>
              </w:r>
            </w:del>
            <w:del w:id="10589"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90" w:author="Rapporteur" w:date="2018-06-29T10:25:00Z">
              <w:r w:rsidRPr="00390CF2">
                <w:rPr>
                  <w:szCs w:val="22"/>
                  <w:highlight w:val="cyan"/>
                </w:rPr>
                <w:t xml:space="preserve">A bit that is set to 1 indicates that this RB group belongs to the frequency domain resource of this </w:t>
              </w:r>
            </w:ins>
            <w:ins w:id="10591" w:author="Rapporteur" w:date="2018-06-29T10:26:00Z">
              <w:r w:rsidRPr="00390CF2">
                <w:rPr>
                  <w:szCs w:val="22"/>
                  <w:highlight w:val="cyan"/>
                </w:rPr>
                <w:t>CORESET</w:t>
              </w:r>
            </w:ins>
            <w:ins w:id="10592" w:author="Rapporteur" w:date="2018-06-29T10:25:00Z">
              <w:r w:rsidRPr="00390CF2">
                <w:rPr>
                  <w:szCs w:val="22"/>
                  <w:highlight w:val="cyan"/>
                </w:rPr>
                <w:t xml:space="preserve">. </w:t>
              </w:r>
            </w:ins>
            <w:r w:rsidRPr="00390CF2">
              <w:rPr>
                <w:szCs w:val="22"/>
                <w:highlight w:val="cyan"/>
              </w:rPr>
              <w:t xml:space="preserve">Bits corresponding to a group </w:t>
            </w:r>
            <w:ins w:id="10593" w:author="Rapporteur" w:date="2018-06-29T10:26:00Z">
              <w:r w:rsidRPr="00390CF2">
                <w:rPr>
                  <w:szCs w:val="22"/>
                  <w:highlight w:val="cyan"/>
                </w:rPr>
                <w:t xml:space="preserve">of RBs </w:t>
              </w:r>
            </w:ins>
            <w:r w:rsidRPr="00390CF2">
              <w:rPr>
                <w:szCs w:val="22"/>
                <w:highlight w:val="cyan"/>
              </w:rPr>
              <w:t xml:space="preserve">not fully contained </w:t>
            </w:r>
            <w:del w:id="10594"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595"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596"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597"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598"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599"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00"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01"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02"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03"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04"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05" w:author="R2-1810848 SA" w:date="2018-07-10T13:27:00Z">
                  <w:rPr>
                    <w:sz w:val="16"/>
                    <w:szCs w:val="22"/>
                    <w:lang w:val="sv-SE" w:eastAsia="zh-CN"/>
                  </w:rPr>
                </w:rPrChange>
              </w:rPr>
              <w:t xml:space="preserve"> of </w:t>
            </w:r>
            <w:proofErr w:type="gramStart"/>
            <w:r w:rsidR="00E04AA0" w:rsidRPr="00E04AA0">
              <w:rPr>
                <w:szCs w:val="22"/>
                <w:highlight w:val="cyan"/>
                <w:lang w:val="en-US" w:eastAsia="zh-CN"/>
                <w:rPrChange w:id="10606" w:author="R2-1810848 SA" w:date="2018-07-10T13:27:00Z">
                  <w:rPr>
                    <w:sz w:val="16"/>
                    <w:szCs w:val="22"/>
                    <w:lang w:val="sv-SE" w:eastAsia="zh-CN"/>
                  </w:rPr>
                </w:rPrChange>
              </w:rPr>
              <w:t>the</w:t>
            </w:r>
            <w:r w:rsidRPr="00390CF2">
              <w:rPr>
                <w:szCs w:val="22"/>
                <w:highlight w:val="cyan"/>
                <w:lang w:eastAsia="zh-CN"/>
              </w:rPr>
              <w:t xml:space="preserve">  </w:t>
            </w:r>
            <w:r w:rsidRPr="00390CF2">
              <w:rPr>
                <w:i/>
                <w:szCs w:val="22"/>
                <w:highlight w:val="cyan"/>
                <w:lang w:eastAsia="zh-CN"/>
              </w:rPr>
              <w:t>physCellId</w:t>
            </w:r>
            <w:proofErr w:type="gramEnd"/>
            <w:r w:rsidR="00E04AA0" w:rsidRPr="00E04AA0">
              <w:rPr>
                <w:szCs w:val="22"/>
                <w:highlight w:val="cyan"/>
                <w:lang w:val="en-US" w:eastAsia="zh-CN"/>
                <w:rPrChange w:id="10607"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08" w:author="R2-1810848 SA" w:date="2018-07-10T13:27:00Z">
                  <w:rPr>
                    <w:sz w:val="16"/>
                    <w:szCs w:val="22"/>
                    <w:lang w:val="sv-SE"/>
                  </w:rPr>
                </w:rPrChange>
              </w:rPr>
              <w:t>.</w:t>
            </w:r>
            <w:r w:rsidR="00E04AA0" w:rsidRPr="00E04AA0">
              <w:rPr>
                <w:szCs w:val="22"/>
                <w:highlight w:val="cyan"/>
                <w:lang w:val="en-US" w:eastAsia="zh-CN"/>
                <w:rPrChange w:id="10609"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1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11"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12"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13"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14"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15" w:name="_Toc510018588"/>
      <w:r w:rsidRPr="00390CF2">
        <w:rPr>
          <w:highlight w:val="cyan"/>
        </w:rPr>
        <w:t>–</w:t>
      </w:r>
      <w:r w:rsidRPr="00390CF2">
        <w:rPr>
          <w:highlight w:val="cyan"/>
        </w:rPr>
        <w:tab/>
      </w:r>
      <w:r w:rsidRPr="00390CF2">
        <w:rPr>
          <w:i/>
          <w:highlight w:val="cyan"/>
        </w:rPr>
        <w:t>ControlResourceSetId</w:t>
      </w:r>
      <w:bookmarkEnd w:id="10615"/>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16" w:author="Rapporteur" w:date="2018-06-29T10:35:00Z">
        <w:r w:rsidRPr="00390CF2">
          <w:rPr>
            <w:highlight w:val="cyan"/>
          </w:rPr>
          <w:t>#0</w:t>
        </w:r>
      </w:ins>
      <w:r w:rsidRPr="00390CF2">
        <w:rPr>
          <w:highlight w:val="cyan"/>
        </w:rPr>
        <w:t xml:space="preserve"> configured via PBCH (MIB) and in </w:t>
      </w:r>
      <w:ins w:id="10617" w:author="Rapporteur" w:date="2018-06-29T10:33:00Z">
        <w:r w:rsidRPr="00390CF2">
          <w:rPr>
            <w:highlight w:val="cyan"/>
          </w:rPr>
          <w:t xml:space="preserve">controlResourceSetZero </w:t>
        </w:r>
      </w:ins>
      <w:ins w:id="10618" w:author="Rapporteur" w:date="2018-06-29T10:34:00Z">
        <w:r w:rsidRPr="00390CF2">
          <w:rPr>
            <w:highlight w:val="cyan"/>
          </w:rPr>
          <w:t>(</w:t>
        </w:r>
      </w:ins>
      <w:r w:rsidRPr="00390CF2">
        <w:rPr>
          <w:highlight w:val="cyan"/>
        </w:rPr>
        <w:t>ServingCellConfigCommon</w:t>
      </w:r>
      <w:ins w:id="1061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20" w:author="R2-1810036" w:date="2018-07-11T17:25:00Z"/>
          <w:highlight w:val="cyan"/>
        </w:rPr>
      </w:pPr>
    </w:p>
    <w:p w14:paraId="799D6A01" w14:textId="77777777" w:rsidR="000805DB" w:rsidRPr="00390CF2" w:rsidRDefault="000805DB" w:rsidP="000805DB">
      <w:pPr>
        <w:pStyle w:val="Heading4"/>
        <w:rPr>
          <w:ins w:id="10621" w:author="R2-1810036" w:date="2018-07-11T17:25:00Z"/>
          <w:highlight w:val="cyan"/>
        </w:rPr>
      </w:pPr>
      <w:ins w:id="10622"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23" w:author="R2-1810036" w:date="2018-07-11T17:25:00Z"/>
          <w:highlight w:val="cyan"/>
        </w:rPr>
      </w:pPr>
      <w:ins w:id="1062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25" w:author="R2-1810036" w:date="2018-07-11T17:25:00Z"/>
          <w:highlight w:val="cyan"/>
        </w:rPr>
      </w:pPr>
      <w:ins w:id="10626"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27" w:author="R2-1810036" w:date="2018-07-11T17:25:00Z"/>
          <w:highlight w:val="cyan"/>
        </w:rPr>
      </w:pPr>
      <w:ins w:id="10628" w:author="R2-1810036" w:date="2018-07-11T17:25:00Z">
        <w:r w:rsidRPr="00390CF2">
          <w:rPr>
            <w:highlight w:val="cyan"/>
          </w:rPr>
          <w:t>-- ASN1START</w:t>
        </w:r>
      </w:ins>
    </w:p>
    <w:p w14:paraId="0292457F" w14:textId="77777777" w:rsidR="000805DB" w:rsidRPr="00390CF2" w:rsidRDefault="000805DB" w:rsidP="000805DB">
      <w:pPr>
        <w:pStyle w:val="PL"/>
        <w:rPr>
          <w:ins w:id="10629" w:author="R2-1810036" w:date="2018-07-11T17:25:00Z"/>
          <w:highlight w:val="cyan"/>
        </w:rPr>
      </w:pPr>
      <w:ins w:id="10630"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631" w:author="R2-1810036" w:date="2018-07-11T17:25:00Z"/>
          <w:highlight w:val="cyan"/>
        </w:rPr>
      </w:pPr>
    </w:p>
    <w:p w14:paraId="27C659C1" w14:textId="77777777" w:rsidR="000805DB" w:rsidRPr="00390CF2" w:rsidRDefault="000805DB" w:rsidP="000805DB">
      <w:pPr>
        <w:pStyle w:val="PL"/>
        <w:rPr>
          <w:ins w:id="10632" w:author="R2-1810036" w:date="2018-07-11T17:25:00Z"/>
          <w:highlight w:val="cyan"/>
        </w:rPr>
      </w:pPr>
      <w:ins w:id="1063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634" w:author="R2-1810036" w:date="2018-07-11T17:25:00Z"/>
          <w:highlight w:val="cyan"/>
        </w:rPr>
      </w:pPr>
    </w:p>
    <w:p w14:paraId="3CC5230E" w14:textId="77777777" w:rsidR="000805DB" w:rsidRPr="00390CF2" w:rsidRDefault="000805DB" w:rsidP="000805DB">
      <w:pPr>
        <w:pStyle w:val="PL"/>
        <w:rPr>
          <w:ins w:id="10635" w:author="R2-1810036" w:date="2018-07-11T17:25:00Z"/>
          <w:highlight w:val="cyan"/>
        </w:rPr>
      </w:pPr>
      <w:ins w:id="10636" w:author="R2-1810036" w:date="2018-07-11T17:25:00Z">
        <w:r w:rsidRPr="00390CF2">
          <w:rPr>
            <w:highlight w:val="cyan"/>
          </w:rPr>
          <w:t>-- TAG-CONTROLRESOURCESETZERO-STOP</w:t>
        </w:r>
      </w:ins>
    </w:p>
    <w:p w14:paraId="71DEB2EA" w14:textId="77777777" w:rsidR="00BD0FA6" w:rsidRDefault="000805DB" w:rsidP="00BD0FA6">
      <w:pPr>
        <w:pStyle w:val="PL"/>
        <w:rPr>
          <w:highlight w:val="cyan"/>
        </w:rPr>
        <w:pPrChange w:id="10637" w:author="R2-1810036" w:date="2018-07-11T17:25:00Z">
          <w:pPr/>
        </w:pPrChange>
      </w:pPr>
      <w:ins w:id="10638"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639" w:name="_Toc510018589"/>
      <w:r w:rsidRPr="00390CF2">
        <w:rPr>
          <w:highlight w:val="cyan"/>
        </w:rPr>
        <w:t>–</w:t>
      </w:r>
      <w:r w:rsidRPr="00390CF2">
        <w:rPr>
          <w:highlight w:val="cyan"/>
        </w:rPr>
        <w:tab/>
      </w:r>
      <w:r w:rsidRPr="00390CF2">
        <w:rPr>
          <w:i/>
          <w:noProof/>
          <w:highlight w:val="cyan"/>
        </w:rPr>
        <w:t>CrossCarrierSchedulingConfig</w:t>
      </w:r>
      <w:bookmarkEnd w:id="10639"/>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640" w:name="TCrossCarrierSchedulingConfigr10"/>
      <w:bookmarkStart w:id="10641" w:name="_Hlk508822961"/>
      <w:r w:rsidRPr="00390CF2">
        <w:rPr>
          <w:highlight w:val="cyan"/>
        </w:rPr>
        <w:t>CrossCarrierSchedulingConfig</w:t>
      </w:r>
      <w:bookmarkEnd w:id="1064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641"/>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642" w:name="_Toc510018590"/>
      <w:r w:rsidRPr="00390CF2">
        <w:rPr>
          <w:highlight w:val="cyan"/>
        </w:rPr>
        <w:t>–</w:t>
      </w:r>
      <w:r w:rsidRPr="00390CF2">
        <w:rPr>
          <w:highlight w:val="cyan"/>
        </w:rPr>
        <w:tab/>
      </w:r>
      <w:r w:rsidRPr="00390CF2">
        <w:rPr>
          <w:i/>
          <w:highlight w:val="cyan"/>
        </w:rPr>
        <w:t>CSI-AperiodicTriggerStateList</w:t>
      </w:r>
      <w:bookmarkEnd w:id="10642"/>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643" w:author="Rapporteur" w:date="2018-06-18T17:26:00Z">
        <w:r w:rsidRPr="00390CF2">
          <w:rPr>
            <w:highlight w:val="cyan"/>
          </w:rPr>
          <w:delText>f</w:delText>
        </w:r>
      </w:del>
      <w:ins w:id="10644" w:author="Rapporteur" w:date="2018-06-18T17:26:00Z">
        <w:r w:rsidRPr="00390CF2">
          <w:rPr>
            <w:highlight w:val="cyan"/>
          </w:rPr>
          <w:t>F</w:t>
        </w:r>
      </w:ins>
      <w:r w:rsidRPr="00390CF2">
        <w:rPr>
          <w:highlight w:val="cyan"/>
        </w:rPr>
        <w:t>orInte</w:t>
      </w:r>
      <w:ins w:id="1064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646" w:author="Rapporteur" w:date="2018-06-18T17:26:00Z">
        <w:r w:rsidRPr="00390CF2">
          <w:rPr>
            <w:color w:val="808080"/>
            <w:highlight w:val="cyan"/>
          </w:rPr>
          <w:delText>f</w:delText>
        </w:r>
      </w:del>
      <w:ins w:id="10647"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648" w:author="Rapporteur" w:date="2018-06-18T17:26:00Z">
        <w:r w:rsidRPr="00390CF2">
          <w:rPr>
            <w:color w:val="808080"/>
            <w:highlight w:val="cyan"/>
          </w:rPr>
          <w:delText>f</w:delText>
        </w:r>
      </w:del>
      <w:ins w:id="10649"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650" w:author="Rapporteur" w:date="2018-06-18T17:27:00Z">
              <w:r w:rsidRPr="00390CF2">
                <w:rPr>
                  <w:b/>
                  <w:i/>
                  <w:szCs w:val="22"/>
                  <w:highlight w:val="cyan"/>
                </w:rPr>
                <w:delText>f</w:delText>
              </w:r>
            </w:del>
            <w:ins w:id="10651" w:author="Rapporteur" w:date="2018-06-18T17:27:00Z">
              <w:r w:rsidRPr="00390CF2">
                <w:rPr>
                  <w:b/>
                  <w:i/>
                  <w:szCs w:val="22"/>
                  <w:highlight w:val="cyan"/>
                </w:rPr>
                <w:t>F</w:t>
              </w:r>
            </w:ins>
            <w:r w:rsidRPr="00390CF2">
              <w:rPr>
                <w:b/>
                <w:i/>
                <w:szCs w:val="22"/>
                <w:highlight w:val="cyan"/>
              </w:rPr>
              <w:t>orInte</w:t>
            </w:r>
            <w:ins w:id="10652"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65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654"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655"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656" w:author="Rapporteur" w:date="2018-06-18T17:26:00Z">
              <w:r w:rsidRPr="00390CF2">
                <w:rPr>
                  <w:i/>
                  <w:highlight w:val="cyan"/>
                </w:rPr>
                <w:delText>f</w:delText>
              </w:r>
            </w:del>
            <w:ins w:id="1065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658" w:author="Rapporteur" w:date="2018-06-18T17:26:00Z">
              <w:r w:rsidRPr="00390CF2">
                <w:rPr>
                  <w:i/>
                  <w:highlight w:val="cyan"/>
                </w:rPr>
                <w:delText>f</w:delText>
              </w:r>
            </w:del>
            <w:ins w:id="1065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660" w:name="_Toc510018591"/>
      <w:r w:rsidRPr="00390CF2">
        <w:rPr>
          <w:highlight w:val="cyan"/>
        </w:rPr>
        <w:t>–</w:t>
      </w:r>
      <w:r w:rsidRPr="00390CF2">
        <w:rPr>
          <w:highlight w:val="cyan"/>
        </w:rPr>
        <w:tab/>
      </w:r>
      <w:r w:rsidRPr="00390CF2">
        <w:rPr>
          <w:i/>
          <w:highlight w:val="cyan"/>
        </w:rPr>
        <w:t>CSI-FrequencyOccupation</w:t>
      </w:r>
      <w:bookmarkEnd w:id="10660"/>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66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662"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663" w:name="_Toc510018592"/>
      <w:r w:rsidRPr="00390CF2">
        <w:rPr>
          <w:highlight w:val="cyan"/>
        </w:rPr>
        <w:t>–</w:t>
      </w:r>
      <w:r w:rsidRPr="00390CF2">
        <w:rPr>
          <w:highlight w:val="cyan"/>
        </w:rPr>
        <w:tab/>
      </w:r>
      <w:r w:rsidRPr="00390CF2">
        <w:rPr>
          <w:i/>
          <w:highlight w:val="cyan"/>
        </w:rPr>
        <w:t>CSI-IM-Resource</w:t>
      </w:r>
      <w:bookmarkEnd w:id="10663"/>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664"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55FE301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664"/>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665" w:name="_Hlk513554549"/>
            <w:r w:rsidRPr="00390CF2">
              <w:rPr>
                <w:highlight w:val="cyan"/>
                <w:lang w:val="en-US"/>
              </w:rPr>
              <w:t>The field is mandatory present, Need M, for periodic and semi-persistent CSI-IM-Resources (as indicated in CSI-ResourceConfig). The field is absent otherwise</w:t>
            </w:r>
            <w:bookmarkEnd w:id="10665"/>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666" w:name="_Toc510018593"/>
      <w:r w:rsidRPr="00390CF2">
        <w:rPr>
          <w:highlight w:val="cyan"/>
        </w:rPr>
        <w:t>–</w:t>
      </w:r>
      <w:r w:rsidRPr="00390CF2">
        <w:rPr>
          <w:highlight w:val="cyan"/>
        </w:rPr>
        <w:tab/>
      </w:r>
      <w:r w:rsidRPr="00390CF2">
        <w:rPr>
          <w:i/>
          <w:highlight w:val="cyan"/>
        </w:rPr>
        <w:t>CSI-IM-ResourceId</w:t>
      </w:r>
      <w:bookmarkEnd w:id="10666"/>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667" w:name="_Toc510018594"/>
      <w:r w:rsidRPr="00390CF2">
        <w:rPr>
          <w:highlight w:val="cyan"/>
        </w:rPr>
        <w:t>–</w:t>
      </w:r>
      <w:r w:rsidRPr="00390CF2">
        <w:rPr>
          <w:highlight w:val="cyan"/>
        </w:rPr>
        <w:tab/>
      </w:r>
      <w:r w:rsidRPr="00390CF2">
        <w:rPr>
          <w:i/>
          <w:highlight w:val="cyan"/>
        </w:rPr>
        <w:t>CSI-IM-ResourceSet</w:t>
      </w:r>
      <w:bookmarkEnd w:id="10667"/>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668" w:name="_Toc510018595"/>
      <w:r w:rsidRPr="00390CF2">
        <w:rPr>
          <w:highlight w:val="cyan"/>
        </w:rPr>
        <w:t>–</w:t>
      </w:r>
      <w:r w:rsidRPr="00390CF2">
        <w:rPr>
          <w:highlight w:val="cyan"/>
        </w:rPr>
        <w:tab/>
      </w:r>
      <w:r w:rsidRPr="00390CF2">
        <w:rPr>
          <w:i/>
          <w:highlight w:val="cyan"/>
        </w:rPr>
        <w:t>CSI-IM-ResourceSetId</w:t>
      </w:r>
      <w:bookmarkEnd w:id="10668"/>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669" w:name="_Toc510018596"/>
      <w:r w:rsidRPr="00390CF2">
        <w:rPr>
          <w:highlight w:val="cyan"/>
        </w:rPr>
        <w:t>–</w:t>
      </w:r>
      <w:r w:rsidRPr="00390CF2">
        <w:rPr>
          <w:highlight w:val="cyan"/>
        </w:rPr>
        <w:tab/>
      </w:r>
      <w:r w:rsidRPr="00390CF2">
        <w:rPr>
          <w:i/>
          <w:highlight w:val="cyan"/>
        </w:rPr>
        <w:t>CSI-MeasConfig</w:t>
      </w:r>
      <w:bookmarkEnd w:id="10669"/>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70"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671" w:name="_Toc510018597"/>
      <w:r w:rsidRPr="00390CF2">
        <w:rPr>
          <w:highlight w:val="cyan"/>
        </w:rPr>
        <w:lastRenderedPageBreak/>
        <w:t>–</w:t>
      </w:r>
      <w:r w:rsidRPr="00390CF2">
        <w:rPr>
          <w:highlight w:val="cyan"/>
        </w:rPr>
        <w:tab/>
      </w:r>
      <w:r w:rsidRPr="00390CF2">
        <w:rPr>
          <w:i/>
          <w:highlight w:val="cyan"/>
        </w:rPr>
        <w:t>CSI-ReportConfig</w:t>
      </w:r>
      <w:bookmarkEnd w:id="10671"/>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67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72"/>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73"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674" w:author="R2-1810889" w:date="2018-07-09T15:48:00Z"/>
          <w:highlight w:val="cyan"/>
        </w:rPr>
      </w:pPr>
      <w:r w:rsidRPr="00390CF2">
        <w:rPr>
          <w:highlight w:val="cyan"/>
        </w:rPr>
        <w:tab/>
      </w:r>
      <w:r w:rsidRPr="00390CF2">
        <w:rPr>
          <w:highlight w:val="cyan"/>
        </w:rPr>
        <w:tab/>
      </w:r>
      <w:r w:rsidRPr="00390CF2">
        <w:rPr>
          <w:highlight w:val="cyan"/>
        </w:rPr>
        <w:tab/>
        <w:t>...</w:t>
      </w:r>
      <w:ins w:id="10675" w:author="R2-1810889" w:date="2018-07-09T15:48:00Z">
        <w:r w:rsidRPr="00390CF2">
          <w:rPr>
            <w:highlight w:val="cyan"/>
          </w:rPr>
          <w:t>,</w:t>
        </w:r>
      </w:ins>
    </w:p>
    <w:p w14:paraId="43F9138B" w14:textId="77777777" w:rsidR="000805DB" w:rsidRPr="00390CF2" w:rsidRDefault="000805DB" w:rsidP="000805DB">
      <w:pPr>
        <w:pStyle w:val="PL"/>
        <w:rPr>
          <w:ins w:id="10676" w:author="R2-1810889" w:date="2018-07-09T15:48:00Z"/>
          <w:highlight w:val="cyan"/>
        </w:rPr>
      </w:pPr>
      <w:ins w:id="10677"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678" w:author="R2-1810889" w:date="2018-07-09T15:48:00Z"/>
          <w:highlight w:val="cyan"/>
        </w:rPr>
      </w:pPr>
      <w:ins w:id="1067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680"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81" w:author="R1-1807866 URLLC L1 Param" w:date="2018-06-26T11:19:00Z">
        <w:r w:rsidRPr="00390CF2">
          <w:rPr>
            <w:highlight w:val="cyan"/>
          </w:rPr>
          <w:t>table3</w:t>
        </w:r>
      </w:ins>
      <w:del w:id="1068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683" w:author="R2-1810848 SA" w:date="2018-07-10T13:27:00Z">
            <w:rPr/>
          </w:rPrChange>
        </w:rPr>
      </w:pPr>
      <w:r w:rsidRPr="00390CF2">
        <w:rPr>
          <w:highlight w:val="cyan"/>
        </w:rPr>
        <w:tab/>
      </w:r>
      <w:r w:rsidR="00E04AA0" w:rsidRPr="00E04AA0">
        <w:rPr>
          <w:highlight w:val="cyan"/>
          <w:lang w:val="sv-SE"/>
          <w:rPrChange w:id="10684" w:author="R2-1810848 SA" w:date="2018-07-10T13:27:00Z">
            <w:rPr>
              <w:szCs w:val="16"/>
            </w:rPr>
          </w:rPrChange>
        </w:rPr>
        <w:t>slots5</w:t>
      </w:r>
      <w:r w:rsidR="00E04AA0" w:rsidRPr="00E04AA0">
        <w:rPr>
          <w:highlight w:val="cyan"/>
          <w:lang w:val="sv-SE"/>
          <w:rPrChange w:id="10685" w:author="R2-1810848 SA" w:date="2018-07-10T13:27:00Z">
            <w:rPr>
              <w:szCs w:val="16"/>
            </w:rPr>
          </w:rPrChange>
        </w:rPr>
        <w:tab/>
      </w:r>
      <w:r w:rsidR="00E04AA0" w:rsidRPr="00E04AA0">
        <w:rPr>
          <w:highlight w:val="cyan"/>
          <w:lang w:val="sv-SE"/>
          <w:rPrChange w:id="10686" w:author="R2-1810848 SA" w:date="2018-07-10T13:27:00Z">
            <w:rPr>
              <w:szCs w:val="16"/>
            </w:rPr>
          </w:rPrChange>
        </w:rPr>
        <w:tab/>
      </w:r>
      <w:r w:rsidR="00E04AA0" w:rsidRPr="00E04AA0">
        <w:rPr>
          <w:highlight w:val="cyan"/>
          <w:lang w:val="sv-SE"/>
          <w:rPrChange w:id="10687" w:author="R2-1810848 SA" w:date="2018-07-10T13:27:00Z">
            <w:rPr>
              <w:szCs w:val="16"/>
            </w:rPr>
          </w:rPrChange>
        </w:rPr>
        <w:tab/>
      </w:r>
      <w:r w:rsidR="00E04AA0" w:rsidRPr="00E04AA0">
        <w:rPr>
          <w:highlight w:val="cyan"/>
          <w:lang w:val="sv-SE"/>
          <w:rPrChange w:id="10688" w:author="R2-1810848 SA" w:date="2018-07-10T13:27:00Z">
            <w:rPr>
              <w:szCs w:val="16"/>
            </w:rPr>
          </w:rPrChange>
        </w:rPr>
        <w:tab/>
      </w:r>
      <w:r w:rsidR="00E04AA0" w:rsidRPr="00E04AA0">
        <w:rPr>
          <w:highlight w:val="cyan"/>
          <w:lang w:val="sv-SE"/>
          <w:rPrChange w:id="10689" w:author="R2-1810848 SA" w:date="2018-07-10T13:27:00Z">
            <w:rPr>
              <w:szCs w:val="16"/>
            </w:rPr>
          </w:rPrChange>
        </w:rPr>
        <w:tab/>
      </w:r>
      <w:r w:rsidR="00E04AA0" w:rsidRPr="00E04AA0">
        <w:rPr>
          <w:highlight w:val="cyan"/>
          <w:lang w:val="sv-SE"/>
          <w:rPrChange w:id="10690" w:author="R2-1810848 SA" w:date="2018-07-10T13:27:00Z">
            <w:rPr>
              <w:szCs w:val="16"/>
            </w:rPr>
          </w:rPrChange>
        </w:rPr>
        <w:tab/>
      </w:r>
      <w:r w:rsidR="00E04AA0" w:rsidRPr="00E04AA0">
        <w:rPr>
          <w:highlight w:val="cyan"/>
          <w:lang w:val="sv-SE"/>
          <w:rPrChange w:id="10691" w:author="R2-1810848 SA" w:date="2018-07-10T13:27:00Z">
            <w:rPr>
              <w:szCs w:val="16"/>
            </w:rPr>
          </w:rPrChange>
        </w:rPr>
        <w:tab/>
      </w:r>
      <w:r w:rsidR="00E04AA0" w:rsidRPr="00E04AA0">
        <w:rPr>
          <w:highlight w:val="cyan"/>
          <w:lang w:val="sv-SE"/>
          <w:rPrChange w:id="10692" w:author="R2-1810848 SA" w:date="2018-07-10T13:27:00Z">
            <w:rPr>
              <w:szCs w:val="16"/>
            </w:rPr>
          </w:rPrChange>
        </w:rPr>
        <w:tab/>
      </w:r>
      <w:r w:rsidR="00E04AA0" w:rsidRPr="00E04AA0">
        <w:rPr>
          <w:color w:val="993366"/>
          <w:highlight w:val="cyan"/>
          <w:lang w:val="sv-SE"/>
          <w:rPrChange w:id="10693" w:author="R2-1810848 SA" w:date="2018-07-10T13:27:00Z">
            <w:rPr>
              <w:color w:val="993366"/>
              <w:szCs w:val="16"/>
            </w:rPr>
          </w:rPrChange>
        </w:rPr>
        <w:t>INTEGER</w:t>
      </w:r>
      <w:r w:rsidR="00E04AA0" w:rsidRPr="00E04AA0">
        <w:rPr>
          <w:highlight w:val="cyan"/>
          <w:lang w:val="sv-SE"/>
          <w:rPrChange w:id="10694" w:author="R2-1810848 SA" w:date="2018-07-10T13:27:00Z">
            <w:rPr>
              <w:szCs w:val="16"/>
            </w:rPr>
          </w:rPrChange>
        </w:rPr>
        <w:t>(0..4),</w:t>
      </w:r>
    </w:p>
    <w:p w14:paraId="4BD0C967" w14:textId="77777777" w:rsidR="000805DB" w:rsidRPr="00390CF2" w:rsidRDefault="00E04AA0" w:rsidP="000805DB">
      <w:pPr>
        <w:pStyle w:val="PL"/>
        <w:rPr>
          <w:highlight w:val="cyan"/>
          <w:lang w:val="sv-SE"/>
          <w:rPrChange w:id="10695" w:author="R2-1810848 SA" w:date="2018-07-10T13:27:00Z">
            <w:rPr/>
          </w:rPrChange>
        </w:rPr>
      </w:pPr>
      <w:r w:rsidRPr="00E04AA0">
        <w:rPr>
          <w:highlight w:val="cyan"/>
          <w:lang w:val="sv-SE"/>
          <w:rPrChange w:id="10696" w:author="R2-1810848 SA" w:date="2018-07-10T13:27:00Z">
            <w:rPr>
              <w:szCs w:val="16"/>
            </w:rPr>
          </w:rPrChange>
        </w:rPr>
        <w:tab/>
        <w:t>slots8</w:t>
      </w:r>
      <w:r w:rsidRPr="00E04AA0">
        <w:rPr>
          <w:highlight w:val="cyan"/>
          <w:lang w:val="sv-SE"/>
          <w:rPrChange w:id="10697" w:author="R2-1810848 SA" w:date="2018-07-10T13:27:00Z">
            <w:rPr>
              <w:szCs w:val="16"/>
            </w:rPr>
          </w:rPrChange>
        </w:rPr>
        <w:tab/>
      </w:r>
      <w:r w:rsidRPr="00E04AA0">
        <w:rPr>
          <w:highlight w:val="cyan"/>
          <w:lang w:val="sv-SE"/>
          <w:rPrChange w:id="10698" w:author="R2-1810848 SA" w:date="2018-07-10T13:27:00Z">
            <w:rPr>
              <w:szCs w:val="16"/>
            </w:rPr>
          </w:rPrChange>
        </w:rPr>
        <w:tab/>
      </w:r>
      <w:r w:rsidRPr="00E04AA0">
        <w:rPr>
          <w:highlight w:val="cyan"/>
          <w:lang w:val="sv-SE"/>
          <w:rPrChange w:id="10699" w:author="R2-1810848 SA" w:date="2018-07-10T13:27:00Z">
            <w:rPr>
              <w:szCs w:val="16"/>
            </w:rPr>
          </w:rPrChange>
        </w:rPr>
        <w:tab/>
      </w:r>
      <w:r w:rsidRPr="00E04AA0">
        <w:rPr>
          <w:highlight w:val="cyan"/>
          <w:lang w:val="sv-SE"/>
          <w:rPrChange w:id="10700" w:author="R2-1810848 SA" w:date="2018-07-10T13:27:00Z">
            <w:rPr>
              <w:szCs w:val="16"/>
            </w:rPr>
          </w:rPrChange>
        </w:rPr>
        <w:tab/>
      </w:r>
      <w:r w:rsidRPr="00E04AA0">
        <w:rPr>
          <w:highlight w:val="cyan"/>
          <w:lang w:val="sv-SE"/>
          <w:rPrChange w:id="10701" w:author="R2-1810848 SA" w:date="2018-07-10T13:27:00Z">
            <w:rPr>
              <w:szCs w:val="16"/>
            </w:rPr>
          </w:rPrChange>
        </w:rPr>
        <w:tab/>
      </w:r>
      <w:r w:rsidRPr="00E04AA0">
        <w:rPr>
          <w:highlight w:val="cyan"/>
          <w:lang w:val="sv-SE"/>
          <w:rPrChange w:id="10702" w:author="R2-1810848 SA" w:date="2018-07-10T13:27:00Z">
            <w:rPr>
              <w:szCs w:val="16"/>
            </w:rPr>
          </w:rPrChange>
        </w:rPr>
        <w:tab/>
      </w:r>
      <w:r w:rsidRPr="00E04AA0">
        <w:rPr>
          <w:highlight w:val="cyan"/>
          <w:lang w:val="sv-SE"/>
          <w:rPrChange w:id="10703" w:author="R2-1810848 SA" w:date="2018-07-10T13:27:00Z">
            <w:rPr>
              <w:szCs w:val="16"/>
            </w:rPr>
          </w:rPrChange>
        </w:rPr>
        <w:tab/>
      </w:r>
      <w:r w:rsidRPr="00E04AA0">
        <w:rPr>
          <w:highlight w:val="cyan"/>
          <w:lang w:val="sv-SE"/>
          <w:rPrChange w:id="10704" w:author="R2-1810848 SA" w:date="2018-07-10T13:27:00Z">
            <w:rPr>
              <w:szCs w:val="16"/>
            </w:rPr>
          </w:rPrChange>
        </w:rPr>
        <w:tab/>
      </w:r>
      <w:r w:rsidRPr="00E04AA0">
        <w:rPr>
          <w:color w:val="993366"/>
          <w:highlight w:val="cyan"/>
          <w:lang w:val="sv-SE"/>
          <w:rPrChange w:id="10705" w:author="R2-1810848 SA" w:date="2018-07-10T13:27:00Z">
            <w:rPr>
              <w:color w:val="993366"/>
              <w:szCs w:val="16"/>
            </w:rPr>
          </w:rPrChange>
        </w:rPr>
        <w:t>INTEGER</w:t>
      </w:r>
      <w:r w:rsidRPr="00E04AA0">
        <w:rPr>
          <w:highlight w:val="cyan"/>
          <w:lang w:val="sv-SE"/>
          <w:rPrChange w:id="10706"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07" w:author="R2-1810848 SA" w:date="2018-07-10T13:27:00Z">
            <w:rPr/>
          </w:rPrChange>
        </w:rPr>
      </w:pPr>
      <w:r w:rsidRPr="00E04AA0">
        <w:rPr>
          <w:highlight w:val="cyan"/>
          <w:lang w:val="sv-SE"/>
          <w:rPrChange w:id="10708" w:author="R2-1810848 SA" w:date="2018-07-10T13:27:00Z">
            <w:rPr>
              <w:szCs w:val="16"/>
            </w:rPr>
          </w:rPrChange>
        </w:rPr>
        <w:tab/>
        <w:t>slots10</w:t>
      </w:r>
      <w:r w:rsidRPr="00E04AA0">
        <w:rPr>
          <w:highlight w:val="cyan"/>
          <w:lang w:val="sv-SE"/>
          <w:rPrChange w:id="10709" w:author="R2-1810848 SA" w:date="2018-07-10T13:27:00Z">
            <w:rPr>
              <w:szCs w:val="16"/>
            </w:rPr>
          </w:rPrChange>
        </w:rPr>
        <w:tab/>
      </w:r>
      <w:r w:rsidRPr="00E04AA0">
        <w:rPr>
          <w:highlight w:val="cyan"/>
          <w:lang w:val="sv-SE"/>
          <w:rPrChange w:id="10710" w:author="R2-1810848 SA" w:date="2018-07-10T13:27:00Z">
            <w:rPr>
              <w:szCs w:val="16"/>
            </w:rPr>
          </w:rPrChange>
        </w:rPr>
        <w:tab/>
      </w:r>
      <w:r w:rsidRPr="00E04AA0">
        <w:rPr>
          <w:highlight w:val="cyan"/>
          <w:lang w:val="sv-SE"/>
          <w:rPrChange w:id="10711" w:author="R2-1810848 SA" w:date="2018-07-10T13:27:00Z">
            <w:rPr>
              <w:szCs w:val="16"/>
            </w:rPr>
          </w:rPrChange>
        </w:rPr>
        <w:tab/>
      </w:r>
      <w:r w:rsidRPr="00E04AA0">
        <w:rPr>
          <w:highlight w:val="cyan"/>
          <w:lang w:val="sv-SE"/>
          <w:rPrChange w:id="10712" w:author="R2-1810848 SA" w:date="2018-07-10T13:27:00Z">
            <w:rPr>
              <w:szCs w:val="16"/>
            </w:rPr>
          </w:rPrChange>
        </w:rPr>
        <w:tab/>
      </w:r>
      <w:r w:rsidRPr="00E04AA0">
        <w:rPr>
          <w:highlight w:val="cyan"/>
          <w:lang w:val="sv-SE"/>
          <w:rPrChange w:id="10713" w:author="R2-1810848 SA" w:date="2018-07-10T13:27:00Z">
            <w:rPr>
              <w:szCs w:val="16"/>
            </w:rPr>
          </w:rPrChange>
        </w:rPr>
        <w:tab/>
      </w:r>
      <w:r w:rsidRPr="00E04AA0">
        <w:rPr>
          <w:highlight w:val="cyan"/>
          <w:lang w:val="sv-SE"/>
          <w:rPrChange w:id="10714" w:author="R2-1810848 SA" w:date="2018-07-10T13:27:00Z">
            <w:rPr>
              <w:szCs w:val="16"/>
            </w:rPr>
          </w:rPrChange>
        </w:rPr>
        <w:tab/>
      </w:r>
      <w:r w:rsidRPr="00E04AA0">
        <w:rPr>
          <w:highlight w:val="cyan"/>
          <w:lang w:val="sv-SE"/>
          <w:rPrChange w:id="10715" w:author="R2-1810848 SA" w:date="2018-07-10T13:27:00Z">
            <w:rPr>
              <w:szCs w:val="16"/>
            </w:rPr>
          </w:rPrChange>
        </w:rPr>
        <w:tab/>
      </w:r>
      <w:r w:rsidRPr="00E04AA0">
        <w:rPr>
          <w:highlight w:val="cyan"/>
          <w:lang w:val="sv-SE"/>
          <w:rPrChange w:id="10716" w:author="R2-1810848 SA" w:date="2018-07-10T13:27:00Z">
            <w:rPr>
              <w:szCs w:val="16"/>
            </w:rPr>
          </w:rPrChange>
        </w:rPr>
        <w:tab/>
      </w:r>
      <w:r w:rsidRPr="00E04AA0">
        <w:rPr>
          <w:color w:val="993366"/>
          <w:highlight w:val="cyan"/>
          <w:lang w:val="sv-SE"/>
          <w:rPrChange w:id="10717" w:author="R2-1810848 SA" w:date="2018-07-10T13:27:00Z">
            <w:rPr>
              <w:color w:val="993366"/>
              <w:szCs w:val="16"/>
            </w:rPr>
          </w:rPrChange>
        </w:rPr>
        <w:t>INTEGER</w:t>
      </w:r>
      <w:r w:rsidRPr="00E04AA0">
        <w:rPr>
          <w:highlight w:val="cyan"/>
          <w:lang w:val="sv-SE"/>
          <w:rPrChange w:id="10718"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19" w:author="R2-1810848 SA" w:date="2018-07-10T13:27:00Z">
            <w:rPr/>
          </w:rPrChange>
        </w:rPr>
      </w:pPr>
      <w:r w:rsidRPr="00E04AA0">
        <w:rPr>
          <w:highlight w:val="cyan"/>
          <w:lang w:val="sv-SE"/>
          <w:rPrChange w:id="10720" w:author="R2-1810848 SA" w:date="2018-07-10T13:27:00Z">
            <w:rPr>
              <w:szCs w:val="16"/>
            </w:rPr>
          </w:rPrChange>
        </w:rPr>
        <w:tab/>
        <w:t>slots16</w:t>
      </w:r>
      <w:r w:rsidRPr="00E04AA0">
        <w:rPr>
          <w:highlight w:val="cyan"/>
          <w:lang w:val="sv-SE"/>
          <w:rPrChange w:id="10721" w:author="R2-1810848 SA" w:date="2018-07-10T13:27:00Z">
            <w:rPr>
              <w:szCs w:val="16"/>
            </w:rPr>
          </w:rPrChange>
        </w:rPr>
        <w:tab/>
      </w:r>
      <w:r w:rsidRPr="00E04AA0">
        <w:rPr>
          <w:highlight w:val="cyan"/>
          <w:lang w:val="sv-SE"/>
          <w:rPrChange w:id="10722" w:author="R2-1810848 SA" w:date="2018-07-10T13:27:00Z">
            <w:rPr>
              <w:szCs w:val="16"/>
            </w:rPr>
          </w:rPrChange>
        </w:rPr>
        <w:tab/>
      </w:r>
      <w:r w:rsidRPr="00E04AA0">
        <w:rPr>
          <w:highlight w:val="cyan"/>
          <w:lang w:val="sv-SE"/>
          <w:rPrChange w:id="10723" w:author="R2-1810848 SA" w:date="2018-07-10T13:27:00Z">
            <w:rPr>
              <w:szCs w:val="16"/>
            </w:rPr>
          </w:rPrChange>
        </w:rPr>
        <w:tab/>
      </w:r>
      <w:r w:rsidRPr="00E04AA0">
        <w:rPr>
          <w:highlight w:val="cyan"/>
          <w:lang w:val="sv-SE"/>
          <w:rPrChange w:id="10724" w:author="R2-1810848 SA" w:date="2018-07-10T13:27:00Z">
            <w:rPr>
              <w:szCs w:val="16"/>
            </w:rPr>
          </w:rPrChange>
        </w:rPr>
        <w:tab/>
      </w:r>
      <w:r w:rsidRPr="00E04AA0">
        <w:rPr>
          <w:highlight w:val="cyan"/>
          <w:lang w:val="sv-SE"/>
          <w:rPrChange w:id="10725" w:author="R2-1810848 SA" w:date="2018-07-10T13:27:00Z">
            <w:rPr>
              <w:szCs w:val="16"/>
            </w:rPr>
          </w:rPrChange>
        </w:rPr>
        <w:tab/>
      </w:r>
      <w:r w:rsidRPr="00E04AA0">
        <w:rPr>
          <w:highlight w:val="cyan"/>
          <w:lang w:val="sv-SE"/>
          <w:rPrChange w:id="10726" w:author="R2-1810848 SA" w:date="2018-07-10T13:27:00Z">
            <w:rPr>
              <w:szCs w:val="16"/>
            </w:rPr>
          </w:rPrChange>
        </w:rPr>
        <w:tab/>
      </w:r>
      <w:r w:rsidRPr="00E04AA0">
        <w:rPr>
          <w:highlight w:val="cyan"/>
          <w:lang w:val="sv-SE"/>
          <w:rPrChange w:id="10727" w:author="R2-1810848 SA" w:date="2018-07-10T13:27:00Z">
            <w:rPr>
              <w:szCs w:val="16"/>
            </w:rPr>
          </w:rPrChange>
        </w:rPr>
        <w:tab/>
      </w:r>
      <w:r w:rsidRPr="00E04AA0">
        <w:rPr>
          <w:highlight w:val="cyan"/>
          <w:lang w:val="sv-SE"/>
          <w:rPrChange w:id="10728" w:author="R2-1810848 SA" w:date="2018-07-10T13:27:00Z">
            <w:rPr>
              <w:szCs w:val="16"/>
            </w:rPr>
          </w:rPrChange>
        </w:rPr>
        <w:tab/>
      </w:r>
      <w:r w:rsidRPr="00E04AA0">
        <w:rPr>
          <w:color w:val="993366"/>
          <w:highlight w:val="cyan"/>
          <w:lang w:val="sv-SE"/>
          <w:rPrChange w:id="10729" w:author="R2-1810848 SA" w:date="2018-07-10T13:27:00Z">
            <w:rPr>
              <w:color w:val="993366"/>
              <w:szCs w:val="16"/>
            </w:rPr>
          </w:rPrChange>
        </w:rPr>
        <w:t>INTEGER</w:t>
      </w:r>
      <w:r w:rsidRPr="00E04AA0">
        <w:rPr>
          <w:highlight w:val="cyan"/>
          <w:lang w:val="sv-SE"/>
          <w:rPrChange w:id="10730"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731" w:author="R2-1810848 SA" w:date="2018-07-10T13:27:00Z">
            <w:rPr/>
          </w:rPrChange>
        </w:rPr>
      </w:pPr>
      <w:r w:rsidRPr="00E04AA0">
        <w:rPr>
          <w:highlight w:val="cyan"/>
          <w:lang w:val="sv-SE"/>
          <w:rPrChange w:id="10732" w:author="R2-1810848 SA" w:date="2018-07-10T13:27:00Z">
            <w:rPr>
              <w:szCs w:val="16"/>
            </w:rPr>
          </w:rPrChange>
        </w:rPr>
        <w:tab/>
        <w:t>slots20</w:t>
      </w:r>
      <w:r w:rsidRPr="00E04AA0">
        <w:rPr>
          <w:highlight w:val="cyan"/>
          <w:lang w:val="sv-SE"/>
          <w:rPrChange w:id="10733" w:author="R2-1810848 SA" w:date="2018-07-10T13:27:00Z">
            <w:rPr>
              <w:szCs w:val="16"/>
            </w:rPr>
          </w:rPrChange>
        </w:rPr>
        <w:tab/>
      </w:r>
      <w:r w:rsidRPr="00E04AA0">
        <w:rPr>
          <w:highlight w:val="cyan"/>
          <w:lang w:val="sv-SE"/>
          <w:rPrChange w:id="10734" w:author="R2-1810848 SA" w:date="2018-07-10T13:27:00Z">
            <w:rPr>
              <w:szCs w:val="16"/>
            </w:rPr>
          </w:rPrChange>
        </w:rPr>
        <w:tab/>
      </w:r>
      <w:r w:rsidRPr="00E04AA0">
        <w:rPr>
          <w:highlight w:val="cyan"/>
          <w:lang w:val="sv-SE"/>
          <w:rPrChange w:id="10735" w:author="R2-1810848 SA" w:date="2018-07-10T13:27:00Z">
            <w:rPr>
              <w:szCs w:val="16"/>
            </w:rPr>
          </w:rPrChange>
        </w:rPr>
        <w:tab/>
      </w:r>
      <w:r w:rsidRPr="00E04AA0">
        <w:rPr>
          <w:highlight w:val="cyan"/>
          <w:lang w:val="sv-SE"/>
          <w:rPrChange w:id="10736" w:author="R2-1810848 SA" w:date="2018-07-10T13:27:00Z">
            <w:rPr>
              <w:szCs w:val="16"/>
            </w:rPr>
          </w:rPrChange>
        </w:rPr>
        <w:tab/>
      </w:r>
      <w:r w:rsidRPr="00E04AA0">
        <w:rPr>
          <w:highlight w:val="cyan"/>
          <w:lang w:val="sv-SE"/>
          <w:rPrChange w:id="10737" w:author="R2-1810848 SA" w:date="2018-07-10T13:27:00Z">
            <w:rPr>
              <w:szCs w:val="16"/>
            </w:rPr>
          </w:rPrChange>
        </w:rPr>
        <w:tab/>
      </w:r>
      <w:r w:rsidRPr="00E04AA0">
        <w:rPr>
          <w:highlight w:val="cyan"/>
          <w:lang w:val="sv-SE"/>
          <w:rPrChange w:id="10738" w:author="R2-1810848 SA" w:date="2018-07-10T13:27:00Z">
            <w:rPr>
              <w:szCs w:val="16"/>
            </w:rPr>
          </w:rPrChange>
        </w:rPr>
        <w:tab/>
      </w:r>
      <w:r w:rsidRPr="00E04AA0">
        <w:rPr>
          <w:highlight w:val="cyan"/>
          <w:lang w:val="sv-SE"/>
          <w:rPrChange w:id="10739" w:author="R2-1810848 SA" w:date="2018-07-10T13:27:00Z">
            <w:rPr>
              <w:szCs w:val="16"/>
            </w:rPr>
          </w:rPrChange>
        </w:rPr>
        <w:tab/>
      </w:r>
      <w:r w:rsidRPr="00E04AA0">
        <w:rPr>
          <w:highlight w:val="cyan"/>
          <w:lang w:val="sv-SE"/>
          <w:rPrChange w:id="10740" w:author="R2-1810848 SA" w:date="2018-07-10T13:27:00Z">
            <w:rPr>
              <w:szCs w:val="16"/>
            </w:rPr>
          </w:rPrChange>
        </w:rPr>
        <w:tab/>
      </w:r>
      <w:r w:rsidRPr="00E04AA0">
        <w:rPr>
          <w:color w:val="993366"/>
          <w:highlight w:val="cyan"/>
          <w:lang w:val="sv-SE"/>
          <w:rPrChange w:id="10741" w:author="R2-1810848 SA" w:date="2018-07-10T13:27:00Z">
            <w:rPr>
              <w:color w:val="993366"/>
              <w:szCs w:val="16"/>
            </w:rPr>
          </w:rPrChange>
        </w:rPr>
        <w:t>INTEGER</w:t>
      </w:r>
      <w:r w:rsidRPr="00E04AA0">
        <w:rPr>
          <w:highlight w:val="cyan"/>
          <w:lang w:val="sv-SE"/>
          <w:rPrChange w:id="10742"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743" w:author="R2-1810848 SA" w:date="2018-07-10T13:27:00Z">
            <w:rPr/>
          </w:rPrChange>
        </w:rPr>
      </w:pPr>
      <w:r w:rsidRPr="00E04AA0">
        <w:rPr>
          <w:highlight w:val="cyan"/>
          <w:lang w:val="sv-SE"/>
          <w:rPrChange w:id="10744" w:author="R2-1810848 SA" w:date="2018-07-10T13:27:00Z">
            <w:rPr>
              <w:szCs w:val="16"/>
            </w:rPr>
          </w:rPrChange>
        </w:rPr>
        <w:tab/>
        <w:t>slots40</w:t>
      </w:r>
      <w:r w:rsidRPr="00E04AA0">
        <w:rPr>
          <w:highlight w:val="cyan"/>
          <w:lang w:val="sv-SE"/>
          <w:rPrChange w:id="10745" w:author="R2-1810848 SA" w:date="2018-07-10T13:27:00Z">
            <w:rPr>
              <w:szCs w:val="16"/>
            </w:rPr>
          </w:rPrChange>
        </w:rPr>
        <w:tab/>
      </w:r>
      <w:r w:rsidRPr="00E04AA0">
        <w:rPr>
          <w:highlight w:val="cyan"/>
          <w:lang w:val="sv-SE"/>
          <w:rPrChange w:id="10746" w:author="R2-1810848 SA" w:date="2018-07-10T13:27:00Z">
            <w:rPr>
              <w:szCs w:val="16"/>
            </w:rPr>
          </w:rPrChange>
        </w:rPr>
        <w:tab/>
      </w:r>
      <w:r w:rsidRPr="00E04AA0">
        <w:rPr>
          <w:highlight w:val="cyan"/>
          <w:lang w:val="sv-SE"/>
          <w:rPrChange w:id="10747" w:author="R2-1810848 SA" w:date="2018-07-10T13:27:00Z">
            <w:rPr>
              <w:szCs w:val="16"/>
            </w:rPr>
          </w:rPrChange>
        </w:rPr>
        <w:tab/>
      </w:r>
      <w:r w:rsidRPr="00E04AA0">
        <w:rPr>
          <w:highlight w:val="cyan"/>
          <w:lang w:val="sv-SE"/>
          <w:rPrChange w:id="10748" w:author="R2-1810848 SA" w:date="2018-07-10T13:27:00Z">
            <w:rPr>
              <w:szCs w:val="16"/>
            </w:rPr>
          </w:rPrChange>
        </w:rPr>
        <w:tab/>
      </w:r>
      <w:r w:rsidRPr="00E04AA0">
        <w:rPr>
          <w:highlight w:val="cyan"/>
          <w:lang w:val="sv-SE"/>
          <w:rPrChange w:id="10749" w:author="R2-1810848 SA" w:date="2018-07-10T13:27:00Z">
            <w:rPr>
              <w:szCs w:val="16"/>
            </w:rPr>
          </w:rPrChange>
        </w:rPr>
        <w:tab/>
      </w:r>
      <w:r w:rsidRPr="00E04AA0">
        <w:rPr>
          <w:highlight w:val="cyan"/>
          <w:lang w:val="sv-SE"/>
          <w:rPrChange w:id="10750" w:author="R2-1810848 SA" w:date="2018-07-10T13:27:00Z">
            <w:rPr>
              <w:szCs w:val="16"/>
            </w:rPr>
          </w:rPrChange>
        </w:rPr>
        <w:tab/>
      </w:r>
      <w:r w:rsidRPr="00E04AA0">
        <w:rPr>
          <w:highlight w:val="cyan"/>
          <w:lang w:val="sv-SE"/>
          <w:rPrChange w:id="10751" w:author="R2-1810848 SA" w:date="2018-07-10T13:27:00Z">
            <w:rPr>
              <w:szCs w:val="16"/>
            </w:rPr>
          </w:rPrChange>
        </w:rPr>
        <w:tab/>
      </w:r>
      <w:r w:rsidRPr="00E04AA0">
        <w:rPr>
          <w:highlight w:val="cyan"/>
          <w:lang w:val="sv-SE"/>
          <w:rPrChange w:id="10752" w:author="R2-1810848 SA" w:date="2018-07-10T13:27:00Z">
            <w:rPr>
              <w:szCs w:val="16"/>
            </w:rPr>
          </w:rPrChange>
        </w:rPr>
        <w:tab/>
      </w:r>
      <w:r w:rsidRPr="00E04AA0">
        <w:rPr>
          <w:color w:val="993366"/>
          <w:highlight w:val="cyan"/>
          <w:lang w:val="sv-SE"/>
          <w:rPrChange w:id="10753" w:author="R2-1810848 SA" w:date="2018-07-10T13:27:00Z">
            <w:rPr>
              <w:color w:val="993366"/>
              <w:szCs w:val="16"/>
            </w:rPr>
          </w:rPrChange>
        </w:rPr>
        <w:t>INTEGER</w:t>
      </w:r>
      <w:r w:rsidRPr="00E04AA0">
        <w:rPr>
          <w:highlight w:val="cyan"/>
          <w:lang w:val="sv-SE"/>
          <w:rPrChange w:id="10754"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755" w:author="R2-1810848 SA" w:date="2018-07-10T13:27:00Z">
            <w:rPr/>
          </w:rPrChange>
        </w:rPr>
      </w:pPr>
      <w:r w:rsidRPr="00E04AA0">
        <w:rPr>
          <w:highlight w:val="cyan"/>
          <w:lang w:val="sv-SE"/>
          <w:rPrChange w:id="10756" w:author="R2-1810848 SA" w:date="2018-07-10T13:27:00Z">
            <w:rPr>
              <w:szCs w:val="16"/>
            </w:rPr>
          </w:rPrChange>
        </w:rPr>
        <w:tab/>
        <w:t>slots80</w:t>
      </w:r>
      <w:r w:rsidRPr="00E04AA0">
        <w:rPr>
          <w:highlight w:val="cyan"/>
          <w:lang w:val="sv-SE"/>
          <w:rPrChange w:id="10757" w:author="R2-1810848 SA" w:date="2018-07-10T13:27:00Z">
            <w:rPr>
              <w:szCs w:val="16"/>
            </w:rPr>
          </w:rPrChange>
        </w:rPr>
        <w:tab/>
      </w:r>
      <w:r w:rsidRPr="00E04AA0">
        <w:rPr>
          <w:highlight w:val="cyan"/>
          <w:lang w:val="sv-SE"/>
          <w:rPrChange w:id="10758" w:author="R2-1810848 SA" w:date="2018-07-10T13:27:00Z">
            <w:rPr>
              <w:szCs w:val="16"/>
            </w:rPr>
          </w:rPrChange>
        </w:rPr>
        <w:tab/>
      </w:r>
      <w:r w:rsidRPr="00E04AA0">
        <w:rPr>
          <w:highlight w:val="cyan"/>
          <w:lang w:val="sv-SE"/>
          <w:rPrChange w:id="10759" w:author="R2-1810848 SA" w:date="2018-07-10T13:27:00Z">
            <w:rPr>
              <w:szCs w:val="16"/>
            </w:rPr>
          </w:rPrChange>
        </w:rPr>
        <w:tab/>
      </w:r>
      <w:r w:rsidRPr="00E04AA0">
        <w:rPr>
          <w:highlight w:val="cyan"/>
          <w:lang w:val="sv-SE"/>
          <w:rPrChange w:id="10760" w:author="R2-1810848 SA" w:date="2018-07-10T13:27:00Z">
            <w:rPr>
              <w:szCs w:val="16"/>
            </w:rPr>
          </w:rPrChange>
        </w:rPr>
        <w:tab/>
      </w:r>
      <w:r w:rsidRPr="00E04AA0">
        <w:rPr>
          <w:highlight w:val="cyan"/>
          <w:lang w:val="sv-SE"/>
          <w:rPrChange w:id="10761" w:author="R2-1810848 SA" w:date="2018-07-10T13:27:00Z">
            <w:rPr>
              <w:szCs w:val="16"/>
            </w:rPr>
          </w:rPrChange>
        </w:rPr>
        <w:tab/>
      </w:r>
      <w:r w:rsidRPr="00E04AA0">
        <w:rPr>
          <w:highlight w:val="cyan"/>
          <w:lang w:val="sv-SE"/>
          <w:rPrChange w:id="10762" w:author="R2-1810848 SA" w:date="2018-07-10T13:27:00Z">
            <w:rPr>
              <w:szCs w:val="16"/>
            </w:rPr>
          </w:rPrChange>
        </w:rPr>
        <w:tab/>
      </w:r>
      <w:r w:rsidRPr="00E04AA0">
        <w:rPr>
          <w:highlight w:val="cyan"/>
          <w:lang w:val="sv-SE"/>
          <w:rPrChange w:id="10763" w:author="R2-1810848 SA" w:date="2018-07-10T13:27:00Z">
            <w:rPr>
              <w:szCs w:val="16"/>
            </w:rPr>
          </w:rPrChange>
        </w:rPr>
        <w:tab/>
      </w:r>
      <w:r w:rsidRPr="00E04AA0">
        <w:rPr>
          <w:highlight w:val="cyan"/>
          <w:lang w:val="sv-SE"/>
          <w:rPrChange w:id="10764" w:author="R2-1810848 SA" w:date="2018-07-10T13:27:00Z">
            <w:rPr>
              <w:szCs w:val="16"/>
            </w:rPr>
          </w:rPrChange>
        </w:rPr>
        <w:tab/>
      </w:r>
      <w:r w:rsidRPr="00E04AA0">
        <w:rPr>
          <w:color w:val="993366"/>
          <w:highlight w:val="cyan"/>
          <w:lang w:val="sv-SE"/>
          <w:rPrChange w:id="10765" w:author="R2-1810848 SA" w:date="2018-07-10T13:27:00Z">
            <w:rPr>
              <w:color w:val="993366"/>
              <w:szCs w:val="16"/>
            </w:rPr>
          </w:rPrChange>
        </w:rPr>
        <w:t>INTEGER</w:t>
      </w:r>
      <w:r w:rsidRPr="00E04AA0">
        <w:rPr>
          <w:highlight w:val="cyan"/>
          <w:lang w:val="sv-SE"/>
          <w:rPrChange w:id="10766"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767" w:author="R2-1810848 SA" w:date="2018-07-10T13:27:00Z">
            <w:rPr/>
          </w:rPrChange>
        </w:rPr>
      </w:pPr>
      <w:r w:rsidRPr="00E04AA0">
        <w:rPr>
          <w:highlight w:val="cyan"/>
          <w:lang w:val="sv-SE"/>
          <w:rPrChange w:id="10768" w:author="R2-1810848 SA" w:date="2018-07-10T13:27:00Z">
            <w:rPr>
              <w:szCs w:val="16"/>
            </w:rPr>
          </w:rPrChange>
        </w:rPr>
        <w:tab/>
        <w:t>slots160</w:t>
      </w:r>
      <w:r w:rsidRPr="00E04AA0">
        <w:rPr>
          <w:highlight w:val="cyan"/>
          <w:lang w:val="sv-SE"/>
          <w:rPrChange w:id="10769" w:author="R2-1810848 SA" w:date="2018-07-10T13:27:00Z">
            <w:rPr>
              <w:szCs w:val="16"/>
            </w:rPr>
          </w:rPrChange>
        </w:rPr>
        <w:tab/>
      </w:r>
      <w:r w:rsidRPr="00E04AA0">
        <w:rPr>
          <w:highlight w:val="cyan"/>
          <w:lang w:val="sv-SE"/>
          <w:rPrChange w:id="10770" w:author="R2-1810848 SA" w:date="2018-07-10T13:27:00Z">
            <w:rPr>
              <w:szCs w:val="16"/>
            </w:rPr>
          </w:rPrChange>
        </w:rPr>
        <w:tab/>
      </w:r>
      <w:r w:rsidRPr="00E04AA0">
        <w:rPr>
          <w:highlight w:val="cyan"/>
          <w:lang w:val="sv-SE"/>
          <w:rPrChange w:id="10771" w:author="R2-1810848 SA" w:date="2018-07-10T13:27:00Z">
            <w:rPr>
              <w:szCs w:val="16"/>
            </w:rPr>
          </w:rPrChange>
        </w:rPr>
        <w:tab/>
      </w:r>
      <w:r w:rsidRPr="00E04AA0">
        <w:rPr>
          <w:highlight w:val="cyan"/>
          <w:lang w:val="sv-SE"/>
          <w:rPrChange w:id="10772" w:author="R2-1810848 SA" w:date="2018-07-10T13:27:00Z">
            <w:rPr>
              <w:szCs w:val="16"/>
            </w:rPr>
          </w:rPrChange>
        </w:rPr>
        <w:tab/>
      </w:r>
      <w:r w:rsidRPr="00E04AA0">
        <w:rPr>
          <w:highlight w:val="cyan"/>
          <w:lang w:val="sv-SE"/>
          <w:rPrChange w:id="10773" w:author="R2-1810848 SA" w:date="2018-07-10T13:27:00Z">
            <w:rPr>
              <w:szCs w:val="16"/>
            </w:rPr>
          </w:rPrChange>
        </w:rPr>
        <w:tab/>
      </w:r>
      <w:r w:rsidRPr="00E04AA0">
        <w:rPr>
          <w:highlight w:val="cyan"/>
          <w:lang w:val="sv-SE"/>
          <w:rPrChange w:id="10774" w:author="R2-1810848 SA" w:date="2018-07-10T13:27:00Z">
            <w:rPr>
              <w:szCs w:val="16"/>
            </w:rPr>
          </w:rPrChange>
        </w:rPr>
        <w:tab/>
      </w:r>
      <w:r w:rsidRPr="00E04AA0">
        <w:rPr>
          <w:highlight w:val="cyan"/>
          <w:lang w:val="sv-SE"/>
          <w:rPrChange w:id="10775" w:author="R2-1810848 SA" w:date="2018-07-10T13:27:00Z">
            <w:rPr>
              <w:szCs w:val="16"/>
            </w:rPr>
          </w:rPrChange>
        </w:rPr>
        <w:tab/>
      </w:r>
      <w:r w:rsidRPr="00E04AA0">
        <w:rPr>
          <w:color w:val="993366"/>
          <w:highlight w:val="cyan"/>
          <w:lang w:val="sv-SE"/>
          <w:rPrChange w:id="10776" w:author="R2-1810848 SA" w:date="2018-07-10T13:27:00Z">
            <w:rPr>
              <w:color w:val="993366"/>
              <w:szCs w:val="16"/>
            </w:rPr>
          </w:rPrChange>
        </w:rPr>
        <w:t>INTEGER</w:t>
      </w:r>
      <w:r w:rsidRPr="00E04AA0">
        <w:rPr>
          <w:highlight w:val="cyan"/>
          <w:lang w:val="sv-SE"/>
          <w:rPrChange w:id="10777"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778" w:author="R2-1810848 SA" w:date="2018-07-10T13:27:00Z">
            <w:rPr/>
          </w:rPrChange>
        </w:rPr>
      </w:pPr>
      <w:r w:rsidRPr="00E04AA0">
        <w:rPr>
          <w:highlight w:val="cyan"/>
          <w:lang w:val="sv-SE"/>
          <w:rPrChange w:id="10779" w:author="R2-1810848 SA" w:date="2018-07-10T13:27:00Z">
            <w:rPr>
              <w:szCs w:val="16"/>
            </w:rPr>
          </w:rPrChange>
        </w:rPr>
        <w:tab/>
        <w:t>slots320</w:t>
      </w:r>
      <w:r w:rsidRPr="00E04AA0">
        <w:rPr>
          <w:highlight w:val="cyan"/>
          <w:lang w:val="sv-SE"/>
          <w:rPrChange w:id="10780" w:author="R2-1810848 SA" w:date="2018-07-10T13:27:00Z">
            <w:rPr>
              <w:szCs w:val="16"/>
            </w:rPr>
          </w:rPrChange>
        </w:rPr>
        <w:tab/>
      </w:r>
      <w:r w:rsidRPr="00E04AA0">
        <w:rPr>
          <w:highlight w:val="cyan"/>
          <w:lang w:val="sv-SE"/>
          <w:rPrChange w:id="10781" w:author="R2-1810848 SA" w:date="2018-07-10T13:27:00Z">
            <w:rPr>
              <w:szCs w:val="16"/>
            </w:rPr>
          </w:rPrChange>
        </w:rPr>
        <w:tab/>
      </w:r>
      <w:r w:rsidRPr="00E04AA0">
        <w:rPr>
          <w:highlight w:val="cyan"/>
          <w:lang w:val="sv-SE"/>
          <w:rPrChange w:id="10782" w:author="R2-1810848 SA" w:date="2018-07-10T13:27:00Z">
            <w:rPr>
              <w:szCs w:val="16"/>
            </w:rPr>
          </w:rPrChange>
        </w:rPr>
        <w:tab/>
      </w:r>
      <w:r w:rsidRPr="00E04AA0">
        <w:rPr>
          <w:highlight w:val="cyan"/>
          <w:lang w:val="sv-SE"/>
          <w:rPrChange w:id="10783" w:author="R2-1810848 SA" w:date="2018-07-10T13:27:00Z">
            <w:rPr>
              <w:szCs w:val="16"/>
            </w:rPr>
          </w:rPrChange>
        </w:rPr>
        <w:tab/>
      </w:r>
      <w:r w:rsidRPr="00E04AA0">
        <w:rPr>
          <w:highlight w:val="cyan"/>
          <w:lang w:val="sv-SE"/>
          <w:rPrChange w:id="10784" w:author="R2-1810848 SA" w:date="2018-07-10T13:27:00Z">
            <w:rPr>
              <w:szCs w:val="16"/>
            </w:rPr>
          </w:rPrChange>
        </w:rPr>
        <w:tab/>
      </w:r>
      <w:r w:rsidRPr="00E04AA0">
        <w:rPr>
          <w:highlight w:val="cyan"/>
          <w:lang w:val="sv-SE"/>
          <w:rPrChange w:id="10785" w:author="R2-1810848 SA" w:date="2018-07-10T13:27:00Z">
            <w:rPr>
              <w:szCs w:val="16"/>
            </w:rPr>
          </w:rPrChange>
        </w:rPr>
        <w:tab/>
      </w:r>
      <w:r w:rsidRPr="00E04AA0">
        <w:rPr>
          <w:highlight w:val="cyan"/>
          <w:lang w:val="sv-SE"/>
          <w:rPrChange w:id="10786" w:author="R2-1810848 SA" w:date="2018-07-10T13:27:00Z">
            <w:rPr>
              <w:szCs w:val="16"/>
            </w:rPr>
          </w:rPrChange>
        </w:rPr>
        <w:tab/>
      </w:r>
      <w:r w:rsidRPr="00E04AA0">
        <w:rPr>
          <w:color w:val="993366"/>
          <w:highlight w:val="cyan"/>
          <w:lang w:val="sv-SE"/>
          <w:rPrChange w:id="10787" w:author="R2-1810848 SA" w:date="2018-07-10T13:27:00Z">
            <w:rPr>
              <w:color w:val="993366"/>
              <w:szCs w:val="16"/>
            </w:rPr>
          </w:rPrChange>
        </w:rPr>
        <w:t>INTEGER</w:t>
      </w:r>
      <w:r w:rsidRPr="00E04AA0">
        <w:rPr>
          <w:highlight w:val="cyan"/>
          <w:lang w:val="sv-SE"/>
          <w:rPrChange w:id="10788"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78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790"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791"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792" w:author="R2-1810848 SA" w:date="2018-07-10T13:27:00Z">
            <w:rPr>
              <w:rFonts w:eastAsia="DengXian"/>
            </w:rPr>
          </w:rPrChange>
        </w:rPr>
      </w:pPr>
      <w:r w:rsidRPr="00E04AA0">
        <w:rPr>
          <w:rFonts w:eastAsia="DengXian"/>
          <w:highlight w:val="cyan"/>
          <w:lang w:val="sv-SE"/>
          <w:rPrChange w:id="10793" w:author="R2-1810848 SA" w:date="2018-07-10T13:27:00Z">
            <w:rPr>
              <w:rFonts w:eastAsia="DengXian"/>
              <w:szCs w:val="16"/>
            </w:rPr>
          </w:rPrChange>
        </w:rPr>
        <w:tab/>
        <w:t>portIndex1</w:t>
      </w:r>
      <w:r w:rsidRPr="00E04AA0">
        <w:rPr>
          <w:rFonts w:eastAsia="DengXian"/>
          <w:highlight w:val="cyan"/>
          <w:lang w:val="sv-SE"/>
          <w:rPrChange w:id="10794" w:author="R2-1810848 SA" w:date="2018-07-10T13:27:00Z">
            <w:rPr>
              <w:rFonts w:eastAsia="DengXian"/>
              <w:szCs w:val="16"/>
            </w:rPr>
          </w:rPrChange>
        </w:rPr>
        <w:tab/>
      </w:r>
      <w:r w:rsidRPr="00E04AA0">
        <w:rPr>
          <w:rFonts w:eastAsia="DengXian"/>
          <w:highlight w:val="cyan"/>
          <w:lang w:val="sv-SE"/>
          <w:rPrChange w:id="10795" w:author="R2-1810848 SA" w:date="2018-07-10T13:27:00Z">
            <w:rPr>
              <w:rFonts w:eastAsia="DengXian"/>
              <w:szCs w:val="16"/>
            </w:rPr>
          </w:rPrChange>
        </w:rPr>
        <w:tab/>
      </w:r>
      <w:r w:rsidRPr="00E04AA0">
        <w:rPr>
          <w:rFonts w:eastAsia="DengXian"/>
          <w:highlight w:val="cyan"/>
          <w:lang w:val="sv-SE"/>
          <w:rPrChange w:id="10796" w:author="R2-1810848 SA" w:date="2018-07-10T13:27:00Z">
            <w:rPr>
              <w:rFonts w:eastAsia="DengXian"/>
              <w:szCs w:val="16"/>
            </w:rPr>
          </w:rPrChange>
        </w:rPr>
        <w:tab/>
      </w:r>
      <w:r w:rsidRPr="00E04AA0">
        <w:rPr>
          <w:rFonts w:eastAsia="DengXian"/>
          <w:highlight w:val="cyan"/>
          <w:lang w:val="sv-SE"/>
          <w:rPrChange w:id="10797" w:author="R2-1810848 SA" w:date="2018-07-10T13:27:00Z">
            <w:rPr>
              <w:rFonts w:eastAsia="DengXian"/>
              <w:szCs w:val="16"/>
            </w:rPr>
          </w:rPrChange>
        </w:rPr>
        <w:tab/>
      </w:r>
      <w:r w:rsidRPr="00E04AA0">
        <w:rPr>
          <w:rFonts w:eastAsia="DengXian"/>
          <w:highlight w:val="cyan"/>
          <w:lang w:val="sv-SE"/>
          <w:rPrChange w:id="10798" w:author="R2-1810848 SA" w:date="2018-07-10T13:27:00Z">
            <w:rPr>
              <w:rFonts w:eastAsia="DengXian"/>
              <w:szCs w:val="16"/>
            </w:rPr>
          </w:rPrChange>
        </w:rPr>
        <w:tab/>
      </w:r>
      <w:r w:rsidRPr="00E04AA0">
        <w:rPr>
          <w:rFonts w:eastAsia="DengXian"/>
          <w:highlight w:val="cyan"/>
          <w:lang w:val="sv-SE"/>
          <w:rPrChange w:id="10799" w:author="R2-1810848 SA" w:date="2018-07-10T13:27:00Z">
            <w:rPr>
              <w:rFonts w:eastAsia="DengXian"/>
              <w:szCs w:val="16"/>
            </w:rPr>
          </w:rPrChange>
        </w:rPr>
        <w:tab/>
      </w:r>
      <w:r w:rsidRPr="00E04AA0">
        <w:rPr>
          <w:rFonts w:eastAsia="DengXian"/>
          <w:highlight w:val="cyan"/>
          <w:lang w:val="sv-SE"/>
          <w:rPrChange w:id="10800" w:author="R2-1810848 SA" w:date="2018-07-10T13:27:00Z">
            <w:rPr>
              <w:rFonts w:eastAsia="DengXian"/>
              <w:szCs w:val="16"/>
            </w:rPr>
          </w:rPrChange>
        </w:rPr>
        <w:tab/>
      </w:r>
      <w:r w:rsidRPr="00E04AA0">
        <w:rPr>
          <w:rFonts w:eastAsia="DengXian"/>
          <w:color w:val="993366"/>
          <w:highlight w:val="cyan"/>
          <w:lang w:val="sv-SE"/>
          <w:rPrChange w:id="10801"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02" w:author="R2-1810848 SA" w:date="2018-07-10T13:27:00Z">
            <w:rPr>
              <w:rFonts w:eastAsia="DengXian"/>
            </w:rPr>
          </w:rPrChange>
        </w:rPr>
      </w:pPr>
      <w:r w:rsidRPr="00E04AA0">
        <w:rPr>
          <w:rFonts w:eastAsia="DengXian"/>
          <w:highlight w:val="cyan"/>
          <w:lang w:val="sv-SE"/>
          <w:rPrChange w:id="10803" w:author="R2-1810848 SA" w:date="2018-07-10T13:27:00Z">
            <w:rPr>
              <w:rFonts w:eastAsia="DengXian"/>
              <w:szCs w:val="16"/>
            </w:rPr>
          </w:rPrChange>
        </w:rPr>
        <w:t>}</w:t>
      </w:r>
    </w:p>
    <w:bookmarkEnd w:id="10789"/>
    <w:p w14:paraId="229C9B60" w14:textId="77777777" w:rsidR="000805DB" w:rsidRPr="00390CF2" w:rsidRDefault="000805DB" w:rsidP="000805DB">
      <w:pPr>
        <w:pStyle w:val="PL"/>
        <w:rPr>
          <w:rFonts w:eastAsia="DengXian"/>
          <w:highlight w:val="cyan"/>
          <w:lang w:val="sv-SE"/>
          <w:rPrChange w:id="10804"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05" w:author="R2-1810848 SA" w:date="2018-07-10T13:27:00Z">
            <w:rPr/>
          </w:rPrChange>
        </w:rPr>
      </w:pPr>
      <w:r w:rsidRPr="00E04AA0">
        <w:rPr>
          <w:highlight w:val="cyan"/>
          <w:lang w:val="sv-SE"/>
          <w:rPrChange w:id="10806" w:author="R2-1810848 SA" w:date="2018-07-10T13:27:00Z">
            <w:rPr>
              <w:szCs w:val="16"/>
            </w:rPr>
          </w:rPrChange>
        </w:rPr>
        <w:t>PortIndex8::=</w:t>
      </w:r>
      <w:r w:rsidRPr="00E04AA0">
        <w:rPr>
          <w:highlight w:val="cyan"/>
          <w:lang w:val="sv-SE"/>
          <w:rPrChange w:id="10807" w:author="R2-1810848 SA" w:date="2018-07-10T13:27:00Z">
            <w:rPr>
              <w:szCs w:val="16"/>
            </w:rPr>
          </w:rPrChange>
        </w:rPr>
        <w:tab/>
      </w:r>
      <w:r w:rsidRPr="00E04AA0">
        <w:rPr>
          <w:highlight w:val="cyan"/>
          <w:lang w:val="sv-SE"/>
          <w:rPrChange w:id="10808" w:author="R2-1810848 SA" w:date="2018-07-10T13:27:00Z">
            <w:rPr>
              <w:szCs w:val="16"/>
            </w:rPr>
          </w:rPrChange>
        </w:rPr>
        <w:tab/>
      </w:r>
      <w:r w:rsidRPr="00E04AA0">
        <w:rPr>
          <w:highlight w:val="cyan"/>
          <w:lang w:val="sv-SE"/>
          <w:rPrChange w:id="10809" w:author="R2-1810848 SA" w:date="2018-07-10T13:27:00Z">
            <w:rPr>
              <w:szCs w:val="16"/>
            </w:rPr>
          </w:rPrChange>
        </w:rPr>
        <w:tab/>
      </w:r>
      <w:r w:rsidRPr="00E04AA0">
        <w:rPr>
          <w:highlight w:val="cyan"/>
          <w:lang w:val="sv-SE"/>
          <w:rPrChange w:id="10810" w:author="R2-1810848 SA" w:date="2018-07-10T13:27:00Z">
            <w:rPr>
              <w:szCs w:val="16"/>
            </w:rPr>
          </w:rPrChange>
        </w:rPr>
        <w:tab/>
      </w:r>
      <w:r w:rsidRPr="00E04AA0">
        <w:rPr>
          <w:highlight w:val="cyan"/>
          <w:lang w:val="sv-SE"/>
          <w:rPrChange w:id="10811" w:author="R2-1810848 SA" w:date="2018-07-10T13:27:00Z">
            <w:rPr>
              <w:szCs w:val="16"/>
            </w:rPr>
          </w:rPrChange>
        </w:rPr>
        <w:tab/>
      </w:r>
      <w:r w:rsidRPr="00E04AA0">
        <w:rPr>
          <w:highlight w:val="cyan"/>
          <w:lang w:val="sv-SE"/>
          <w:rPrChange w:id="10812" w:author="R2-1810848 SA" w:date="2018-07-10T13:27:00Z">
            <w:rPr>
              <w:szCs w:val="16"/>
            </w:rPr>
          </w:rPrChange>
        </w:rPr>
        <w:tab/>
      </w:r>
      <w:r w:rsidRPr="00E04AA0">
        <w:rPr>
          <w:color w:val="993366"/>
          <w:highlight w:val="cyan"/>
          <w:lang w:val="sv-SE"/>
          <w:rPrChange w:id="10813" w:author="R2-1810848 SA" w:date="2018-07-10T13:27:00Z">
            <w:rPr>
              <w:color w:val="993366"/>
              <w:szCs w:val="16"/>
            </w:rPr>
          </w:rPrChange>
        </w:rPr>
        <w:t>INTEGER</w:t>
      </w:r>
      <w:r w:rsidRPr="00E04AA0">
        <w:rPr>
          <w:highlight w:val="cyan"/>
          <w:lang w:val="sv-SE"/>
          <w:rPrChange w:id="10814"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15" w:author="R2-1810848 SA" w:date="2018-07-10T13:27:00Z">
            <w:rPr/>
          </w:rPrChange>
        </w:rPr>
      </w:pPr>
      <w:r w:rsidRPr="00E04AA0">
        <w:rPr>
          <w:highlight w:val="cyan"/>
          <w:lang w:val="sv-SE"/>
          <w:rPrChange w:id="10816" w:author="R2-1810848 SA" w:date="2018-07-10T13:27:00Z">
            <w:rPr>
              <w:szCs w:val="16"/>
            </w:rPr>
          </w:rPrChange>
        </w:rPr>
        <w:t>PortIndex4::=</w:t>
      </w:r>
      <w:r w:rsidRPr="00E04AA0">
        <w:rPr>
          <w:highlight w:val="cyan"/>
          <w:lang w:val="sv-SE"/>
          <w:rPrChange w:id="10817" w:author="R2-1810848 SA" w:date="2018-07-10T13:27:00Z">
            <w:rPr>
              <w:szCs w:val="16"/>
            </w:rPr>
          </w:rPrChange>
        </w:rPr>
        <w:tab/>
      </w:r>
      <w:r w:rsidRPr="00E04AA0">
        <w:rPr>
          <w:highlight w:val="cyan"/>
          <w:lang w:val="sv-SE"/>
          <w:rPrChange w:id="10818" w:author="R2-1810848 SA" w:date="2018-07-10T13:27:00Z">
            <w:rPr>
              <w:szCs w:val="16"/>
            </w:rPr>
          </w:rPrChange>
        </w:rPr>
        <w:tab/>
      </w:r>
      <w:r w:rsidRPr="00E04AA0">
        <w:rPr>
          <w:highlight w:val="cyan"/>
          <w:lang w:val="sv-SE"/>
          <w:rPrChange w:id="10819" w:author="R2-1810848 SA" w:date="2018-07-10T13:27:00Z">
            <w:rPr>
              <w:szCs w:val="16"/>
            </w:rPr>
          </w:rPrChange>
        </w:rPr>
        <w:tab/>
      </w:r>
      <w:r w:rsidRPr="00E04AA0">
        <w:rPr>
          <w:highlight w:val="cyan"/>
          <w:lang w:val="sv-SE"/>
          <w:rPrChange w:id="10820" w:author="R2-1810848 SA" w:date="2018-07-10T13:27:00Z">
            <w:rPr>
              <w:szCs w:val="16"/>
            </w:rPr>
          </w:rPrChange>
        </w:rPr>
        <w:tab/>
      </w:r>
      <w:r w:rsidRPr="00E04AA0">
        <w:rPr>
          <w:highlight w:val="cyan"/>
          <w:lang w:val="sv-SE"/>
          <w:rPrChange w:id="10821" w:author="R2-1810848 SA" w:date="2018-07-10T13:27:00Z">
            <w:rPr>
              <w:szCs w:val="16"/>
            </w:rPr>
          </w:rPrChange>
        </w:rPr>
        <w:tab/>
      </w:r>
      <w:r w:rsidRPr="00E04AA0">
        <w:rPr>
          <w:highlight w:val="cyan"/>
          <w:lang w:val="sv-SE"/>
          <w:rPrChange w:id="10822" w:author="R2-1810848 SA" w:date="2018-07-10T13:27:00Z">
            <w:rPr>
              <w:szCs w:val="16"/>
            </w:rPr>
          </w:rPrChange>
        </w:rPr>
        <w:tab/>
      </w:r>
      <w:r w:rsidRPr="00E04AA0">
        <w:rPr>
          <w:color w:val="993366"/>
          <w:highlight w:val="cyan"/>
          <w:lang w:val="sv-SE"/>
          <w:rPrChange w:id="10823" w:author="R2-1810848 SA" w:date="2018-07-10T13:27:00Z">
            <w:rPr>
              <w:color w:val="993366"/>
              <w:szCs w:val="16"/>
            </w:rPr>
          </w:rPrChange>
        </w:rPr>
        <w:t>INTEGER</w:t>
      </w:r>
      <w:r w:rsidRPr="00E04AA0">
        <w:rPr>
          <w:highlight w:val="cyan"/>
          <w:lang w:val="sv-SE"/>
          <w:rPrChange w:id="10824"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825" w:author="R2-1810848 SA" w:date="2018-07-10T13:27:00Z">
            <w:rPr/>
          </w:rPrChange>
        </w:rPr>
      </w:pPr>
      <w:r w:rsidRPr="00E04AA0">
        <w:rPr>
          <w:highlight w:val="cyan"/>
          <w:lang w:val="sv-SE"/>
          <w:rPrChange w:id="10826" w:author="R2-1810848 SA" w:date="2018-07-10T13:27:00Z">
            <w:rPr>
              <w:szCs w:val="16"/>
            </w:rPr>
          </w:rPrChange>
        </w:rPr>
        <w:t>PortIndex2::=</w:t>
      </w:r>
      <w:r w:rsidRPr="00E04AA0">
        <w:rPr>
          <w:highlight w:val="cyan"/>
          <w:lang w:val="sv-SE"/>
          <w:rPrChange w:id="10827" w:author="R2-1810848 SA" w:date="2018-07-10T13:27:00Z">
            <w:rPr>
              <w:szCs w:val="16"/>
            </w:rPr>
          </w:rPrChange>
        </w:rPr>
        <w:tab/>
      </w:r>
      <w:r w:rsidRPr="00E04AA0">
        <w:rPr>
          <w:highlight w:val="cyan"/>
          <w:lang w:val="sv-SE"/>
          <w:rPrChange w:id="10828" w:author="R2-1810848 SA" w:date="2018-07-10T13:27:00Z">
            <w:rPr>
              <w:szCs w:val="16"/>
            </w:rPr>
          </w:rPrChange>
        </w:rPr>
        <w:tab/>
      </w:r>
      <w:r w:rsidRPr="00E04AA0">
        <w:rPr>
          <w:highlight w:val="cyan"/>
          <w:lang w:val="sv-SE"/>
          <w:rPrChange w:id="10829" w:author="R2-1810848 SA" w:date="2018-07-10T13:27:00Z">
            <w:rPr>
              <w:szCs w:val="16"/>
            </w:rPr>
          </w:rPrChange>
        </w:rPr>
        <w:tab/>
      </w:r>
      <w:r w:rsidRPr="00E04AA0">
        <w:rPr>
          <w:highlight w:val="cyan"/>
          <w:lang w:val="sv-SE"/>
          <w:rPrChange w:id="10830" w:author="R2-1810848 SA" w:date="2018-07-10T13:27:00Z">
            <w:rPr>
              <w:szCs w:val="16"/>
            </w:rPr>
          </w:rPrChange>
        </w:rPr>
        <w:tab/>
      </w:r>
      <w:r w:rsidRPr="00E04AA0">
        <w:rPr>
          <w:highlight w:val="cyan"/>
          <w:lang w:val="sv-SE"/>
          <w:rPrChange w:id="10831" w:author="R2-1810848 SA" w:date="2018-07-10T13:27:00Z">
            <w:rPr>
              <w:szCs w:val="16"/>
            </w:rPr>
          </w:rPrChange>
        </w:rPr>
        <w:tab/>
      </w:r>
      <w:r w:rsidRPr="00E04AA0">
        <w:rPr>
          <w:highlight w:val="cyan"/>
          <w:lang w:val="sv-SE"/>
          <w:rPrChange w:id="10832" w:author="R2-1810848 SA" w:date="2018-07-10T13:27:00Z">
            <w:rPr>
              <w:szCs w:val="16"/>
            </w:rPr>
          </w:rPrChange>
        </w:rPr>
        <w:tab/>
      </w:r>
      <w:r w:rsidRPr="00E04AA0">
        <w:rPr>
          <w:color w:val="993366"/>
          <w:highlight w:val="cyan"/>
          <w:lang w:val="sv-SE"/>
          <w:rPrChange w:id="10833" w:author="R2-1810848 SA" w:date="2018-07-10T13:27:00Z">
            <w:rPr>
              <w:color w:val="993366"/>
              <w:szCs w:val="16"/>
            </w:rPr>
          </w:rPrChange>
        </w:rPr>
        <w:t>INTEGER</w:t>
      </w:r>
      <w:r w:rsidRPr="00E04AA0">
        <w:rPr>
          <w:highlight w:val="cyan"/>
          <w:lang w:val="sv-SE"/>
          <w:rPrChange w:id="10834"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835"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836"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837" w:author="Rapporteur" w:date="2018-06-29T10:57:00Z">
              <w:r w:rsidRPr="00390CF2">
                <w:rPr>
                  <w:szCs w:val="22"/>
                  <w:highlight w:val="cyan"/>
                </w:rPr>
                <w:t>The CSI-ResourceConfig indicated here contain</w:t>
              </w:r>
            </w:ins>
            <w:ins w:id="10838" w:author="Rapporteur" w:date="2018-06-29T10:59:00Z">
              <w:r w:rsidRPr="00390CF2">
                <w:rPr>
                  <w:szCs w:val="22"/>
                  <w:highlight w:val="cyan"/>
                </w:rPr>
                <w:t>s</w:t>
              </w:r>
            </w:ins>
            <w:ins w:id="10839" w:author="Rapporteur" w:date="2018-06-29T10:57:00Z">
              <w:r w:rsidRPr="00390CF2">
                <w:rPr>
                  <w:szCs w:val="22"/>
                  <w:highlight w:val="cyan"/>
                </w:rPr>
                <w:t xml:space="preserve"> only CSI-IM resources. </w:t>
              </w:r>
            </w:ins>
            <w:r w:rsidRPr="00390CF2">
              <w:rPr>
                <w:szCs w:val="22"/>
                <w:highlight w:val="cyan"/>
              </w:rPr>
              <w:t>The bwp-Id in that CSI-ResourceConfig</w:t>
            </w:r>
            <w:del w:id="1084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84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84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843" w:author="R2-1810889" w:date="2018-07-09T15:49:00Z">
              <w:r w:rsidRPr="00390CF2" w:rsidDel="0043229F">
                <w:rPr>
                  <w:szCs w:val="22"/>
                  <w:highlight w:val="cyan"/>
                </w:rPr>
                <w:delText xml:space="preserve">It </w:delText>
              </w:r>
            </w:del>
            <w:ins w:id="1084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 xml:space="preserve">Turning on/off group </w:t>
            </w:r>
            <w:proofErr w:type="gramStart"/>
            <w:r w:rsidRPr="00390CF2">
              <w:rPr>
                <w:szCs w:val="22"/>
                <w:highlight w:val="cyan"/>
              </w:rPr>
              <w:t>beam based</w:t>
            </w:r>
            <w:proofErr w:type="gramEnd"/>
            <w:r w:rsidRPr="00390CF2">
              <w:rPr>
                <w:szCs w:val="22"/>
                <w:highlight w:val="cyan"/>
              </w:rPr>
              <w:t xml:space="preserve">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845"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w:t>
            </w:r>
            <w:proofErr w:type="gramStart"/>
            <w:r w:rsidRPr="00390CF2">
              <w:rPr>
                <w:szCs w:val="22"/>
                <w:highlight w:val="cyan"/>
              </w:rPr>
              <w:t>each  CSI</w:t>
            </w:r>
            <w:proofErr w:type="gramEnd"/>
            <w:r w:rsidRPr="00390CF2">
              <w:rPr>
                <w:szCs w:val="22"/>
                <w:highlight w:val="cyan"/>
              </w:rPr>
              <w:t xml:space="preserve">-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845"/>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84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84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84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84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850" w:author="Rapporteur" w:date="2018-06-26T11:25:00Z">
              <w:r w:rsidRPr="00390CF2">
                <w:rPr>
                  <w:szCs w:val="22"/>
                  <w:highlight w:val="cyan"/>
                </w:rPr>
                <w:t>If the</w:t>
              </w:r>
            </w:ins>
            <w:ins w:id="1085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 xml:space="preserve">Periodicity and slot offset. Corresponds to L1 parameter 'ReportPeriodicity'and 'ReportSlotOffset' (see 38.214, section section 5.2.1.4) as well as to L1 parameter 'Reportperiodicity-spCSI'. (see 38.214, section </w:t>
            </w:r>
            <w:proofErr w:type="gramStart"/>
            <w:r w:rsidRPr="00390CF2">
              <w:rPr>
                <w:szCs w:val="22"/>
                <w:highlight w:val="cyan"/>
              </w:rPr>
              <w:t>5.2.1.1?FFS</w:t>
            </w:r>
            <w:proofErr w:type="gramEnd"/>
            <w:r w:rsidRPr="00390CF2">
              <w:rPr>
                <w:szCs w:val="22"/>
                <w:highlight w:val="cyan"/>
              </w:rPr>
              <w:t>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52"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53"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54"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55"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856"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85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858" w:name="_Toc510018598"/>
      <w:r w:rsidRPr="00390CF2">
        <w:rPr>
          <w:highlight w:val="cyan"/>
        </w:rPr>
        <w:t>–</w:t>
      </w:r>
      <w:r w:rsidRPr="00390CF2">
        <w:rPr>
          <w:highlight w:val="cyan"/>
        </w:rPr>
        <w:tab/>
      </w:r>
      <w:r w:rsidRPr="00390CF2">
        <w:rPr>
          <w:i/>
          <w:highlight w:val="cyan"/>
        </w:rPr>
        <w:t>CSI-ReportConfigId</w:t>
      </w:r>
      <w:bookmarkEnd w:id="10858"/>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859" w:name="_Toc510018599"/>
      <w:r w:rsidRPr="00390CF2">
        <w:rPr>
          <w:highlight w:val="cyan"/>
        </w:rPr>
        <w:t>–</w:t>
      </w:r>
      <w:r w:rsidRPr="00390CF2">
        <w:rPr>
          <w:highlight w:val="cyan"/>
        </w:rPr>
        <w:tab/>
      </w:r>
      <w:r w:rsidRPr="00390CF2">
        <w:rPr>
          <w:i/>
          <w:highlight w:val="cyan"/>
        </w:rPr>
        <w:t>CSI-ResourceConfig</w:t>
      </w:r>
      <w:bookmarkEnd w:id="10859"/>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86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861"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862"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860"/>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863"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864" w:name="_Toc510018600"/>
      <w:r w:rsidRPr="00390CF2">
        <w:rPr>
          <w:highlight w:val="cyan"/>
        </w:rPr>
        <w:t>–</w:t>
      </w:r>
      <w:r w:rsidRPr="00390CF2">
        <w:rPr>
          <w:highlight w:val="cyan"/>
        </w:rPr>
        <w:tab/>
      </w:r>
      <w:r w:rsidRPr="00390CF2">
        <w:rPr>
          <w:i/>
          <w:highlight w:val="cyan"/>
        </w:rPr>
        <w:t>CSI-ResourceConfigId</w:t>
      </w:r>
      <w:bookmarkEnd w:id="10864"/>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865" w:name="_Toc510018601"/>
      <w:r w:rsidRPr="00390CF2">
        <w:rPr>
          <w:highlight w:val="cyan"/>
        </w:rPr>
        <w:lastRenderedPageBreak/>
        <w:t>–</w:t>
      </w:r>
      <w:r w:rsidRPr="00390CF2">
        <w:rPr>
          <w:highlight w:val="cyan"/>
        </w:rPr>
        <w:tab/>
      </w:r>
      <w:r w:rsidRPr="00390CF2">
        <w:rPr>
          <w:i/>
          <w:highlight w:val="cyan"/>
        </w:rPr>
        <w:t>CSI-ResourcePeriodicityAndOffset</w:t>
      </w:r>
      <w:bookmarkEnd w:id="10865"/>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866"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867" w:author="R2-1810848 SA" w:date="2018-07-10T13:27:00Z">
            <w:rPr/>
          </w:rPrChange>
        </w:rPr>
      </w:pPr>
      <w:r w:rsidRPr="00390CF2">
        <w:rPr>
          <w:highlight w:val="cyan"/>
        </w:rPr>
        <w:tab/>
      </w:r>
      <w:r w:rsidR="00E04AA0" w:rsidRPr="00E04AA0">
        <w:rPr>
          <w:highlight w:val="cyan"/>
          <w:lang w:val="sv-SE"/>
          <w:rPrChange w:id="10868" w:author="R2-1810848 SA" w:date="2018-07-10T13:27:00Z">
            <w:rPr>
              <w:szCs w:val="16"/>
            </w:rPr>
          </w:rPrChange>
        </w:rPr>
        <w:t>slots5</w:t>
      </w:r>
      <w:r w:rsidR="00E04AA0" w:rsidRPr="00E04AA0">
        <w:rPr>
          <w:highlight w:val="cyan"/>
          <w:lang w:val="sv-SE"/>
          <w:rPrChange w:id="10869" w:author="R2-1810848 SA" w:date="2018-07-10T13:27:00Z">
            <w:rPr>
              <w:szCs w:val="16"/>
            </w:rPr>
          </w:rPrChange>
        </w:rPr>
        <w:tab/>
      </w:r>
      <w:r w:rsidR="00E04AA0" w:rsidRPr="00E04AA0">
        <w:rPr>
          <w:highlight w:val="cyan"/>
          <w:lang w:val="sv-SE"/>
          <w:rPrChange w:id="10870" w:author="R2-1810848 SA" w:date="2018-07-10T13:27:00Z">
            <w:rPr>
              <w:szCs w:val="16"/>
            </w:rPr>
          </w:rPrChange>
        </w:rPr>
        <w:tab/>
      </w:r>
      <w:r w:rsidR="00E04AA0" w:rsidRPr="00E04AA0">
        <w:rPr>
          <w:highlight w:val="cyan"/>
          <w:lang w:val="sv-SE"/>
          <w:rPrChange w:id="10871" w:author="R2-1810848 SA" w:date="2018-07-10T13:27:00Z">
            <w:rPr>
              <w:szCs w:val="16"/>
            </w:rPr>
          </w:rPrChange>
        </w:rPr>
        <w:tab/>
      </w:r>
      <w:r w:rsidR="00E04AA0" w:rsidRPr="00E04AA0">
        <w:rPr>
          <w:highlight w:val="cyan"/>
          <w:lang w:val="sv-SE"/>
          <w:rPrChange w:id="10872" w:author="R2-1810848 SA" w:date="2018-07-10T13:27:00Z">
            <w:rPr>
              <w:szCs w:val="16"/>
            </w:rPr>
          </w:rPrChange>
        </w:rPr>
        <w:tab/>
      </w:r>
      <w:r w:rsidR="00E04AA0" w:rsidRPr="00E04AA0">
        <w:rPr>
          <w:highlight w:val="cyan"/>
          <w:lang w:val="sv-SE"/>
          <w:rPrChange w:id="10873" w:author="R2-1810848 SA" w:date="2018-07-10T13:27:00Z">
            <w:rPr>
              <w:szCs w:val="16"/>
            </w:rPr>
          </w:rPrChange>
        </w:rPr>
        <w:tab/>
      </w:r>
      <w:r w:rsidR="00E04AA0" w:rsidRPr="00E04AA0">
        <w:rPr>
          <w:highlight w:val="cyan"/>
          <w:lang w:val="sv-SE"/>
          <w:rPrChange w:id="10874" w:author="R2-1810848 SA" w:date="2018-07-10T13:27:00Z">
            <w:rPr>
              <w:szCs w:val="16"/>
            </w:rPr>
          </w:rPrChange>
        </w:rPr>
        <w:tab/>
      </w:r>
      <w:r w:rsidR="00E04AA0" w:rsidRPr="00E04AA0">
        <w:rPr>
          <w:highlight w:val="cyan"/>
          <w:lang w:val="sv-SE"/>
          <w:rPrChange w:id="10875" w:author="R2-1810848 SA" w:date="2018-07-10T13:27:00Z">
            <w:rPr>
              <w:szCs w:val="16"/>
            </w:rPr>
          </w:rPrChange>
        </w:rPr>
        <w:tab/>
      </w:r>
      <w:r w:rsidR="00E04AA0" w:rsidRPr="00E04AA0">
        <w:rPr>
          <w:highlight w:val="cyan"/>
          <w:lang w:val="sv-SE"/>
          <w:rPrChange w:id="10876" w:author="R2-1810848 SA" w:date="2018-07-10T13:27:00Z">
            <w:rPr>
              <w:szCs w:val="16"/>
            </w:rPr>
          </w:rPrChange>
        </w:rPr>
        <w:tab/>
      </w:r>
      <w:r w:rsidR="00E04AA0" w:rsidRPr="00E04AA0">
        <w:rPr>
          <w:color w:val="993366"/>
          <w:highlight w:val="cyan"/>
          <w:lang w:val="sv-SE"/>
          <w:rPrChange w:id="10877" w:author="R2-1810848 SA" w:date="2018-07-10T13:27:00Z">
            <w:rPr>
              <w:color w:val="993366"/>
              <w:szCs w:val="16"/>
            </w:rPr>
          </w:rPrChange>
        </w:rPr>
        <w:t>INTEGER</w:t>
      </w:r>
      <w:r w:rsidR="00E04AA0" w:rsidRPr="00E04AA0">
        <w:rPr>
          <w:highlight w:val="cyan"/>
          <w:lang w:val="sv-SE"/>
          <w:rPrChange w:id="10878"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879" w:author="R2-1810848 SA" w:date="2018-07-10T13:27:00Z">
            <w:rPr/>
          </w:rPrChange>
        </w:rPr>
      </w:pPr>
      <w:r w:rsidRPr="00E04AA0">
        <w:rPr>
          <w:highlight w:val="cyan"/>
          <w:lang w:val="sv-SE"/>
          <w:rPrChange w:id="10880" w:author="R2-1810848 SA" w:date="2018-07-10T13:27:00Z">
            <w:rPr>
              <w:szCs w:val="16"/>
            </w:rPr>
          </w:rPrChange>
        </w:rPr>
        <w:tab/>
        <w:t>slots8</w:t>
      </w:r>
      <w:r w:rsidRPr="00E04AA0">
        <w:rPr>
          <w:highlight w:val="cyan"/>
          <w:lang w:val="sv-SE"/>
          <w:rPrChange w:id="10881" w:author="R2-1810848 SA" w:date="2018-07-10T13:27:00Z">
            <w:rPr>
              <w:szCs w:val="16"/>
            </w:rPr>
          </w:rPrChange>
        </w:rPr>
        <w:tab/>
      </w:r>
      <w:r w:rsidRPr="00E04AA0">
        <w:rPr>
          <w:highlight w:val="cyan"/>
          <w:lang w:val="sv-SE"/>
          <w:rPrChange w:id="10882" w:author="R2-1810848 SA" w:date="2018-07-10T13:27:00Z">
            <w:rPr>
              <w:szCs w:val="16"/>
            </w:rPr>
          </w:rPrChange>
        </w:rPr>
        <w:tab/>
      </w:r>
      <w:r w:rsidRPr="00E04AA0">
        <w:rPr>
          <w:highlight w:val="cyan"/>
          <w:lang w:val="sv-SE"/>
          <w:rPrChange w:id="10883" w:author="R2-1810848 SA" w:date="2018-07-10T13:27:00Z">
            <w:rPr>
              <w:szCs w:val="16"/>
            </w:rPr>
          </w:rPrChange>
        </w:rPr>
        <w:tab/>
      </w:r>
      <w:r w:rsidRPr="00E04AA0">
        <w:rPr>
          <w:highlight w:val="cyan"/>
          <w:lang w:val="sv-SE"/>
          <w:rPrChange w:id="10884" w:author="R2-1810848 SA" w:date="2018-07-10T13:27:00Z">
            <w:rPr>
              <w:szCs w:val="16"/>
            </w:rPr>
          </w:rPrChange>
        </w:rPr>
        <w:tab/>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highlight w:val="cyan"/>
          <w:lang w:val="sv-SE"/>
          <w:rPrChange w:id="10887" w:author="R2-1810848 SA" w:date="2018-07-10T13:27:00Z">
            <w:rPr>
              <w:szCs w:val="16"/>
            </w:rPr>
          </w:rPrChange>
        </w:rPr>
        <w:tab/>
      </w:r>
      <w:r w:rsidRPr="00E04AA0">
        <w:rPr>
          <w:highlight w:val="cyan"/>
          <w:lang w:val="sv-SE"/>
          <w:rPrChange w:id="10888" w:author="R2-1810848 SA" w:date="2018-07-10T13:27:00Z">
            <w:rPr>
              <w:szCs w:val="16"/>
            </w:rPr>
          </w:rPrChange>
        </w:rPr>
        <w:tab/>
      </w:r>
      <w:r w:rsidRPr="00E04AA0">
        <w:rPr>
          <w:color w:val="993366"/>
          <w:highlight w:val="cyan"/>
          <w:lang w:val="sv-SE"/>
          <w:rPrChange w:id="10889" w:author="R2-1810848 SA" w:date="2018-07-10T13:27:00Z">
            <w:rPr>
              <w:color w:val="993366"/>
              <w:szCs w:val="16"/>
            </w:rPr>
          </w:rPrChange>
        </w:rPr>
        <w:t>INTEGER</w:t>
      </w:r>
      <w:r w:rsidRPr="00E04AA0">
        <w:rPr>
          <w:highlight w:val="cyan"/>
          <w:lang w:val="sv-SE"/>
          <w:rPrChange w:id="10890"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891" w:author="R2-1810848 SA" w:date="2018-07-10T13:27:00Z">
            <w:rPr/>
          </w:rPrChange>
        </w:rPr>
      </w:pPr>
      <w:r w:rsidRPr="00E04AA0">
        <w:rPr>
          <w:highlight w:val="cyan"/>
          <w:lang w:val="sv-SE"/>
          <w:rPrChange w:id="10892" w:author="R2-1810848 SA" w:date="2018-07-10T13:27:00Z">
            <w:rPr>
              <w:szCs w:val="16"/>
            </w:rPr>
          </w:rPrChange>
        </w:rPr>
        <w:tab/>
        <w:t>slots10</w:t>
      </w:r>
      <w:r w:rsidRPr="00E04AA0">
        <w:rPr>
          <w:highlight w:val="cyan"/>
          <w:lang w:val="sv-SE"/>
          <w:rPrChange w:id="10893" w:author="R2-1810848 SA" w:date="2018-07-10T13:27:00Z">
            <w:rPr>
              <w:szCs w:val="16"/>
            </w:rPr>
          </w:rPrChange>
        </w:rPr>
        <w:tab/>
      </w:r>
      <w:r w:rsidRPr="00E04AA0">
        <w:rPr>
          <w:highlight w:val="cyan"/>
          <w:lang w:val="sv-SE"/>
          <w:rPrChange w:id="10894" w:author="R2-1810848 SA" w:date="2018-07-10T13:27:00Z">
            <w:rPr>
              <w:szCs w:val="16"/>
            </w:rPr>
          </w:rPrChange>
        </w:rPr>
        <w:tab/>
      </w:r>
      <w:r w:rsidRPr="00E04AA0">
        <w:rPr>
          <w:highlight w:val="cyan"/>
          <w:lang w:val="sv-SE"/>
          <w:rPrChange w:id="10895" w:author="R2-1810848 SA" w:date="2018-07-10T13:27:00Z">
            <w:rPr>
              <w:szCs w:val="16"/>
            </w:rPr>
          </w:rPrChange>
        </w:rPr>
        <w:tab/>
      </w:r>
      <w:r w:rsidRPr="00E04AA0">
        <w:rPr>
          <w:highlight w:val="cyan"/>
          <w:lang w:val="sv-SE"/>
          <w:rPrChange w:id="10896" w:author="R2-1810848 SA" w:date="2018-07-10T13:27:00Z">
            <w:rPr>
              <w:szCs w:val="16"/>
            </w:rPr>
          </w:rPrChange>
        </w:rPr>
        <w:tab/>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highlight w:val="cyan"/>
          <w:lang w:val="sv-SE"/>
          <w:rPrChange w:id="10899" w:author="R2-1810848 SA" w:date="2018-07-10T13:27:00Z">
            <w:rPr>
              <w:szCs w:val="16"/>
            </w:rPr>
          </w:rPrChange>
        </w:rPr>
        <w:tab/>
      </w:r>
      <w:r w:rsidRPr="00E04AA0">
        <w:rPr>
          <w:highlight w:val="cyan"/>
          <w:lang w:val="sv-SE"/>
          <w:rPrChange w:id="10900" w:author="R2-1810848 SA" w:date="2018-07-10T13:27:00Z">
            <w:rPr>
              <w:szCs w:val="16"/>
            </w:rPr>
          </w:rPrChange>
        </w:rPr>
        <w:tab/>
      </w:r>
      <w:r w:rsidRPr="00E04AA0">
        <w:rPr>
          <w:color w:val="993366"/>
          <w:highlight w:val="cyan"/>
          <w:lang w:val="sv-SE"/>
          <w:rPrChange w:id="10901" w:author="R2-1810848 SA" w:date="2018-07-10T13:27:00Z">
            <w:rPr>
              <w:color w:val="993366"/>
              <w:szCs w:val="16"/>
            </w:rPr>
          </w:rPrChange>
        </w:rPr>
        <w:t>INTEGER</w:t>
      </w:r>
      <w:r w:rsidRPr="00E04AA0">
        <w:rPr>
          <w:highlight w:val="cyan"/>
          <w:lang w:val="sv-SE"/>
          <w:rPrChange w:id="10902"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03" w:author="R2-1810848 SA" w:date="2018-07-10T13:27:00Z">
            <w:rPr/>
          </w:rPrChange>
        </w:rPr>
      </w:pPr>
      <w:r w:rsidRPr="00E04AA0">
        <w:rPr>
          <w:highlight w:val="cyan"/>
          <w:lang w:val="sv-SE"/>
          <w:rPrChange w:id="10904" w:author="R2-1810848 SA" w:date="2018-07-10T13:27:00Z">
            <w:rPr>
              <w:szCs w:val="16"/>
            </w:rPr>
          </w:rPrChange>
        </w:rPr>
        <w:tab/>
        <w:t>slots16</w:t>
      </w:r>
      <w:r w:rsidRPr="00E04AA0">
        <w:rPr>
          <w:highlight w:val="cyan"/>
          <w:lang w:val="sv-SE"/>
          <w:rPrChange w:id="10905" w:author="R2-1810848 SA" w:date="2018-07-10T13:27:00Z">
            <w:rPr>
              <w:szCs w:val="16"/>
            </w:rPr>
          </w:rPrChange>
        </w:rPr>
        <w:tab/>
      </w:r>
      <w:r w:rsidRPr="00E04AA0">
        <w:rPr>
          <w:highlight w:val="cyan"/>
          <w:lang w:val="sv-SE"/>
          <w:rPrChange w:id="10906" w:author="R2-1810848 SA" w:date="2018-07-10T13:27:00Z">
            <w:rPr>
              <w:szCs w:val="16"/>
            </w:rPr>
          </w:rPrChange>
        </w:rPr>
        <w:tab/>
      </w:r>
      <w:r w:rsidRPr="00E04AA0">
        <w:rPr>
          <w:highlight w:val="cyan"/>
          <w:lang w:val="sv-SE"/>
          <w:rPrChange w:id="10907" w:author="R2-1810848 SA" w:date="2018-07-10T13:27:00Z">
            <w:rPr>
              <w:szCs w:val="16"/>
            </w:rPr>
          </w:rPrChange>
        </w:rPr>
        <w:tab/>
      </w:r>
      <w:r w:rsidRPr="00E04AA0">
        <w:rPr>
          <w:highlight w:val="cyan"/>
          <w:lang w:val="sv-SE"/>
          <w:rPrChange w:id="10908" w:author="R2-1810848 SA" w:date="2018-07-10T13:27:00Z">
            <w:rPr>
              <w:szCs w:val="16"/>
            </w:rPr>
          </w:rPrChange>
        </w:rPr>
        <w:tab/>
      </w:r>
      <w:r w:rsidRPr="00E04AA0">
        <w:rPr>
          <w:highlight w:val="cyan"/>
          <w:lang w:val="sv-SE"/>
          <w:rPrChange w:id="10909" w:author="R2-1810848 SA" w:date="2018-07-10T13:27:00Z">
            <w:rPr>
              <w:szCs w:val="16"/>
            </w:rPr>
          </w:rPrChange>
        </w:rPr>
        <w:tab/>
      </w:r>
      <w:r w:rsidRPr="00E04AA0">
        <w:rPr>
          <w:highlight w:val="cyan"/>
          <w:lang w:val="sv-SE"/>
          <w:rPrChange w:id="10910" w:author="R2-1810848 SA" w:date="2018-07-10T13:27:00Z">
            <w:rPr>
              <w:szCs w:val="16"/>
            </w:rPr>
          </w:rPrChange>
        </w:rPr>
        <w:tab/>
      </w:r>
      <w:r w:rsidRPr="00E04AA0">
        <w:rPr>
          <w:highlight w:val="cyan"/>
          <w:lang w:val="sv-SE"/>
          <w:rPrChange w:id="10911" w:author="R2-1810848 SA" w:date="2018-07-10T13:27:00Z">
            <w:rPr>
              <w:szCs w:val="16"/>
            </w:rPr>
          </w:rPrChange>
        </w:rPr>
        <w:tab/>
      </w:r>
      <w:r w:rsidRPr="00E04AA0">
        <w:rPr>
          <w:highlight w:val="cyan"/>
          <w:lang w:val="sv-SE"/>
          <w:rPrChange w:id="10912" w:author="R2-1810848 SA" w:date="2018-07-10T13:27:00Z">
            <w:rPr>
              <w:szCs w:val="16"/>
            </w:rPr>
          </w:rPrChange>
        </w:rPr>
        <w:tab/>
      </w:r>
      <w:r w:rsidRPr="00E04AA0">
        <w:rPr>
          <w:color w:val="993366"/>
          <w:highlight w:val="cyan"/>
          <w:lang w:val="sv-SE"/>
          <w:rPrChange w:id="10913" w:author="R2-1810848 SA" w:date="2018-07-10T13:27:00Z">
            <w:rPr>
              <w:color w:val="993366"/>
              <w:szCs w:val="16"/>
            </w:rPr>
          </w:rPrChange>
        </w:rPr>
        <w:t>INTEGER</w:t>
      </w:r>
      <w:r w:rsidRPr="00E04AA0">
        <w:rPr>
          <w:highlight w:val="cyan"/>
          <w:lang w:val="sv-SE"/>
          <w:rPrChange w:id="10914"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15" w:author="R2-1810848 SA" w:date="2018-07-10T13:27:00Z">
            <w:rPr/>
          </w:rPrChange>
        </w:rPr>
      </w:pPr>
      <w:r w:rsidRPr="00E04AA0">
        <w:rPr>
          <w:highlight w:val="cyan"/>
          <w:lang w:val="sv-SE"/>
          <w:rPrChange w:id="10916" w:author="R2-1810848 SA" w:date="2018-07-10T13:27:00Z">
            <w:rPr>
              <w:szCs w:val="16"/>
            </w:rPr>
          </w:rPrChange>
        </w:rPr>
        <w:tab/>
        <w:t>slots20</w:t>
      </w:r>
      <w:r w:rsidRPr="00E04AA0">
        <w:rPr>
          <w:highlight w:val="cyan"/>
          <w:lang w:val="sv-SE"/>
          <w:rPrChange w:id="10917" w:author="R2-1810848 SA" w:date="2018-07-10T13:27:00Z">
            <w:rPr>
              <w:szCs w:val="16"/>
            </w:rPr>
          </w:rPrChange>
        </w:rPr>
        <w:tab/>
      </w:r>
      <w:r w:rsidRPr="00E04AA0">
        <w:rPr>
          <w:highlight w:val="cyan"/>
          <w:lang w:val="sv-SE"/>
          <w:rPrChange w:id="10918" w:author="R2-1810848 SA" w:date="2018-07-10T13:27:00Z">
            <w:rPr>
              <w:szCs w:val="16"/>
            </w:rPr>
          </w:rPrChange>
        </w:rPr>
        <w:tab/>
      </w:r>
      <w:r w:rsidRPr="00E04AA0">
        <w:rPr>
          <w:highlight w:val="cyan"/>
          <w:lang w:val="sv-SE"/>
          <w:rPrChange w:id="10919" w:author="R2-1810848 SA" w:date="2018-07-10T13:27:00Z">
            <w:rPr>
              <w:szCs w:val="16"/>
            </w:rPr>
          </w:rPrChange>
        </w:rPr>
        <w:tab/>
      </w:r>
      <w:r w:rsidRPr="00E04AA0">
        <w:rPr>
          <w:highlight w:val="cyan"/>
          <w:lang w:val="sv-SE"/>
          <w:rPrChange w:id="10920" w:author="R2-1810848 SA" w:date="2018-07-10T13:27:00Z">
            <w:rPr>
              <w:szCs w:val="16"/>
            </w:rPr>
          </w:rPrChange>
        </w:rPr>
        <w:tab/>
      </w:r>
      <w:r w:rsidRPr="00E04AA0">
        <w:rPr>
          <w:highlight w:val="cyan"/>
          <w:lang w:val="sv-SE"/>
          <w:rPrChange w:id="10921" w:author="R2-1810848 SA" w:date="2018-07-10T13:27:00Z">
            <w:rPr>
              <w:szCs w:val="16"/>
            </w:rPr>
          </w:rPrChange>
        </w:rPr>
        <w:tab/>
      </w:r>
      <w:r w:rsidRPr="00E04AA0">
        <w:rPr>
          <w:highlight w:val="cyan"/>
          <w:lang w:val="sv-SE"/>
          <w:rPrChange w:id="10922" w:author="R2-1810848 SA" w:date="2018-07-10T13:27:00Z">
            <w:rPr>
              <w:szCs w:val="16"/>
            </w:rPr>
          </w:rPrChange>
        </w:rPr>
        <w:tab/>
      </w:r>
      <w:r w:rsidRPr="00E04AA0">
        <w:rPr>
          <w:highlight w:val="cyan"/>
          <w:lang w:val="sv-SE"/>
          <w:rPrChange w:id="10923" w:author="R2-1810848 SA" w:date="2018-07-10T13:27:00Z">
            <w:rPr>
              <w:szCs w:val="16"/>
            </w:rPr>
          </w:rPrChange>
        </w:rPr>
        <w:tab/>
      </w:r>
      <w:r w:rsidRPr="00E04AA0">
        <w:rPr>
          <w:highlight w:val="cyan"/>
          <w:lang w:val="sv-SE"/>
          <w:rPrChange w:id="10924" w:author="R2-1810848 SA" w:date="2018-07-10T13:27:00Z">
            <w:rPr>
              <w:szCs w:val="16"/>
            </w:rPr>
          </w:rPrChange>
        </w:rPr>
        <w:tab/>
      </w:r>
      <w:r w:rsidRPr="00E04AA0">
        <w:rPr>
          <w:color w:val="993366"/>
          <w:highlight w:val="cyan"/>
          <w:lang w:val="sv-SE"/>
          <w:rPrChange w:id="10925" w:author="R2-1810848 SA" w:date="2018-07-10T13:27:00Z">
            <w:rPr>
              <w:color w:val="993366"/>
              <w:szCs w:val="16"/>
            </w:rPr>
          </w:rPrChange>
        </w:rPr>
        <w:t>INTEGER</w:t>
      </w:r>
      <w:r w:rsidRPr="00E04AA0">
        <w:rPr>
          <w:highlight w:val="cyan"/>
          <w:lang w:val="sv-SE"/>
          <w:rPrChange w:id="10926"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0927" w:author="R2-1810848 SA" w:date="2018-07-10T13:27:00Z">
            <w:rPr/>
          </w:rPrChange>
        </w:rPr>
      </w:pPr>
      <w:r w:rsidRPr="00E04AA0">
        <w:rPr>
          <w:highlight w:val="cyan"/>
          <w:lang w:val="sv-SE"/>
          <w:rPrChange w:id="10928" w:author="R2-1810848 SA" w:date="2018-07-10T13:27:00Z">
            <w:rPr>
              <w:szCs w:val="16"/>
            </w:rPr>
          </w:rPrChange>
        </w:rPr>
        <w:tab/>
        <w:t>slots32</w:t>
      </w:r>
      <w:r w:rsidRPr="00E04AA0">
        <w:rPr>
          <w:highlight w:val="cyan"/>
          <w:lang w:val="sv-SE"/>
          <w:rPrChange w:id="10929" w:author="R2-1810848 SA" w:date="2018-07-10T13:27:00Z">
            <w:rPr>
              <w:szCs w:val="16"/>
            </w:rPr>
          </w:rPrChange>
        </w:rPr>
        <w:tab/>
      </w:r>
      <w:r w:rsidRPr="00E04AA0">
        <w:rPr>
          <w:highlight w:val="cyan"/>
          <w:lang w:val="sv-SE"/>
          <w:rPrChange w:id="10930" w:author="R2-1810848 SA" w:date="2018-07-10T13:27:00Z">
            <w:rPr>
              <w:szCs w:val="16"/>
            </w:rPr>
          </w:rPrChange>
        </w:rPr>
        <w:tab/>
      </w:r>
      <w:r w:rsidRPr="00E04AA0">
        <w:rPr>
          <w:highlight w:val="cyan"/>
          <w:lang w:val="sv-SE"/>
          <w:rPrChange w:id="10931" w:author="R2-1810848 SA" w:date="2018-07-10T13:27:00Z">
            <w:rPr>
              <w:szCs w:val="16"/>
            </w:rPr>
          </w:rPrChange>
        </w:rPr>
        <w:tab/>
      </w:r>
      <w:r w:rsidRPr="00E04AA0">
        <w:rPr>
          <w:highlight w:val="cyan"/>
          <w:lang w:val="sv-SE"/>
          <w:rPrChange w:id="10932" w:author="R2-1810848 SA" w:date="2018-07-10T13:27:00Z">
            <w:rPr>
              <w:szCs w:val="16"/>
            </w:rPr>
          </w:rPrChange>
        </w:rPr>
        <w:tab/>
      </w:r>
      <w:r w:rsidRPr="00E04AA0">
        <w:rPr>
          <w:highlight w:val="cyan"/>
          <w:lang w:val="sv-SE"/>
          <w:rPrChange w:id="10933" w:author="R2-1810848 SA" w:date="2018-07-10T13:27:00Z">
            <w:rPr>
              <w:szCs w:val="16"/>
            </w:rPr>
          </w:rPrChange>
        </w:rPr>
        <w:tab/>
      </w:r>
      <w:r w:rsidRPr="00E04AA0">
        <w:rPr>
          <w:highlight w:val="cyan"/>
          <w:lang w:val="sv-SE"/>
          <w:rPrChange w:id="10934" w:author="R2-1810848 SA" w:date="2018-07-10T13:27:00Z">
            <w:rPr>
              <w:szCs w:val="16"/>
            </w:rPr>
          </w:rPrChange>
        </w:rPr>
        <w:tab/>
      </w:r>
      <w:r w:rsidRPr="00E04AA0">
        <w:rPr>
          <w:highlight w:val="cyan"/>
          <w:lang w:val="sv-SE"/>
          <w:rPrChange w:id="10935" w:author="R2-1810848 SA" w:date="2018-07-10T13:27:00Z">
            <w:rPr>
              <w:szCs w:val="16"/>
            </w:rPr>
          </w:rPrChange>
        </w:rPr>
        <w:tab/>
      </w:r>
      <w:r w:rsidRPr="00E04AA0">
        <w:rPr>
          <w:highlight w:val="cyan"/>
          <w:lang w:val="sv-SE"/>
          <w:rPrChange w:id="10936" w:author="R2-1810848 SA" w:date="2018-07-10T13:27:00Z">
            <w:rPr>
              <w:szCs w:val="16"/>
            </w:rPr>
          </w:rPrChange>
        </w:rPr>
        <w:tab/>
      </w:r>
      <w:r w:rsidRPr="00E04AA0">
        <w:rPr>
          <w:color w:val="993366"/>
          <w:highlight w:val="cyan"/>
          <w:lang w:val="sv-SE"/>
          <w:rPrChange w:id="10937" w:author="R2-1810848 SA" w:date="2018-07-10T13:27:00Z">
            <w:rPr>
              <w:color w:val="993366"/>
              <w:szCs w:val="16"/>
            </w:rPr>
          </w:rPrChange>
        </w:rPr>
        <w:t>INTEGER</w:t>
      </w:r>
      <w:r w:rsidRPr="00E04AA0">
        <w:rPr>
          <w:highlight w:val="cyan"/>
          <w:lang w:val="sv-SE"/>
          <w:rPrChange w:id="10938"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0939" w:author="R2-1810848 SA" w:date="2018-07-10T13:27:00Z">
            <w:rPr/>
          </w:rPrChange>
        </w:rPr>
      </w:pPr>
      <w:r w:rsidRPr="00E04AA0">
        <w:rPr>
          <w:highlight w:val="cyan"/>
          <w:lang w:val="sv-SE"/>
          <w:rPrChange w:id="10940" w:author="R2-1810848 SA" w:date="2018-07-10T13:27:00Z">
            <w:rPr>
              <w:szCs w:val="16"/>
            </w:rPr>
          </w:rPrChange>
        </w:rPr>
        <w:tab/>
        <w:t>slots40</w:t>
      </w:r>
      <w:r w:rsidRPr="00E04AA0">
        <w:rPr>
          <w:highlight w:val="cyan"/>
          <w:lang w:val="sv-SE"/>
          <w:rPrChange w:id="10941" w:author="R2-1810848 SA" w:date="2018-07-10T13:27:00Z">
            <w:rPr>
              <w:szCs w:val="16"/>
            </w:rPr>
          </w:rPrChange>
        </w:rPr>
        <w:tab/>
      </w:r>
      <w:r w:rsidRPr="00E04AA0">
        <w:rPr>
          <w:highlight w:val="cyan"/>
          <w:lang w:val="sv-SE"/>
          <w:rPrChange w:id="10942" w:author="R2-1810848 SA" w:date="2018-07-10T13:27:00Z">
            <w:rPr>
              <w:szCs w:val="16"/>
            </w:rPr>
          </w:rPrChange>
        </w:rPr>
        <w:tab/>
      </w:r>
      <w:r w:rsidRPr="00E04AA0">
        <w:rPr>
          <w:highlight w:val="cyan"/>
          <w:lang w:val="sv-SE"/>
          <w:rPrChange w:id="10943" w:author="R2-1810848 SA" w:date="2018-07-10T13:27:00Z">
            <w:rPr>
              <w:szCs w:val="16"/>
            </w:rPr>
          </w:rPrChange>
        </w:rPr>
        <w:tab/>
      </w:r>
      <w:r w:rsidRPr="00E04AA0">
        <w:rPr>
          <w:highlight w:val="cyan"/>
          <w:lang w:val="sv-SE"/>
          <w:rPrChange w:id="10944" w:author="R2-1810848 SA" w:date="2018-07-10T13:27:00Z">
            <w:rPr>
              <w:szCs w:val="16"/>
            </w:rPr>
          </w:rPrChange>
        </w:rPr>
        <w:tab/>
      </w:r>
      <w:r w:rsidRPr="00E04AA0">
        <w:rPr>
          <w:highlight w:val="cyan"/>
          <w:lang w:val="sv-SE"/>
          <w:rPrChange w:id="10945" w:author="R2-1810848 SA" w:date="2018-07-10T13:27:00Z">
            <w:rPr>
              <w:szCs w:val="16"/>
            </w:rPr>
          </w:rPrChange>
        </w:rPr>
        <w:tab/>
      </w:r>
      <w:r w:rsidRPr="00E04AA0">
        <w:rPr>
          <w:highlight w:val="cyan"/>
          <w:lang w:val="sv-SE"/>
          <w:rPrChange w:id="10946" w:author="R2-1810848 SA" w:date="2018-07-10T13:27:00Z">
            <w:rPr>
              <w:szCs w:val="16"/>
            </w:rPr>
          </w:rPrChange>
        </w:rPr>
        <w:tab/>
      </w:r>
      <w:r w:rsidRPr="00E04AA0">
        <w:rPr>
          <w:highlight w:val="cyan"/>
          <w:lang w:val="sv-SE"/>
          <w:rPrChange w:id="10947" w:author="R2-1810848 SA" w:date="2018-07-10T13:27:00Z">
            <w:rPr>
              <w:szCs w:val="16"/>
            </w:rPr>
          </w:rPrChange>
        </w:rPr>
        <w:tab/>
      </w:r>
      <w:r w:rsidRPr="00E04AA0">
        <w:rPr>
          <w:highlight w:val="cyan"/>
          <w:lang w:val="sv-SE"/>
          <w:rPrChange w:id="10948" w:author="R2-1810848 SA" w:date="2018-07-10T13:27:00Z">
            <w:rPr>
              <w:szCs w:val="16"/>
            </w:rPr>
          </w:rPrChange>
        </w:rPr>
        <w:tab/>
      </w:r>
      <w:r w:rsidRPr="00E04AA0">
        <w:rPr>
          <w:color w:val="993366"/>
          <w:highlight w:val="cyan"/>
          <w:lang w:val="sv-SE"/>
          <w:rPrChange w:id="10949" w:author="R2-1810848 SA" w:date="2018-07-10T13:27:00Z">
            <w:rPr>
              <w:color w:val="993366"/>
              <w:szCs w:val="16"/>
            </w:rPr>
          </w:rPrChange>
        </w:rPr>
        <w:t>INTEGER</w:t>
      </w:r>
      <w:r w:rsidRPr="00E04AA0">
        <w:rPr>
          <w:highlight w:val="cyan"/>
          <w:lang w:val="sv-SE"/>
          <w:rPrChange w:id="10950"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0951" w:author="R2-1810848 SA" w:date="2018-07-10T13:27:00Z">
            <w:rPr/>
          </w:rPrChange>
        </w:rPr>
      </w:pPr>
      <w:r w:rsidRPr="00E04AA0">
        <w:rPr>
          <w:highlight w:val="cyan"/>
          <w:lang w:val="sv-SE"/>
          <w:rPrChange w:id="10952" w:author="R2-1810848 SA" w:date="2018-07-10T13:27:00Z">
            <w:rPr>
              <w:szCs w:val="16"/>
            </w:rPr>
          </w:rPrChange>
        </w:rPr>
        <w:tab/>
        <w:t>slots64</w:t>
      </w:r>
      <w:r w:rsidRPr="00E04AA0">
        <w:rPr>
          <w:highlight w:val="cyan"/>
          <w:lang w:val="sv-SE"/>
          <w:rPrChange w:id="10953" w:author="R2-1810848 SA" w:date="2018-07-10T13:27:00Z">
            <w:rPr>
              <w:szCs w:val="16"/>
            </w:rPr>
          </w:rPrChange>
        </w:rPr>
        <w:tab/>
      </w:r>
      <w:r w:rsidRPr="00E04AA0">
        <w:rPr>
          <w:highlight w:val="cyan"/>
          <w:lang w:val="sv-SE"/>
          <w:rPrChange w:id="10954" w:author="R2-1810848 SA" w:date="2018-07-10T13:27:00Z">
            <w:rPr>
              <w:szCs w:val="16"/>
            </w:rPr>
          </w:rPrChange>
        </w:rPr>
        <w:tab/>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highlight w:val="cyan"/>
          <w:lang w:val="sv-SE"/>
          <w:rPrChange w:id="10957" w:author="R2-1810848 SA" w:date="2018-07-10T13:27:00Z">
            <w:rPr>
              <w:szCs w:val="16"/>
            </w:rPr>
          </w:rPrChange>
        </w:rPr>
        <w:tab/>
      </w:r>
      <w:r w:rsidRPr="00E04AA0">
        <w:rPr>
          <w:highlight w:val="cyan"/>
          <w:lang w:val="sv-SE"/>
          <w:rPrChange w:id="10958" w:author="R2-1810848 SA" w:date="2018-07-10T13:27:00Z">
            <w:rPr>
              <w:szCs w:val="16"/>
            </w:rPr>
          </w:rPrChange>
        </w:rPr>
        <w:tab/>
      </w:r>
      <w:r w:rsidRPr="00E04AA0">
        <w:rPr>
          <w:highlight w:val="cyan"/>
          <w:lang w:val="sv-SE"/>
          <w:rPrChange w:id="10959" w:author="R2-1810848 SA" w:date="2018-07-10T13:27:00Z">
            <w:rPr>
              <w:szCs w:val="16"/>
            </w:rPr>
          </w:rPrChange>
        </w:rPr>
        <w:tab/>
      </w:r>
      <w:r w:rsidRPr="00E04AA0">
        <w:rPr>
          <w:highlight w:val="cyan"/>
          <w:lang w:val="sv-SE"/>
          <w:rPrChange w:id="10960" w:author="R2-1810848 SA" w:date="2018-07-10T13:27:00Z">
            <w:rPr>
              <w:szCs w:val="16"/>
            </w:rPr>
          </w:rPrChange>
        </w:rPr>
        <w:tab/>
      </w:r>
      <w:r w:rsidRPr="00E04AA0">
        <w:rPr>
          <w:color w:val="993366"/>
          <w:highlight w:val="cyan"/>
          <w:lang w:val="sv-SE"/>
          <w:rPrChange w:id="10961" w:author="R2-1810848 SA" w:date="2018-07-10T13:27:00Z">
            <w:rPr>
              <w:color w:val="993366"/>
              <w:szCs w:val="16"/>
            </w:rPr>
          </w:rPrChange>
        </w:rPr>
        <w:t>INTEGER</w:t>
      </w:r>
      <w:r w:rsidRPr="00E04AA0">
        <w:rPr>
          <w:highlight w:val="cyan"/>
          <w:lang w:val="sv-SE"/>
          <w:rPrChange w:id="10962"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0963" w:author="R2-1810848 SA" w:date="2018-07-10T13:27:00Z">
            <w:rPr/>
          </w:rPrChange>
        </w:rPr>
      </w:pPr>
      <w:r w:rsidRPr="00E04AA0">
        <w:rPr>
          <w:highlight w:val="cyan"/>
          <w:lang w:val="sv-SE"/>
          <w:rPrChange w:id="10964" w:author="R2-1810848 SA" w:date="2018-07-10T13:27:00Z">
            <w:rPr>
              <w:szCs w:val="16"/>
            </w:rPr>
          </w:rPrChange>
        </w:rPr>
        <w:tab/>
        <w:t>slots80</w:t>
      </w:r>
      <w:r w:rsidRPr="00E04AA0">
        <w:rPr>
          <w:highlight w:val="cyan"/>
          <w:lang w:val="sv-SE"/>
          <w:rPrChange w:id="10965" w:author="R2-1810848 SA" w:date="2018-07-10T13:27:00Z">
            <w:rPr>
              <w:szCs w:val="16"/>
            </w:rPr>
          </w:rPrChange>
        </w:rPr>
        <w:tab/>
      </w:r>
      <w:r w:rsidRPr="00E04AA0">
        <w:rPr>
          <w:highlight w:val="cyan"/>
          <w:lang w:val="sv-SE"/>
          <w:rPrChange w:id="10966" w:author="R2-1810848 SA" w:date="2018-07-10T13:27:00Z">
            <w:rPr>
              <w:szCs w:val="16"/>
            </w:rPr>
          </w:rPrChange>
        </w:rPr>
        <w:tab/>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highlight w:val="cyan"/>
          <w:lang w:val="sv-SE"/>
          <w:rPrChange w:id="10969" w:author="R2-1810848 SA" w:date="2018-07-10T13:27:00Z">
            <w:rPr>
              <w:szCs w:val="16"/>
            </w:rPr>
          </w:rPrChange>
        </w:rPr>
        <w:tab/>
      </w:r>
      <w:r w:rsidRPr="00E04AA0">
        <w:rPr>
          <w:highlight w:val="cyan"/>
          <w:lang w:val="sv-SE"/>
          <w:rPrChange w:id="10970" w:author="R2-1810848 SA" w:date="2018-07-10T13:27:00Z">
            <w:rPr>
              <w:szCs w:val="16"/>
            </w:rPr>
          </w:rPrChange>
        </w:rPr>
        <w:tab/>
      </w:r>
      <w:r w:rsidRPr="00E04AA0">
        <w:rPr>
          <w:highlight w:val="cyan"/>
          <w:lang w:val="sv-SE"/>
          <w:rPrChange w:id="10971" w:author="R2-1810848 SA" w:date="2018-07-10T13:27:00Z">
            <w:rPr>
              <w:szCs w:val="16"/>
            </w:rPr>
          </w:rPrChange>
        </w:rPr>
        <w:tab/>
      </w:r>
      <w:r w:rsidRPr="00E04AA0">
        <w:rPr>
          <w:highlight w:val="cyan"/>
          <w:lang w:val="sv-SE"/>
          <w:rPrChange w:id="10972" w:author="R2-1810848 SA" w:date="2018-07-10T13:27:00Z">
            <w:rPr>
              <w:szCs w:val="16"/>
            </w:rPr>
          </w:rPrChange>
        </w:rPr>
        <w:tab/>
      </w:r>
      <w:r w:rsidRPr="00E04AA0">
        <w:rPr>
          <w:color w:val="993366"/>
          <w:highlight w:val="cyan"/>
          <w:lang w:val="sv-SE"/>
          <w:rPrChange w:id="10973" w:author="R2-1810848 SA" w:date="2018-07-10T13:27:00Z">
            <w:rPr>
              <w:color w:val="993366"/>
              <w:szCs w:val="16"/>
            </w:rPr>
          </w:rPrChange>
        </w:rPr>
        <w:t>INTEGER</w:t>
      </w:r>
      <w:r w:rsidRPr="00E04AA0">
        <w:rPr>
          <w:highlight w:val="cyan"/>
          <w:lang w:val="sv-SE"/>
          <w:rPrChange w:id="10974"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0975" w:author="R2-1810848 SA" w:date="2018-07-10T13:27:00Z">
            <w:rPr/>
          </w:rPrChange>
        </w:rPr>
      </w:pPr>
      <w:r w:rsidRPr="00E04AA0">
        <w:rPr>
          <w:highlight w:val="cyan"/>
          <w:lang w:val="sv-SE"/>
          <w:rPrChange w:id="10976" w:author="R2-1810848 SA" w:date="2018-07-10T13:27:00Z">
            <w:rPr>
              <w:szCs w:val="16"/>
            </w:rPr>
          </w:rPrChange>
        </w:rPr>
        <w:tab/>
        <w:t>slots160</w:t>
      </w:r>
      <w:r w:rsidRPr="00E04AA0">
        <w:rPr>
          <w:highlight w:val="cyan"/>
          <w:lang w:val="sv-SE"/>
          <w:rPrChange w:id="10977" w:author="R2-1810848 SA" w:date="2018-07-10T13:27:00Z">
            <w:rPr>
              <w:szCs w:val="16"/>
            </w:rPr>
          </w:rPrChange>
        </w:rPr>
        <w:tab/>
      </w:r>
      <w:r w:rsidRPr="00E04AA0">
        <w:rPr>
          <w:highlight w:val="cyan"/>
          <w:lang w:val="sv-SE"/>
          <w:rPrChange w:id="10978" w:author="R2-1810848 SA" w:date="2018-07-10T13:27:00Z">
            <w:rPr>
              <w:szCs w:val="16"/>
            </w:rPr>
          </w:rPrChange>
        </w:rPr>
        <w:tab/>
      </w:r>
      <w:r w:rsidRPr="00E04AA0">
        <w:rPr>
          <w:highlight w:val="cyan"/>
          <w:lang w:val="sv-SE"/>
          <w:rPrChange w:id="10979" w:author="R2-1810848 SA" w:date="2018-07-10T13:27:00Z">
            <w:rPr>
              <w:szCs w:val="16"/>
            </w:rPr>
          </w:rPrChange>
        </w:rPr>
        <w:tab/>
      </w:r>
      <w:r w:rsidRPr="00E04AA0">
        <w:rPr>
          <w:highlight w:val="cyan"/>
          <w:lang w:val="sv-SE"/>
          <w:rPrChange w:id="10980" w:author="R2-1810848 SA" w:date="2018-07-10T13:27:00Z">
            <w:rPr>
              <w:szCs w:val="16"/>
            </w:rPr>
          </w:rPrChange>
        </w:rPr>
        <w:tab/>
      </w:r>
      <w:r w:rsidRPr="00E04AA0">
        <w:rPr>
          <w:highlight w:val="cyan"/>
          <w:lang w:val="sv-SE"/>
          <w:rPrChange w:id="10981" w:author="R2-1810848 SA" w:date="2018-07-10T13:27:00Z">
            <w:rPr>
              <w:szCs w:val="16"/>
            </w:rPr>
          </w:rPrChange>
        </w:rPr>
        <w:tab/>
      </w:r>
      <w:r w:rsidRPr="00E04AA0">
        <w:rPr>
          <w:highlight w:val="cyan"/>
          <w:lang w:val="sv-SE"/>
          <w:rPrChange w:id="10982" w:author="R2-1810848 SA" w:date="2018-07-10T13:27:00Z">
            <w:rPr>
              <w:szCs w:val="16"/>
            </w:rPr>
          </w:rPrChange>
        </w:rPr>
        <w:tab/>
      </w:r>
      <w:r w:rsidRPr="00E04AA0">
        <w:rPr>
          <w:highlight w:val="cyan"/>
          <w:lang w:val="sv-SE"/>
          <w:rPrChange w:id="10983" w:author="R2-1810848 SA" w:date="2018-07-10T13:27:00Z">
            <w:rPr>
              <w:szCs w:val="16"/>
            </w:rPr>
          </w:rPrChange>
        </w:rPr>
        <w:tab/>
      </w:r>
      <w:r w:rsidRPr="00E04AA0">
        <w:rPr>
          <w:color w:val="993366"/>
          <w:highlight w:val="cyan"/>
          <w:lang w:val="sv-SE"/>
          <w:rPrChange w:id="10984" w:author="R2-1810848 SA" w:date="2018-07-10T13:27:00Z">
            <w:rPr>
              <w:color w:val="993366"/>
              <w:szCs w:val="16"/>
            </w:rPr>
          </w:rPrChange>
        </w:rPr>
        <w:t>INTEGER</w:t>
      </w:r>
      <w:r w:rsidRPr="00E04AA0">
        <w:rPr>
          <w:highlight w:val="cyan"/>
          <w:lang w:val="sv-SE"/>
          <w:rPrChange w:id="10985"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0986" w:author="R2-1810848 SA" w:date="2018-07-10T13:27:00Z">
            <w:rPr/>
          </w:rPrChange>
        </w:rPr>
      </w:pPr>
      <w:r w:rsidRPr="00E04AA0">
        <w:rPr>
          <w:highlight w:val="cyan"/>
          <w:lang w:val="sv-SE"/>
          <w:rPrChange w:id="10987" w:author="R2-1810848 SA" w:date="2018-07-10T13:27:00Z">
            <w:rPr>
              <w:szCs w:val="16"/>
            </w:rPr>
          </w:rPrChange>
        </w:rPr>
        <w:tab/>
        <w:t>slots320</w:t>
      </w:r>
      <w:r w:rsidRPr="00E04AA0">
        <w:rPr>
          <w:highlight w:val="cyan"/>
          <w:lang w:val="sv-SE"/>
          <w:rPrChange w:id="10988" w:author="R2-1810848 SA" w:date="2018-07-10T13:27:00Z">
            <w:rPr>
              <w:szCs w:val="16"/>
            </w:rPr>
          </w:rPrChange>
        </w:rPr>
        <w:tab/>
      </w:r>
      <w:r w:rsidRPr="00E04AA0">
        <w:rPr>
          <w:highlight w:val="cyan"/>
          <w:lang w:val="sv-SE"/>
          <w:rPrChange w:id="10989" w:author="R2-1810848 SA" w:date="2018-07-10T13:27:00Z">
            <w:rPr>
              <w:szCs w:val="16"/>
            </w:rPr>
          </w:rPrChange>
        </w:rPr>
        <w:tab/>
      </w:r>
      <w:r w:rsidRPr="00E04AA0">
        <w:rPr>
          <w:highlight w:val="cyan"/>
          <w:lang w:val="sv-SE"/>
          <w:rPrChange w:id="10990" w:author="R2-1810848 SA" w:date="2018-07-10T13:27:00Z">
            <w:rPr>
              <w:szCs w:val="16"/>
            </w:rPr>
          </w:rPrChange>
        </w:rPr>
        <w:tab/>
      </w:r>
      <w:r w:rsidRPr="00E04AA0">
        <w:rPr>
          <w:highlight w:val="cyan"/>
          <w:lang w:val="sv-SE"/>
          <w:rPrChange w:id="10991" w:author="R2-1810848 SA" w:date="2018-07-10T13:27:00Z">
            <w:rPr>
              <w:szCs w:val="16"/>
            </w:rPr>
          </w:rPrChange>
        </w:rPr>
        <w:tab/>
      </w:r>
      <w:r w:rsidRPr="00E04AA0">
        <w:rPr>
          <w:highlight w:val="cyan"/>
          <w:lang w:val="sv-SE"/>
          <w:rPrChange w:id="10992" w:author="R2-1810848 SA" w:date="2018-07-10T13:27:00Z">
            <w:rPr>
              <w:szCs w:val="16"/>
            </w:rPr>
          </w:rPrChange>
        </w:rPr>
        <w:tab/>
      </w:r>
      <w:r w:rsidRPr="00E04AA0">
        <w:rPr>
          <w:highlight w:val="cyan"/>
          <w:lang w:val="sv-SE"/>
          <w:rPrChange w:id="10993" w:author="R2-1810848 SA" w:date="2018-07-10T13:27:00Z">
            <w:rPr>
              <w:szCs w:val="16"/>
            </w:rPr>
          </w:rPrChange>
        </w:rPr>
        <w:tab/>
      </w:r>
      <w:r w:rsidRPr="00E04AA0">
        <w:rPr>
          <w:highlight w:val="cyan"/>
          <w:lang w:val="sv-SE"/>
          <w:rPrChange w:id="10994" w:author="R2-1810848 SA" w:date="2018-07-10T13:27:00Z">
            <w:rPr>
              <w:szCs w:val="16"/>
            </w:rPr>
          </w:rPrChange>
        </w:rPr>
        <w:tab/>
      </w:r>
      <w:r w:rsidRPr="00E04AA0">
        <w:rPr>
          <w:color w:val="993366"/>
          <w:highlight w:val="cyan"/>
          <w:lang w:val="sv-SE"/>
          <w:rPrChange w:id="10995" w:author="R2-1810848 SA" w:date="2018-07-10T13:27:00Z">
            <w:rPr>
              <w:color w:val="993366"/>
              <w:szCs w:val="16"/>
            </w:rPr>
          </w:rPrChange>
        </w:rPr>
        <w:t>INTEGER</w:t>
      </w:r>
      <w:r w:rsidRPr="00E04AA0">
        <w:rPr>
          <w:highlight w:val="cyan"/>
          <w:lang w:val="sv-SE"/>
          <w:rPrChange w:id="10996"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0997" w:author="R2-1810848 SA" w:date="2018-07-10T13:27:00Z">
            <w:rPr/>
          </w:rPrChange>
        </w:rPr>
      </w:pPr>
      <w:r w:rsidRPr="00E04AA0">
        <w:rPr>
          <w:highlight w:val="cyan"/>
          <w:lang w:val="sv-SE"/>
          <w:rPrChange w:id="10998" w:author="R2-1810848 SA" w:date="2018-07-10T13:27:00Z">
            <w:rPr>
              <w:szCs w:val="16"/>
            </w:rPr>
          </w:rPrChange>
        </w:rPr>
        <w:tab/>
        <w:t>slots640</w:t>
      </w:r>
      <w:r w:rsidRPr="00E04AA0">
        <w:rPr>
          <w:highlight w:val="cyan"/>
          <w:lang w:val="sv-SE"/>
          <w:rPrChange w:id="10999" w:author="R2-1810848 SA" w:date="2018-07-10T13:27:00Z">
            <w:rPr>
              <w:szCs w:val="16"/>
            </w:rPr>
          </w:rPrChange>
        </w:rPr>
        <w:tab/>
      </w:r>
      <w:r w:rsidRPr="00E04AA0">
        <w:rPr>
          <w:highlight w:val="cyan"/>
          <w:lang w:val="sv-SE"/>
          <w:rPrChange w:id="11000" w:author="R2-1810848 SA" w:date="2018-07-10T13:27:00Z">
            <w:rPr>
              <w:szCs w:val="16"/>
            </w:rPr>
          </w:rPrChange>
        </w:rPr>
        <w:tab/>
      </w:r>
      <w:r w:rsidRPr="00E04AA0">
        <w:rPr>
          <w:highlight w:val="cyan"/>
          <w:lang w:val="sv-SE"/>
          <w:rPrChange w:id="11001" w:author="R2-1810848 SA" w:date="2018-07-10T13:27:00Z">
            <w:rPr>
              <w:szCs w:val="16"/>
            </w:rPr>
          </w:rPrChange>
        </w:rPr>
        <w:tab/>
      </w:r>
      <w:r w:rsidRPr="00E04AA0">
        <w:rPr>
          <w:highlight w:val="cyan"/>
          <w:lang w:val="sv-SE"/>
          <w:rPrChange w:id="11002" w:author="R2-1810848 SA" w:date="2018-07-10T13:27:00Z">
            <w:rPr>
              <w:szCs w:val="16"/>
            </w:rPr>
          </w:rPrChange>
        </w:rPr>
        <w:tab/>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highlight w:val="cyan"/>
          <w:lang w:val="sv-SE"/>
          <w:rPrChange w:id="11005" w:author="R2-1810848 SA" w:date="2018-07-10T13:27:00Z">
            <w:rPr>
              <w:szCs w:val="16"/>
            </w:rPr>
          </w:rPrChange>
        </w:rPr>
        <w:tab/>
      </w:r>
      <w:r w:rsidRPr="00E04AA0">
        <w:rPr>
          <w:color w:val="993366"/>
          <w:highlight w:val="cyan"/>
          <w:lang w:val="sv-SE"/>
          <w:rPrChange w:id="11006" w:author="R2-1810848 SA" w:date="2018-07-10T13:27:00Z">
            <w:rPr>
              <w:color w:val="993366"/>
              <w:szCs w:val="16"/>
            </w:rPr>
          </w:rPrChange>
        </w:rPr>
        <w:t>INTEGER</w:t>
      </w:r>
      <w:r w:rsidRPr="00E04AA0">
        <w:rPr>
          <w:highlight w:val="cyan"/>
          <w:lang w:val="sv-SE"/>
          <w:rPrChange w:id="11007"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866"/>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0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08"/>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09" w:author="Rapporteur ASN1 SA" w:date="2018-07-13T10:14:00Z"/>
          <w:highlight w:val="cyan"/>
        </w:rPr>
      </w:pPr>
      <w:r w:rsidRPr="00390CF2">
        <w:rPr>
          <w:highlight w:val="cyan"/>
        </w:rPr>
        <w:tab/>
        <w:t xml:space="preserve">... </w:t>
      </w:r>
      <w:ins w:id="11010"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11" w:author="Rapporteur ASN1 SA" w:date="2018-07-13T10:14:00Z"/>
          <w:rFonts w:ascii="Courier New" w:hAnsi="Courier New"/>
          <w:noProof/>
          <w:sz w:val="16"/>
          <w:highlight w:val="cyan"/>
          <w:lang w:eastAsia="sv-SE"/>
        </w:rPr>
      </w:pPr>
      <w:ins w:id="1101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13" w:author="Rapporteur ASN1 SA" w:date="2018-07-13T10:14:00Z"/>
          <w:highlight w:val="cyan"/>
        </w:rPr>
      </w:pPr>
      <w:ins w:id="11014"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15"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16" w:author="R2-1810848 SA" w:date="2018-07-10T13:28:00Z">
            <w:rPr/>
          </w:rPrChange>
        </w:rPr>
      </w:pPr>
      <w:r w:rsidRPr="00390CF2">
        <w:rPr>
          <w:highlight w:val="cyan"/>
        </w:rPr>
        <w:tab/>
      </w:r>
      <w:r w:rsidRPr="00390CF2">
        <w:rPr>
          <w:highlight w:val="cyan"/>
        </w:rPr>
        <w:tab/>
      </w:r>
      <w:r w:rsidR="00E04AA0" w:rsidRPr="00E04AA0">
        <w:rPr>
          <w:highlight w:val="cyan"/>
          <w:lang w:val="sv-SE"/>
          <w:rPrChange w:id="11017" w:author="R2-1810848 SA" w:date="2018-07-10T13:28:00Z">
            <w:rPr>
              <w:szCs w:val="16"/>
            </w:rPr>
          </w:rPrChange>
        </w:rPr>
        <w:t>ms10</w:t>
      </w:r>
      <w:r w:rsidR="00E04AA0" w:rsidRPr="00E04AA0">
        <w:rPr>
          <w:highlight w:val="cyan"/>
          <w:lang w:val="sv-SE"/>
          <w:rPrChange w:id="11018" w:author="R2-1810848 SA" w:date="2018-07-10T13:28:00Z">
            <w:rPr>
              <w:szCs w:val="16"/>
            </w:rPr>
          </w:rPrChange>
        </w:rPr>
        <w:tab/>
      </w:r>
      <w:r w:rsidR="00E04AA0" w:rsidRPr="00E04AA0">
        <w:rPr>
          <w:highlight w:val="cyan"/>
          <w:lang w:val="sv-SE"/>
          <w:rPrChange w:id="11019" w:author="R2-1810848 SA" w:date="2018-07-10T13:28:00Z">
            <w:rPr>
              <w:szCs w:val="16"/>
            </w:rPr>
          </w:rPrChange>
        </w:rPr>
        <w:tab/>
      </w:r>
      <w:r w:rsidR="00E04AA0" w:rsidRPr="00E04AA0">
        <w:rPr>
          <w:highlight w:val="cyan"/>
          <w:lang w:val="sv-SE"/>
          <w:rPrChange w:id="11020" w:author="R2-1810848 SA" w:date="2018-07-10T13:28:00Z">
            <w:rPr>
              <w:szCs w:val="16"/>
            </w:rPr>
          </w:rPrChange>
        </w:rPr>
        <w:tab/>
      </w:r>
      <w:r w:rsidR="00E04AA0" w:rsidRPr="00E04AA0">
        <w:rPr>
          <w:highlight w:val="cyan"/>
          <w:lang w:val="sv-SE"/>
          <w:rPrChange w:id="11021" w:author="R2-1810848 SA" w:date="2018-07-10T13:28:00Z">
            <w:rPr>
              <w:szCs w:val="16"/>
            </w:rPr>
          </w:rPrChange>
        </w:rPr>
        <w:tab/>
      </w:r>
      <w:r w:rsidR="00E04AA0" w:rsidRPr="00E04AA0">
        <w:rPr>
          <w:highlight w:val="cyan"/>
          <w:lang w:val="sv-SE"/>
          <w:rPrChange w:id="11022" w:author="R2-1810848 SA" w:date="2018-07-10T13:28:00Z">
            <w:rPr>
              <w:szCs w:val="16"/>
            </w:rPr>
          </w:rPrChange>
        </w:rPr>
        <w:tab/>
      </w:r>
      <w:r w:rsidR="00E04AA0" w:rsidRPr="00E04AA0">
        <w:rPr>
          <w:highlight w:val="cyan"/>
          <w:lang w:val="sv-SE"/>
          <w:rPrChange w:id="11023" w:author="R2-1810848 SA" w:date="2018-07-10T13:28:00Z">
            <w:rPr>
              <w:szCs w:val="16"/>
            </w:rPr>
          </w:rPrChange>
        </w:rPr>
        <w:tab/>
      </w:r>
      <w:r w:rsidR="00E04AA0" w:rsidRPr="00E04AA0">
        <w:rPr>
          <w:highlight w:val="cyan"/>
          <w:lang w:val="sv-SE"/>
          <w:rPrChange w:id="11024" w:author="R2-1810848 SA" w:date="2018-07-10T13:28:00Z">
            <w:rPr>
              <w:szCs w:val="16"/>
            </w:rPr>
          </w:rPrChange>
        </w:rPr>
        <w:tab/>
      </w:r>
      <w:r w:rsidR="00E04AA0" w:rsidRPr="00E04AA0">
        <w:rPr>
          <w:highlight w:val="cyan"/>
          <w:lang w:val="sv-SE"/>
          <w:rPrChange w:id="11025" w:author="R2-1810848 SA" w:date="2018-07-10T13:28:00Z">
            <w:rPr>
              <w:szCs w:val="16"/>
            </w:rPr>
          </w:rPrChange>
        </w:rPr>
        <w:tab/>
      </w:r>
      <w:r w:rsidR="00E04AA0" w:rsidRPr="00E04AA0">
        <w:rPr>
          <w:color w:val="993366"/>
          <w:highlight w:val="cyan"/>
          <w:lang w:val="sv-SE"/>
          <w:rPrChange w:id="11026" w:author="R2-1810848 SA" w:date="2018-07-10T13:28:00Z">
            <w:rPr>
              <w:color w:val="993366"/>
              <w:szCs w:val="16"/>
            </w:rPr>
          </w:rPrChange>
        </w:rPr>
        <w:t>INTEGER</w:t>
      </w:r>
      <w:r w:rsidR="00E04AA0" w:rsidRPr="00E04AA0">
        <w:rPr>
          <w:highlight w:val="cyan"/>
          <w:lang w:val="sv-SE"/>
          <w:rPrChange w:id="11027" w:author="R2-1810848 SA" w:date="2018-07-10T13:28:00Z">
            <w:rPr>
              <w:szCs w:val="16"/>
            </w:rPr>
          </w:rPrChange>
        </w:rPr>
        <w:t xml:space="preserve"> (0..</w:t>
      </w:r>
      <w:r w:rsidR="00E04AA0" w:rsidRPr="00E04AA0">
        <w:rPr>
          <w:highlight w:val="cyan"/>
          <w:lang w:val="sv-SE" w:eastAsia="zh-CN"/>
          <w:rPrChange w:id="11028" w:author="R2-1810848 SA" w:date="2018-07-10T13:28:00Z">
            <w:rPr>
              <w:szCs w:val="16"/>
              <w:lang w:eastAsia="zh-CN"/>
            </w:rPr>
          </w:rPrChange>
        </w:rPr>
        <w:t>79</w:t>
      </w:r>
      <w:r w:rsidR="00E04AA0" w:rsidRPr="00E04AA0">
        <w:rPr>
          <w:highlight w:val="cyan"/>
          <w:lang w:val="sv-SE"/>
          <w:rPrChange w:id="11029" w:author="R2-1810848 SA" w:date="2018-07-10T13:28:00Z">
            <w:rPr>
              <w:szCs w:val="16"/>
            </w:rPr>
          </w:rPrChange>
        </w:rPr>
        <w:t>),</w:t>
      </w:r>
    </w:p>
    <w:p w14:paraId="68016B19" w14:textId="77777777" w:rsidR="000805DB" w:rsidRPr="00390CF2" w:rsidRDefault="00E04AA0" w:rsidP="000805DB">
      <w:pPr>
        <w:pStyle w:val="PL"/>
        <w:rPr>
          <w:highlight w:val="cyan"/>
          <w:lang w:val="sv-SE"/>
          <w:rPrChange w:id="11030" w:author="R2-1810848 SA" w:date="2018-07-10T13:28:00Z">
            <w:rPr/>
          </w:rPrChange>
        </w:rPr>
      </w:pPr>
      <w:r w:rsidRPr="00E04AA0">
        <w:rPr>
          <w:highlight w:val="cyan"/>
          <w:lang w:val="sv-SE"/>
          <w:rPrChange w:id="11031" w:author="R2-1810848 SA" w:date="2018-07-10T13:28:00Z">
            <w:rPr>
              <w:szCs w:val="16"/>
            </w:rPr>
          </w:rPrChange>
        </w:rPr>
        <w:tab/>
      </w:r>
      <w:r w:rsidRPr="00E04AA0">
        <w:rPr>
          <w:highlight w:val="cyan"/>
          <w:lang w:val="sv-SE"/>
          <w:rPrChange w:id="11032" w:author="R2-1810848 SA" w:date="2018-07-10T13:28:00Z">
            <w:rPr>
              <w:szCs w:val="16"/>
            </w:rPr>
          </w:rPrChange>
        </w:rPr>
        <w:tab/>
        <w:t>ms20</w:t>
      </w:r>
      <w:r w:rsidRPr="00E04AA0">
        <w:rPr>
          <w:highlight w:val="cyan"/>
          <w:lang w:val="sv-SE"/>
          <w:rPrChange w:id="11033" w:author="R2-1810848 SA" w:date="2018-07-10T13:28:00Z">
            <w:rPr>
              <w:szCs w:val="16"/>
            </w:rPr>
          </w:rPrChange>
        </w:rPr>
        <w:tab/>
      </w:r>
      <w:r w:rsidRPr="00E04AA0">
        <w:rPr>
          <w:highlight w:val="cyan"/>
          <w:lang w:val="sv-SE"/>
          <w:rPrChange w:id="11034" w:author="R2-1810848 SA" w:date="2018-07-10T13:28:00Z">
            <w:rPr>
              <w:szCs w:val="16"/>
            </w:rPr>
          </w:rPrChange>
        </w:rPr>
        <w:tab/>
      </w:r>
      <w:r w:rsidRPr="00E04AA0">
        <w:rPr>
          <w:highlight w:val="cyan"/>
          <w:lang w:val="sv-SE"/>
          <w:rPrChange w:id="11035" w:author="R2-1810848 SA" w:date="2018-07-10T13:28:00Z">
            <w:rPr>
              <w:szCs w:val="16"/>
            </w:rPr>
          </w:rPrChange>
        </w:rPr>
        <w:tab/>
      </w:r>
      <w:r w:rsidRPr="00E04AA0">
        <w:rPr>
          <w:highlight w:val="cyan"/>
          <w:lang w:val="sv-SE"/>
          <w:rPrChange w:id="11036" w:author="R2-1810848 SA" w:date="2018-07-10T13:28:00Z">
            <w:rPr>
              <w:szCs w:val="16"/>
            </w:rPr>
          </w:rPrChange>
        </w:rPr>
        <w:tab/>
      </w:r>
      <w:r w:rsidRPr="00E04AA0">
        <w:rPr>
          <w:highlight w:val="cyan"/>
          <w:lang w:val="sv-SE"/>
          <w:rPrChange w:id="11037" w:author="R2-1810848 SA" w:date="2018-07-10T13:28:00Z">
            <w:rPr>
              <w:szCs w:val="16"/>
            </w:rPr>
          </w:rPrChange>
        </w:rPr>
        <w:tab/>
      </w:r>
      <w:r w:rsidRPr="00E04AA0">
        <w:rPr>
          <w:highlight w:val="cyan"/>
          <w:lang w:val="sv-SE"/>
          <w:rPrChange w:id="11038" w:author="R2-1810848 SA" w:date="2018-07-10T13:28:00Z">
            <w:rPr>
              <w:szCs w:val="16"/>
            </w:rPr>
          </w:rPrChange>
        </w:rPr>
        <w:tab/>
      </w:r>
      <w:r w:rsidRPr="00E04AA0">
        <w:rPr>
          <w:highlight w:val="cyan"/>
          <w:lang w:val="sv-SE"/>
          <w:rPrChange w:id="11039" w:author="R2-1810848 SA" w:date="2018-07-10T13:28:00Z">
            <w:rPr>
              <w:szCs w:val="16"/>
            </w:rPr>
          </w:rPrChange>
        </w:rPr>
        <w:tab/>
      </w:r>
      <w:r w:rsidRPr="00E04AA0">
        <w:rPr>
          <w:highlight w:val="cyan"/>
          <w:lang w:val="sv-SE"/>
          <w:rPrChange w:id="11040" w:author="R2-1810848 SA" w:date="2018-07-10T13:28:00Z">
            <w:rPr>
              <w:szCs w:val="16"/>
            </w:rPr>
          </w:rPrChange>
        </w:rPr>
        <w:tab/>
      </w:r>
      <w:r w:rsidRPr="00E04AA0">
        <w:rPr>
          <w:color w:val="993366"/>
          <w:highlight w:val="cyan"/>
          <w:lang w:val="sv-SE"/>
          <w:rPrChange w:id="11041" w:author="R2-1810848 SA" w:date="2018-07-10T13:28:00Z">
            <w:rPr>
              <w:color w:val="993366"/>
              <w:szCs w:val="16"/>
            </w:rPr>
          </w:rPrChange>
        </w:rPr>
        <w:t>INTEGER</w:t>
      </w:r>
      <w:r w:rsidRPr="00E04AA0">
        <w:rPr>
          <w:highlight w:val="cyan"/>
          <w:lang w:val="sv-SE"/>
          <w:rPrChange w:id="11042" w:author="R2-1810848 SA" w:date="2018-07-10T13:28:00Z">
            <w:rPr>
              <w:szCs w:val="16"/>
            </w:rPr>
          </w:rPrChange>
        </w:rPr>
        <w:t xml:space="preserve"> (0..</w:t>
      </w:r>
      <w:r w:rsidRPr="00E04AA0">
        <w:rPr>
          <w:highlight w:val="cyan"/>
          <w:lang w:val="sv-SE" w:eastAsia="zh-CN"/>
          <w:rPrChange w:id="11043" w:author="R2-1810848 SA" w:date="2018-07-10T13:28:00Z">
            <w:rPr>
              <w:szCs w:val="16"/>
              <w:lang w:eastAsia="zh-CN"/>
            </w:rPr>
          </w:rPrChange>
        </w:rPr>
        <w:t>159</w:t>
      </w:r>
      <w:r w:rsidRPr="00E04AA0">
        <w:rPr>
          <w:highlight w:val="cyan"/>
          <w:lang w:val="sv-SE"/>
          <w:rPrChange w:id="11044" w:author="R2-1810848 SA" w:date="2018-07-10T13:28:00Z">
            <w:rPr>
              <w:szCs w:val="16"/>
            </w:rPr>
          </w:rPrChange>
        </w:rPr>
        <w:t>),</w:t>
      </w:r>
    </w:p>
    <w:p w14:paraId="19769538" w14:textId="77777777" w:rsidR="000805DB" w:rsidRPr="00390CF2" w:rsidRDefault="00E04AA0" w:rsidP="000805DB">
      <w:pPr>
        <w:pStyle w:val="PL"/>
        <w:rPr>
          <w:highlight w:val="cyan"/>
          <w:lang w:val="sv-SE"/>
          <w:rPrChange w:id="11045" w:author="R2-1810848 SA" w:date="2018-07-10T13:28:00Z">
            <w:rPr/>
          </w:rPrChange>
        </w:rPr>
      </w:pPr>
      <w:r w:rsidRPr="00E04AA0">
        <w:rPr>
          <w:highlight w:val="cyan"/>
          <w:lang w:val="sv-SE"/>
          <w:rPrChange w:id="11046" w:author="R2-1810848 SA" w:date="2018-07-10T13:28:00Z">
            <w:rPr>
              <w:szCs w:val="16"/>
            </w:rPr>
          </w:rPrChange>
        </w:rPr>
        <w:tab/>
      </w:r>
      <w:r w:rsidRPr="00E04AA0">
        <w:rPr>
          <w:highlight w:val="cyan"/>
          <w:lang w:val="sv-SE"/>
          <w:rPrChange w:id="11047" w:author="R2-1810848 SA" w:date="2018-07-10T13:28:00Z">
            <w:rPr>
              <w:szCs w:val="16"/>
            </w:rPr>
          </w:rPrChange>
        </w:rPr>
        <w:tab/>
        <w:t>ms40</w:t>
      </w:r>
      <w:r w:rsidRPr="00E04AA0">
        <w:rPr>
          <w:highlight w:val="cyan"/>
          <w:lang w:val="sv-SE"/>
          <w:rPrChange w:id="11048" w:author="R2-1810848 SA" w:date="2018-07-10T13:28:00Z">
            <w:rPr>
              <w:szCs w:val="16"/>
            </w:rPr>
          </w:rPrChange>
        </w:rPr>
        <w:tab/>
      </w:r>
      <w:r w:rsidRPr="00E04AA0">
        <w:rPr>
          <w:highlight w:val="cyan"/>
          <w:lang w:val="sv-SE"/>
          <w:rPrChange w:id="11049" w:author="R2-1810848 SA" w:date="2018-07-10T13:28:00Z">
            <w:rPr>
              <w:szCs w:val="16"/>
            </w:rPr>
          </w:rPrChange>
        </w:rPr>
        <w:tab/>
      </w:r>
      <w:r w:rsidRPr="00E04AA0">
        <w:rPr>
          <w:highlight w:val="cyan"/>
          <w:lang w:val="sv-SE"/>
          <w:rPrChange w:id="11050" w:author="R2-1810848 SA" w:date="2018-07-10T13:28:00Z">
            <w:rPr>
              <w:szCs w:val="16"/>
            </w:rPr>
          </w:rPrChange>
        </w:rPr>
        <w:tab/>
      </w:r>
      <w:r w:rsidRPr="00E04AA0">
        <w:rPr>
          <w:highlight w:val="cyan"/>
          <w:lang w:val="sv-SE"/>
          <w:rPrChange w:id="11051" w:author="R2-1810848 SA" w:date="2018-07-10T13:28:00Z">
            <w:rPr>
              <w:szCs w:val="16"/>
            </w:rPr>
          </w:rPrChange>
        </w:rPr>
        <w:tab/>
      </w:r>
      <w:r w:rsidRPr="00E04AA0">
        <w:rPr>
          <w:highlight w:val="cyan"/>
          <w:lang w:val="sv-SE"/>
          <w:rPrChange w:id="11052" w:author="R2-1810848 SA" w:date="2018-07-10T13:28:00Z">
            <w:rPr>
              <w:szCs w:val="16"/>
            </w:rPr>
          </w:rPrChange>
        </w:rPr>
        <w:tab/>
      </w:r>
      <w:r w:rsidRPr="00E04AA0">
        <w:rPr>
          <w:highlight w:val="cyan"/>
          <w:lang w:val="sv-SE"/>
          <w:rPrChange w:id="11053" w:author="R2-1810848 SA" w:date="2018-07-10T13:28:00Z">
            <w:rPr>
              <w:szCs w:val="16"/>
            </w:rPr>
          </w:rPrChange>
        </w:rPr>
        <w:tab/>
      </w:r>
      <w:r w:rsidRPr="00E04AA0">
        <w:rPr>
          <w:highlight w:val="cyan"/>
          <w:lang w:val="sv-SE"/>
          <w:rPrChange w:id="11054" w:author="R2-1810848 SA" w:date="2018-07-10T13:28:00Z">
            <w:rPr>
              <w:szCs w:val="16"/>
            </w:rPr>
          </w:rPrChange>
        </w:rPr>
        <w:tab/>
      </w:r>
      <w:r w:rsidRPr="00E04AA0">
        <w:rPr>
          <w:highlight w:val="cyan"/>
          <w:lang w:val="sv-SE"/>
          <w:rPrChange w:id="11055" w:author="R2-1810848 SA" w:date="2018-07-10T13:28:00Z">
            <w:rPr>
              <w:szCs w:val="16"/>
            </w:rPr>
          </w:rPrChange>
        </w:rPr>
        <w:tab/>
      </w:r>
      <w:r w:rsidRPr="00E04AA0">
        <w:rPr>
          <w:color w:val="993366"/>
          <w:highlight w:val="cyan"/>
          <w:lang w:val="sv-SE"/>
          <w:rPrChange w:id="11056" w:author="R2-1810848 SA" w:date="2018-07-10T13:28:00Z">
            <w:rPr>
              <w:color w:val="993366"/>
              <w:szCs w:val="16"/>
            </w:rPr>
          </w:rPrChange>
        </w:rPr>
        <w:t>INTEGER</w:t>
      </w:r>
      <w:r w:rsidRPr="00E04AA0">
        <w:rPr>
          <w:highlight w:val="cyan"/>
          <w:lang w:val="sv-SE"/>
          <w:rPrChange w:id="11057" w:author="R2-1810848 SA" w:date="2018-07-10T13:28:00Z">
            <w:rPr>
              <w:szCs w:val="16"/>
            </w:rPr>
          </w:rPrChange>
        </w:rPr>
        <w:t xml:space="preserve"> (0..</w:t>
      </w:r>
      <w:r w:rsidRPr="00E04AA0">
        <w:rPr>
          <w:highlight w:val="cyan"/>
          <w:lang w:val="sv-SE" w:eastAsia="zh-CN"/>
          <w:rPrChange w:id="11058" w:author="R2-1810848 SA" w:date="2018-07-10T13:28:00Z">
            <w:rPr>
              <w:szCs w:val="16"/>
              <w:lang w:eastAsia="zh-CN"/>
            </w:rPr>
          </w:rPrChange>
        </w:rPr>
        <w:t>319</w:t>
      </w:r>
      <w:r w:rsidRPr="00E04AA0">
        <w:rPr>
          <w:highlight w:val="cyan"/>
          <w:lang w:val="sv-SE"/>
          <w:rPrChange w:id="11059"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060"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06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06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063"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06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065"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06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067"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068" w:author="Rapporteur ASN1 SA" w:date="2018-07-13T10:14:00Z"/>
                <w:rFonts w:ascii="Courier New" w:hAnsi="Courier New"/>
                <w:noProof/>
                <w:sz w:val="16"/>
                <w:highlight w:val="cyan"/>
                <w:lang w:eastAsia="sv-SE"/>
              </w:rPr>
            </w:pPr>
            <w:ins w:id="1106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07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 xml:space="preserve">Subcarrier spacing of CSI-RS. Only the values 15, 30 or 60 </w:t>
            </w:r>
            <w:proofErr w:type="gramStart"/>
            <w:r w:rsidRPr="00390CF2">
              <w:rPr>
                <w:szCs w:val="22"/>
                <w:highlight w:val="cyan"/>
              </w:rPr>
              <w:t>kHz  (</w:t>
            </w:r>
            <w:proofErr w:type="gramEnd"/>
            <w:r w:rsidRPr="00390CF2">
              <w:rPr>
                <w:szCs w:val="22"/>
                <w:highlight w:val="cyan"/>
              </w:rPr>
              <w:t>&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w:t>
            </w:r>
            <w:proofErr w:type="gramStart"/>
            <w:r w:rsidRPr="00390CF2">
              <w:rPr>
                <w:rFonts w:cs="Arial"/>
                <w:iCs/>
                <w:szCs w:val="18"/>
                <w:highlight w:val="cyan"/>
              </w:rPr>
              <w:t>case,the</w:t>
            </w:r>
            <w:proofErr w:type="gramEnd"/>
            <w:r w:rsidRPr="00390CF2">
              <w:rPr>
                <w:rFonts w:cs="Arial"/>
                <w:iCs/>
                <w:szCs w:val="18"/>
                <w:highlight w:val="cyan"/>
              </w:rPr>
              <w:t xml:space="preserve"> UE is not required to monitor that CSI-RS resource if the UE can’t detect the SS/PBCH block indicated by this </w:t>
            </w:r>
            <w:r w:rsidRPr="00390CF2">
              <w:rPr>
                <w:rFonts w:cs="Arial"/>
                <w:i/>
                <w:iCs/>
                <w:szCs w:val="18"/>
                <w:highlight w:val="cyan"/>
              </w:rPr>
              <w:t>associatedSSB</w:t>
            </w:r>
            <w:ins w:id="11071" w:author="Rapporteur" w:date="2018-06-29T11:21:00Z">
              <w:r w:rsidRPr="00390CF2">
                <w:rPr>
                  <w:rFonts w:cs="Arial"/>
                  <w:i/>
                  <w:iCs/>
                  <w:szCs w:val="18"/>
                  <w:highlight w:val="cyan"/>
                </w:rPr>
                <w:t xml:space="preserve"> </w:t>
              </w:r>
            </w:ins>
            <w:r w:rsidRPr="00390CF2">
              <w:rPr>
                <w:rFonts w:cs="Arial"/>
                <w:iCs/>
                <w:szCs w:val="18"/>
                <w:highlight w:val="cyan"/>
              </w:rPr>
              <w:t>and</w:t>
            </w:r>
            <w:ins w:id="1107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07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t>
            </w:r>
            <w:proofErr w:type="gramStart"/>
            <w:r w:rsidRPr="00390CF2">
              <w:rPr>
                <w:highlight w:val="cyan"/>
              </w:rPr>
              <w:t>with  the</w:t>
            </w:r>
            <w:proofErr w:type="gramEnd"/>
            <w:r w:rsidRPr="00390CF2">
              <w:rPr>
                <w:highlight w:val="cyan"/>
              </w:rPr>
              <w:t xml:space="preserve"> rules in 38.214, section 5.1.6.1.3</w:t>
            </w:r>
            <w:r w:rsidR="00E04AA0" w:rsidRPr="00E04AA0">
              <w:rPr>
                <w:highlight w:val="cyan"/>
                <w:lang w:val="en-US"/>
                <w:rPrChange w:id="11074"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07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076"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077"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078"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061"/>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w:t>
            </w:r>
            <w:proofErr w:type="gramStart"/>
            <w:r w:rsidRPr="00390CF2">
              <w:rPr>
                <w:szCs w:val="22"/>
                <w:highlight w:val="cyan"/>
              </w:rPr>
              <w:t>'  (</w:t>
            </w:r>
            <w:proofErr w:type="gramEnd"/>
            <w:r w:rsidRPr="00390CF2">
              <w:rPr>
                <w:szCs w:val="22"/>
                <w:highlight w:val="cyan"/>
              </w:rPr>
              <w:t>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 xml:space="preserve">For density = 1/2, includes 1 bit indication for RB level comb offset </w:t>
            </w:r>
            <w:proofErr w:type="gramStart"/>
            <w:r w:rsidRPr="00390CF2">
              <w:rPr>
                <w:szCs w:val="22"/>
                <w:highlight w:val="cyan"/>
              </w:rPr>
              <w:t>indicating  whether</w:t>
            </w:r>
            <w:proofErr w:type="gramEnd"/>
            <w:r w:rsidRPr="00390CF2">
              <w:rPr>
                <w:szCs w:val="22"/>
                <w:highlight w:val="cyan"/>
              </w:rPr>
              <w:t xml:space="preserve">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079" w:name="_Toc510018603"/>
      <w:r w:rsidRPr="00390CF2">
        <w:rPr>
          <w:highlight w:val="cyan"/>
        </w:rPr>
        <w:lastRenderedPageBreak/>
        <w:t>–</w:t>
      </w:r>
      <w:r w:rsidRPr="00390CF2">
        <w:rPr>
          <w:highlight w:val="cyan"/>
        </w:rPr>
        <w:tab/>
      </w:r>
      <w:bookmarkStart w:id="11080" w:name="_Hlk514841655"/>
      <w:r w:rsidRPr="00390CF2">
        <w:rPr>
          <w:i/>
          <w:highlight w:val="cyan"/>
        </w:rPr>
        <w:t>CSI-SemiPersistentOnPUSCH-TriggerStateList</w:t>
      </w:r>
      <w:bookmarkEnd w:id="11079"/>
      <w:bookmarkEnd w:id="11080"/>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w:t>
      </w:r>
      <w:proofErr w:type="gramStart"/>
      <w:r w:rsidRPr="00390CF2">
        <w:rPr>
          <w:highlight w:val="cyan"/>
        </w:rPr>
        <w:t xml:space="preserve">  .</w:t>
      </w:r>
      <w:proofErr w:type="gramEnd"/>
      <w:r w:rsidRPr="00390CF2">
        <w:rPr>
          <w:highlight w:val="cyan"/>
        </w:rPr>
        <w:t xml:space="preserve">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081" w:name="_Toc510018604"/>
      <w:r w:rsidRPr="00390CF2">
        <w:rPr>
          <w:highlight w:val="cyan"/>
        </w:rPr>
        <w:t>–</w:t>
      </w:r>
      <w:r w:rsidRPr="00390CF2">
        <w:rPr>
          <w:highlight w:val="cyan"/>
        </w:rPr>
        <w:tab/>
      </w:r>
      <w:r w:rsidRPr="00390CF2">
        <w:rPr>
          <w:i/>
          <w:highlight w:val="cyan"/>
        </w:rPr>
        <w:t>CSI-SSB-ResourceSetId</w:t>
      </w:r>
      <w:bookmarkEnd w:id="11081"/>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082" w:name="_Toc510018605"/>
      <w:r w:rsidRPr="00390CF2">
        <w:rPr>
          <w:highlight w:val="cyan"/>
        </w:rPr>
        <w:t>–</w:t>
      </w:r>
      <w:r w:rsidRPr="00390CF2">
        <w:rPr>
          <w:highlight w:val="cyan"/>
        </w:rPr>
        <w:tab/>
      </w:r>
      <w:r w:rsidRPr="00390CF2">
        <w:rPr>
          <w:i/>
          <w:highlight w:val="cyan"/>
        </w:rPr>
        <w:t>CSI-SSB-ResourceSet</w:t>
      </w:r>
      <w:bookmarkEnd w:id="11082"/>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083" w:author="SA R2 -1807910" w:date="2018-05-15T07:48:00Z"/>
          <w:highlight w:val="cyan"/>
        </w:rPr>
      </w:pPr>
      <w:bookmarkStart w:id="11084" w:name="_Toc510018606"/>
      <w:ins w:id="11085"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086" w:author="SA R2 -1807910" w:date="2018-05-15T07:48:00Z"/>
          <w:highlight w:val="cyan"/>
        </w:rPr>
      </w:pPr>
      <w:ins w:id="1108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088" w:author="SA R2 -1807910" w:date="2018-05-15T07:48:00Z"/>
          <w:highlight w:val="cyan"/>
        </w:rPr>
      </w:pPr>
      <w:ins w:id="11089"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rsidP="00BD0FA6">
      <w:pPr>
        <w:pStyle w:val="PL"/>
        <w:rPr>
          <w:ins w:id="11090" w:author="SA R2 -1807910" w:date="2018-05-15T07:48:00Z"/>
          <w:highlight w:val="cyan"/>
        </w:rPr>
        <w:pPrChange w:id="11091" w:author="SA R2 -1807910" w:date="2018-05-15T10:09:00Z">
          <w:pPr>
            <w:spacing w:after="0"/>
          </w:pPr>
        </w:pPrChange>
      </w:pPr>
      <w:ins w:id="11092" w:author="SA R2 -1807910" w:date="2018-05-15T07:48:00Z">
        <w:r w:rsidRPr="00390CF2">
          <w:rPr>
            <w:noProof w:val="0"/>
            <w:highlight w:val="cyan"/>
          </w:rPr>
          <w:t>-- ASN1START</w:t>
        </w:r>
      </w:ins>
    </w:p>
    <w:p w14:paraId="58715307" w14:textId="77777777" w:rsidR="00BD0FA6" w:rsidRDefault="000805DB" w:rsidP="00BD0FA6">
      <w:pPr>
        <w:pStyle w:val="PL"/>
        <w:rPr>
          <w:ins w:id="11093" w:author="SA R2 -1807910" w:date="2018-05-15T07:48:00Z"/>
          <w:highlight w:val="cyan"/>
        </w:rPr>
        <w:pPrChange w:id="11094" w:author="SA R2 -1807910" w:date="2018-05-15T10:09:00Z">
          <w:pPr>
            <w:spacing w:after="0"/>
          </w:pPr>
        </w:pPrChange>
      </w:pPr>
      <w:ins w:id="11095" w:author="SA R2 -1807910" w:date="2018-05-15T07:48:00Z">
        <w:r w:rsidRPr="00390CF2">
          <w:rPr>
            <w:noProof w:val="0"/>
            <w:highlight w:val="cyan"/>
          </w:rPr>
          <w:t>-- TAG-DEDICATED-INFO-NAS-START</w:t>
        </w:r>
      </w:ins>
    </w:p>
    <w:p w14:paraId="0E8B13C1" w14:textId="77777777" w:rsidR="00BD0FA6" w:rsidRDefault="00BD0FA6" w:rsidP="00BD0FA6">
      <w:pPr>
        <w:pStyle w:val="PL"/>
        <w:rPr>
          <w:ins w:id="11096" w:author="SA R2 -1807910" w:date="2018-05-15T07:48:00Z"/>
          <w:highlight w:val="cyan"/>
          <w:lang w:val="en-US" w:eastAsia="en-US"/>
        </w:rPr>
        <w:pPrChange w:id="1109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rsidP="00BD0FA6">
      <w:pPr>
        <w:pStyle w:val="PL"/>
        <w:rPr>
          <w:ins w:id="11098" w:author="SA R2 -1807910" w:date="2018-05-15T07:48:00Z"/>
          <w:highlight w:val="cyan"/>
          <w:lang w:val="en-US" w:eastAsia="en-US"/>
        </w:rPr>
        <w:pPrChange w:id="1109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gramStart"/>
      <w:ins w:id="11100" w:author="SA R2 -1807910" w:date="2018-05-15T07:48:00Z">
        <w:r w:rsidRPr="00390CF2">
          <w:rPr>
            <w:noProof w:val="0"/>
            <w:highlight w:val="cyan"/>
            <w:lang w:val="en-US" w:eastAsia="en-US"/>
          </w:rPr>
          <w:t>DedicatedInfoNAS ::=</w:t>
        </w:r>
        <w:proofErr w:type="gramEnd"/>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rsidP="00BD0FA6">
      <w:pPr>
        <w:pStyle w:val="PL"/>
        <w:rPr>
          <w:ins w:id="11101" w:author="SA R2 -1807910" w:date="2018-05-15T07:48:00Z"/>
          <w:highlight w:val="cyan"/>
          <w:lang w:val="en-US" w:eastAsia="en-US"/>
        </w:rPr>
        <w:pPrChange w:id="1110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rsidP="00BD0FA6">
      <w:pPr>
        <w:pStyle w:val="PL"/>
        <w:rPr>
          <w:ins w:id="11103" w:author="SA R2 -1807910" w:date="2018-05-15T07:48:00Z"/>
          <w:highlight w:val="cyan"/>
        </w:rPr>
        <w:pPrChange w:id="11104" w:author="SA R2 -1807910" w:date="2018-05-15T10:09:00Z">
          <w:pPr>
            <w:spacing w:after="0"/>
          </w:pPr>
        </w:pPrChange>
      </w:pPr>
      <w:ins w:id="11105" w:author="SA R2 -1807910" w:date="2018-05-15T07:48:00Z">
        <w:r w:rsidRPr="00390CF2">
          <w:rPr>
            <w:noProof w:val="0"/>
            <w:highlight w:val="cyan"/>
          </w:rPr>
          <w:t xml:space="preserve">-- TAG-DEDICATED-INFO-NAS-STOP </w:t>
        </w:r>
      </w:ins>
    </w:p>
    <w:p w14:paraId="32E42C25" w14:textId="77777777" w:rsidR="00BD0FA6" w:rsidRDefault="000805DB" w:rsidP="00BD0FA6">
      <w:pPr>
        <w:pStyle w:val="PL"/>
        <w:rPr>
          <w:ins w:id="11106" w:author="SA R2 -1807910" w:date="2018-05-15T07:48:00Z"/>
          <w:highlight w:val="cyan"/>
        </w:rPr>
        <w:pPrChange w:id="11107" w:author="SA R2 -1807910" w:date="2018-05-15T10:09:00Z">
          <w:pPr>
            <w:spacing w:after="0"/>
          </w:pPr>
        </w:pPrChange>
      </w:pPr>
      <w:ins w:id="11108" w:author="SA R2 -1807910" w:date="2018-05-15T07:48:00Z">
        <w:r w:rsidRPr="00390CF2">
          <w:rPr>
            <w:noProof w:val="0"/>
            <w:highlight w:val="cyan"/>
          </w:rPr>
          <w:t>-- ASN1STOP</w:t>
        </w:r>
      </w:ins>
    </w:p>
    <w:p w14:paraId="767E67B9" w14:textId="77777777" w:rsidR="000805DB" w:rsidRPr="00390CF2" w:rsidRDefault="000805DB" w:rsidP="000805DB">
      <w:pPr>
        <w:rPr>
          <w:ins w:id="11109"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84"/>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10" w:name="_Hlk508718432"/>
      <w:r w:rsidRPr="00390CF2">
        <w:rPr>
          <w:i/>
          <w:highlight w:val="cyan"/>
        </w:rPr>
        <w:t>DMRS-DownlinkConfig</w:t>
      </w:r>
      <w:r w:rsidRPr="00390CF2">
        <w:rPr>
          <w:highlight w:val="cyan"/>
        </w:rPr>
        <w:t xml:space="preserve"> </w:t>
      </w:r>
      <w:bookmarkEnd w:id="11110"/>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1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12" w:name="_Hlk508629137"/>
      <w:r w:rsidRPr="00390CF2">
        <w:rPr>
          <w:highlight w:val="cyan"/>
        </w:rPr>
        <w:t>dmrs-Type</w:t>
      </w:r>
      <w:bookmarkEnd w:id="111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13" w:name="_Hlk508629180"/>
      <w:r w:rsidRPr="00390CF2">
        <w:rPr>
          <w:highlight w:val="cyan"/>
        </w:rPr>
        <w:t>dmrs-AdditionalPosition</w:t>
      </w:r>
      <w:bookmarkEnd w:id="1111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14" w:name="_Hlk508718420"/>
      <w:r w:rsidRPr="00390CF2">
        <w:rPr>
          <w:highlight w:val="cyan"/>
        </w:rPr>
        <w:t>scramblingID0</w:t>
      </w:r>
      <w:bookmarkEnd w:id="111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11"/>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15" w:name="_Toc510018607"/>
      <w:r w:rsidRPr="00390CF2">
        <w:rPr>
          <w:highlight w:val="cyan"/>
        </w:rPr>
        <w:t>–</w:t>
      </w:r>
      <w:r w:rsidRPr="00390CF2">
        <w:rPr>
          <w:highlight w:val="cyan"/>
        </w:rPr>
        <w:tab/>
      </w:r>
      <w:r w:rsidRPr="00390CF2">
        <w:rPr>
          <w:i/>
          <w:highlight w:val="cyan"/>
        </w:rPr>
        <w:t>DMRS-UplinkConfig</w:t>
      </w:r>
      <w:bookmarkEnd w:id="11115"/>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w:t>
      </w:r>
      <w:proofErr w:type="gramStart"/>
      <w:r w:rsidRPr="00390CF2">
        <w:rPr>
          <w:highlight w:val="cyan"/>
        </w:rPr>
        <w:t>configure  uplink</w:t>
      </w:r>
      <w:proofErr w:type="gramEnd"/>
      <w:r w:rsidRPr="00390CF2">
        <w:rPr>
          <w:highlight w:val="cyan"/>
        </w:rPr>
        <w:t xml:space="preserve">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1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1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18" w:author="Rapporteur" w:date="2018-06-29T11:31:00Z">
        <w:r w:rsidRPr="00390CF2">
          <w:rPr>
            <w:highlight w:val="cyan"/>
          </w:rPr>
          <w:delText>disableS</w:delText>
        </w:r>
      </w:del>
      <w:ins w:id="1111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2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17"/>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116"/>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21" w:author="Rapporteur" w:date="2018-06-29T11:32:00Z">
              <w:r w:rsidRPr="00390CF2">
                <w:rPr>
                  <w:b/>
                  <w:i/>
                  <w:szCs w:val="22"/>
                  <w:highlight w:val="cyan"/>
                </w:rPr>
                <w:delText>disableS</w:delText>
              </w:r>
            </w:del>
            <w:ins w:id="11122"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123" w:author="Rapporteur" w:date="2018-06-29T11:36:00Z">
              <w:r w:rsidRPr="00390CF2">
                <w:rPr>
                  <w:szCs w:val="22"/>
                  <w:highlight w:val="cyan"/>
                </w:rPr>
                <w:t xml:space="preserve">For </w:t>
              </w:r>
            </w:ins>
            <w:ins w:id="11124" w:author="Rapporteur" w:date="2018-06-29T11:39:00Z">
              <w:r w:rsidRPr="00390CF2">
                <w:rPr>
                  <w:szCs w:val="22"/>
                  <w:highlight w:val="cyan"/>
                </w:rPr>
                <w:t>DMRS</w:t>
              </w:r>
            </w:ins>
            <w:ins w:id="11125" w:author="Rapporteur" w:date="2018-06-29T11:36:00Z">
              <w:r w:rsidRPr="00390CF2">
                <w:rPr>
                  <w:szCs w:val="22"/>
                  <w:highlight w:val="cyan"/>
                </w:rPr>
                <w:t xml:space="preserve"> transmission with </w:t>
              </w:r>
            </w:ins>
            <w:ins w:id="11126" w:author="Rapporteur" w:date="2018-06-29T11:35:00Z">
              <w:r w:rsidRPr="00390CF2">
                <w:rPr>
                  <w:szCs w:val="22"/>
                  <w:highlight w:val="cyan"/>
                </w:rPr>
                <w:t xml:space="preserve">transform precoder </w:t>
              </w:r>
            </w:ins>
            <w:ins w:id="1112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128"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129"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130"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131"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132" w:author="Rapporteur" w:date="2018-06-29T11:38:00Z">
              <w:r w:rsidRPr="00390CF2">
                <w:rPr>
                  <w:szCs w:val="22"/>
                  <w:highlight w:val="cyan"/>
                </w:rPr>
                <w:t xml:space="preserve">for </w:t>
              </w:r>
            </w:ins>
            <w:ins w:id="11133" w:author="Rapporteur" w:date="2018-06-29T11:39:00Z">
              <w:r w:rsidRPr="00390CF2">
                <w:rPr>
                  <w:szCs w:val="22"/>
                  <w:highlight w:val="cyan"/>
                </w:rPr>
                <w:t>DMRS</w:t>
              </w:r>
            </w:ins>
            <w:ins w:id="11134" w:author="Rapporteur" w:date="2018-06-29T11:38:00Z">
              <w:r w:rsidRPr="00390CF2">
                <w:rPr>
                  <w:szCs w:val="22"/>
                  <w:highlight w:val="cyan"/>
                </w:rPr>
                <w:t xml:space="preserve"> transmission with transform precoder</w:t>
              </w:r>
            </w:ins>
            <w:del w:id="11135"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136"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137" w:author="Ericsson (Henning)" w:date="2018-06-18T17:40:00Z">
              <w:r w:rsidRPr="00390CF2">
                <w:rPr>
                  <w:b/>
                  <w:i/>
                  <w:szCs w:val="22"/>
                  <w:highlight w:val="cyan"/>
                </w:rPr>
                <w:t>transformPrecodingDisabled</w:t>
              </w:r>
            </w:ins>
            <w:del w:id="11138"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139" w:author="Ericsson (Henning)" w:date="2018-06-18T17:39:00Z">
              <w:r w:rsidRPr="00390CF2">
                <w:rPr>
                  <w:b/>
                  <w:i/>
                  <w:szCs w:val="22"/>
                  <w:highlight w:val="cyan"/>
                </w:rPr>
                <w:t>transformPrecodingEnabled</w:t>
              </w:r>
            </w:ins>
            <w:del w:id="11140"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141" w:name="_Hlk515389062"/>
      <w:bookmarkStart w:id="11142"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14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144"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145" w:author="Ericsson (Jens)" w:date="2018-06-21T01:50:00Z">
              <w:r w:rsidRPr="00390CF2">
                <w:rPr>
                  <w:b/>
                  <w:i/>
                  <w:highlight w:val="cyan"/>
                </w:rPr>
                <w:delText>initialUplinkBWP</w:delText>
              </w:r>
            </w:del>
            <w:ins w:id="11146" w:author="Ericsson (Jens)" w:date="2018-06-21T01:50:00Z">
              <w:r w:rsidRPr="00390CF2">
                <w:rPr>
                  <w:b/>
                  <w:i/>
                  <w:highlight w:val="cyan"/>
                </w:rPr>
                <w:t>initial</w:t>
              </w:r>
              <w:r w:rsidR="00E04AA0" w:rsidRPr="00E04AA0">
                <w:rPr>
                  <w:b/>
                  <w:i/>
                  <w:highlight w:val="cyan"/>
                  <w:lang w:val="en-US"/>
                  <w:rPrChange w:id="11147"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148" w:author="SA R2-1809108" w:date="2018-05-30T00:19:00Z"/>
          <w:highlight w:val="cyan"/>
        </w:rPr>
      </w:pPr>
      <w:ins w:id="11149"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150" w:author="SA R2-1809108" w:date="2018-05-30T00:19:00Z"/>
          <w:highlight w:val="cyan"/>
        </w:rPr>
      </w:pPr>
      <w:ins w:id="11151" w:author="SA R2-1809108" w:date="2018-05-30T00:19:00Z">
        <w:r w:rsidRPr="00390CF2">
          <w:rPr>
            <w:highlight w:val="cyan"/>
          </w:rPr>
          <w:t xml:space="preserve">The IE </w:t>
        </w:r>
        <w:r w:rsidRPr="00390CF2">
          <w:rPr>
            <w:i/>
            <w:highlight w:val="cyan"/>
          </w:rPr>
          <w:t>DownlinConfigCommon</w:t>
        </w:r>
      </w:ins>
      <w:ins w:id="11152" w:author="Ericsson (Jens)" w:date="2018-06-21T01:48:00Z">
        <w:r w:rsidRPr="00390CF2">
          <w:rPr>
            <w:i/>
            <w:highlight w:val="cyan"/>
          </w:rPr>
          <w:t>SIB</w:t>
        </w:r>
      </w:ins>
      <w:ins w:id="11153"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154" w:author="SA R2-1809108" w:date="2018-05-30T00:19:00Z"/>
          <w:highlight w:val="cyan"/>
        </w:rPr>
      </w:pPr>
      <w:ins w:id="11155"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156" w:author="SA R2-1809108" w:date="2018-05-30T00:19:00Z"/>
          <w:highlight w:val="cyan"/>
        </w:rPr>
      </w:pPr>
      <w:ins w:id="11157" w:author="SA R2-1809108" w:date="2018-05-30T00:19:00Z">
        <w:r w:rsidRPr="00390CF2">
          <w:rPr>
            <w:highlight w:val="cyan"/>
          </w:rPr>
          <w:t>-- ASN1START</w:t>
        </w:r>
      </w:ins>
    </w:p>
    <w:p w14:paraId="00D443AF" w14:textId="77777777" w:rsidR="000805DB" w:rsidRPr="00390CF2" w:rsidRDefault="000805DB" w:rsidP="000805DB">
      <w:pPr>
        <w:pStyle w:val="PL"/>
        <w:rPr>
          <w:ins w:id="11158" w:author="SA R2-1809108" w:date="2018-05-30T00:19:00Z"/>
          <w:highlight w:val="cyan"/>
        </w:rPr>
      </w:pPr>
      <w:ins w:id="11159"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160" w:author="SA R2-1809108" w:date="2018-05-30T00:19:00Z"/>
          <w:highlight w:val="cyan"/>
        </w:rPr>
      </w:pPr>
    </w:p>
    <w:p w14:paraId="175E2576" w14:textId="77777777" w:rsidR="000805DB" w:rsidRPr="00390CF2" w:rsidRDefault="000805DB" w:rsidP="000805DB">
      <w:pPr>
        <w:pStyle w:val="PL"/>
        <w:rPr>
          <w:ins w:id="11161" w:author="SA R2-1809108" w:date="2018-05-30T00:19:00Z"/>
          <w:highlight w:val="cyan"/>
        </w:rPr>
      </w:pPr>
      <w:ins w:id="11162" w:author="SA R2-1809108" w:date="2018-05-30T00:19:00Z">
        <w:r w:rsidRPr="00390CF2">
          <w:rPr>
            <w:highlight w:val="cyan"/>
          </w:rPr>
          <w:t>DownlinkConfigCommon</w:t>
        </w:r>
      </w:ins>
      <w:ins w:id="11163" w:author="SA R2-1809108" w:date="2018-05-31T20:41:00Z">
        <w:r w:rsidRPr="00390CF2">
          <w:rPr>
            <w:highlight w:val="cyan"/>
          </w:rPr>
          <w:t>SIB</w:t>
        </w:r>
      </w:ins>
      <w:ins w:id="1116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165" w:author="SA R2-1809108" w:date="2018-05-30T00:19:00Z"/>
          <w:highlight w:val="cyan"/>
        </w:rPr>
      </w:pPr>
      <w:ins w:id="1116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167" w:author="SA R2-1809108" w:date="2018-05-31T21:10:00Z">
        <w:r w:rsidRPr="00390CF2">
          <w:rPr>
            <w:highlight w:val="cyan"/>
          </w:rPr>
          <w:tab/>
        </w:r>
      </w:ins>
      <w:ins w:id="11168" w:author="SA R2-1809108" w:date="2018-05-30T00:19:00Z">
        <w:r w:rsidRPr="00390CF2">
          <w:rPr>
            <w:highlight w:val="cyan"/>
          </w:rPr>
          <w:t>FrequencyInfoDL</w:t>
        </w:r>
      </w:ins>
      <w:ins w:id="11169" w:author="Rapporteur" w:date="2018-06-18T18:08:00Z">
        <w:r w:rsidRPr="00390CF2">
          <w:rPr>
            <w:highlight w:val="cyan"/>
          </w:rPr>
          <w:t>-</w:t>
        </w:r>
      </w:ins>
      <w:ins w:id="11170"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171" w:author="SA R2-1809108" w:date="2018-05-30T00:19:00Z"/>
          <w:highlight w:val="cyan"/>
        </w:rPr>
      </w:pPr>
      <w:ins w:id="1117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173" w:author="SA R2-1809108" w:date="2018-05-30T00:19:00Z"/>
          <w:highlight w:val="cyan"/>
        </w:rPr>
      </w:pPr>
      <w:ins w:id="1117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75" w:author="SA R2-1809108" w:date="2018-05-31T21:08:00Z">
        <w:r w:rsidRPr="00390CF2">
          <w:rPr>
            <w:highlight w:val="cyan"/>
          </w:rPr>
          <w:tab/>
        </w:r>
      </w:ins>
      <w:ins w:id="11176" w:author="SA R2-1809108" w:date="2018-05-30T00:19:00Z">
        <w:r w:rsidRPr="00390CF2">
          <w:rPr>
            <w:highlight w:val="cyan"/>
          </w:rPr>
          <w:t>BCCH-Config,</w:t>
        </w:r>
      </w:ins>
    </w:p>
    <w:p w14:paraId="44BF0A96" w14:textId="77777777" w:rsidR="000805DB" w:rsidRPr="00390CF2" w:rsidRDefault="000805DB" w:rsidP="000805DB">
      <w:pPr>
        <w:pStyle w:val="PL"/>
        <w:rPr>
          <w:ins w:id="11177" w:author="SA R2-1809108" w:date="2018-05-30T00:19:00Z"/>
          <w:highlight w:val="cyan"/>
        </w:rPr>
      </w:pPr>
      <w:ins w:id="1117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79" w:author="SA R2-1809108" w:date="2018-05-31T21:08:00Z">
        <w:r w:rsidRPr="00390CF2">
          <w:rPr>
            <w:highlight w:val="cyan"/>
          </w:rPr>
          <w:tab/>
        </w:r>
      </w:ins>
      <w:ins w:id="11180" w:author="SA R2-1809108" w:date="2018-05-30T00:19:00Z">
        <w:r w:rsidRPr="00390CF2">
          <w:rPr>
            <w:highlight w:val="cyan"/>
          </w:rPr>
          <w:tab/>
          <w:t>PCCH-Config,</w:t>
        </w:r>
      </w:ins>
    </w:p>
    <w:p w14:paraId="7006053D" w14:textId="77777777" w:rsidR="000805DB" w:rsidRPr="00390CF2" w:rsidRDefault="000805DB" w:rsidP="000805DB">
      <w:pPr>
        <w:pStyle w:val="PL"/>
        <w:rPr>
          <w:ins w:id="11181" w:author="SA R2-1809108" w:date="2018-05-30T00:19:00Z"/>
          <w:highlight w:val="cyan"/>
        </w:rPr>
      </w:pPr>
      <w:ins w:id="11182" w:author="SA R2-1809108" w:date="2018-05-30T00:19:00Z">
        <w:r w:rsidRPr="00390CF2">
          <w:rPr>
            <w:highlight w:val="cyan"/>
          </w:rPr>
          <w:tab/>
          <w:t>...</w:t>
        </w:r>
      </w:ins>
    </w:p>
    <w:p w14:paraId="3203F2D1" w14:textId="77777777" w:rsidR="000805DB" w:rsidRPr="00390CF2" w:rsidRDefault="000805DB" w:rsidP="000805DB">
      <w:pPr>
        <w:pStyle w:val="PL"/>
        <w:rPr>
          <w:ins w:id="11183" w:author="SA R2-1809108" w:date="2018-05-30T00:19:00Z"/>
          <w:highlight w:val="cyan"/>
        </w:rPr>
      </w:pPr>
      <w:ins w:id="11184" w:author="SA R2-1809108" w:date="2018-05-30T00:19:00Z">
        <w:r w:rsidRPr="00390CF2">
          <w:rPr>
            <w:highlight w:val="cyan"/>
          </w:rPr>
          <w:t>}</w:t>
        </w:r>
      </w:ins>
    </w:p>
    <w:p w14:paraId="5C8706ED" w14:textId="77777777" w:rsidR="000805DB" w:rsidRPr="00390CF2" w:rsidRDefault="000805DB" w:rsidP="000805DB">
      <w:pPr>
        <w:pStyle w:val="PL"/>
        <w:rPr>
          <w:ins w:id="11185" w:author="SA R2-1809108" w:date="2018-05-30T00:19:00Z"/>
          <w:highlight w:val="cyan"/>
        </w:rPr>
      </w:pPr>
    </w:p>
    <w:p w14:paraId="4321AB7B" w14:textId="77777777" w:rsidR="000805DB" w:rsidRPr="00390CF2" w:rsidRDefault="000805DB" w:rsidP="000805DB">
      <w:pPr>
        <w:pStyle w:val="PL"/>
        <w:rPr>
          <w:ins w:id="11186" w:author="SA R2-1809108" w:date="2018-05-30T00:19:00Z"/>
          <w:highlight w:val="cyan"/>
        </w:rPr>
      </w:pPr>
    </w:p>
    <w:p w14:paraId="7DBC7169" w14:textId="77777777" w:rsidR="000805DB" w:rsidRPr="00390CF2" w:rsidRDefault="000805DB" w:rsidP="000805DB">
      <w:pPr>
        <w:pStyle w:val="PL"/>
        <w:rPr>
          <w:ins w:id="11187" w:author="SA R2-1809108" w:date="2018-05-30T00:19:00Z"/>
          <w:highlight w:val="cyan"/>
        </w:rPr>
      </w:pPr>
      <w:ins w:id="1118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189" w:author="SA R2-1809108" w:date="2018-05-30T00:19:00Z"/>
          <w:highlight w:val="cyan"/>
        </w:rPr>
      </w:pPr>
      <w:ins w:id="1119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191" w:author="SA R2-1809108" w:date="2018-05-30T00:19:00Z"/>
          <w:highlight w:val="cyan"/>
        </w:rPr>
      </w:pPr>
      <w:ins w:id="11192" w:author="SA R2-1809108" w:date="2018-05-30T00:19:00Z">
        <w:r w:rsidRPr="00390CF2">
          <w:rPr>
            <w:highlight w:val="cyan"/>
          </w:rPr>
          <w:t>}</w:t>
        </w:r>
      </w:ins>
    </w:p>
    <w:p w14:paraId="4A8D0BB9" w14:textId="77777777" w:rsidR="000805DB" w:rsidRPr="00390CF2" w:rsidRDefault="000805DB" w:rsidP="000805DB">
      <w:pPr>
        <w:pStyle w:val="PL"/>
        <w:rPr>
          <w:ins w:id="11193" w:author="SA R2-1809108" w:date="2018-05-30T00:19:00Z"/>
          <w:highlight w:val="cyan"/>
        </w:rPr>
      </w:pPr>
    </w:p>
    <w:p w14:paraId="20079D96" w14:textId="77777777" w:rsidR="000805DB" w:rsidRPr="00390CF2" w:rsidRDefault="000805DB" w:rsidP="000805DB">
      <w:pPr>
        <w:pStyle w:val="PL"/>
        <w:rPr>
          <w:ins w:id="11194" w:author="SA R2-1809108" w:date="2018-05-30T00:19:00Z"/>
          <w:highlight w:val="cyan"/>
        </w:rPr>
      </w:pPr>
    </w:p>
    <w:p w14:paraId="5F35541D" w14:textId="77777777" w:rsidR="000805DB" w:rsidRPr="00390CF2" w:rsidRDefault="000805DB" w:rsidP="000805DB">
      <w:pPr>
        <w:pStyle w:val="PL"/>
        <w:rPr>
          <w:ins w:id="11195" w:author="Rapporteur ASN1 SA" w:date="2018-07-11T07:33:00Z"/>
          <w:highlight w:val="cyan"/>
          <w:lang w:eastAsia="en-US"/>
        </w:rPr>
      </w:pPr>
      <w:ins w:id="1119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19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198" w:author="Rapporteur ASN1 SA" w:date="2018-07-11T07:33:00Z">
        <w:r w:rsidRPr="00390CF2">
          <w:rPr>
            <w:highlight w:val="cyan"/>
          </w:rPr>
          <w:t>SEQUENCE {</w:t>
        </w:r>
      </w:ins>
    </w:p>
    <w:p w14:paraId="1BE8C776" w14:textId="77777777" w:rsidR="000805DB" w:rsidRPr="00390CF2" w:rsidRDefault="000805DB" w:rsidP="000805DB">
      <w:pPr>
        <w:pStyle w:val="PL"/>
        <w:rPr>
          <w:ins w:id="11199" w:author="Rapporteur ASN1 SA" w:date="2018-07-11T07:33:00Z"/>
          <w:highlight w:val="cyan"/>
        </w:rPr>
      </w:pPr>
      <w:ins w:id="1120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01" w:author="Rapporteur ASN1 SA" w:date="2018-07-11T07:33:00Z"/>
          <w:highlight w:val="cyan"/>
        </w:rPr>
      </w:pPr>
      <w:ins w:id="1120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03" w:author="Rapporteur ASN1 SA" w:date="2018-07-11T07:33:00Z"/>
          <w:highlight w:val="cyan"/>
        </w:rPr>
      </w:pPr>
      <w:ins w:id="11204" w:author="Rapporteur ASN1 SA" w:date="2018-07-11T07:33:00Z">
        <w:r w:rsidRPr="00390CF2">
          <w:rPr>
            <w:highlight w:val="cyan"/>
          </w:rPr>
          <w:tab/>
        </w:r>
      </w:ins>
      <w:ins w:id="11205" w:author="Rapporteur ASN1 SA" w:date="2018-07-12T19:54:00Z">
        <w:r w:rsidRPr="00390CF2">
          <w:rPr>
            <w:highlight w:val="cyan"/>
          </w:rPr>
          <w:t>n</w:t>
        </w:r>
      </w:ins>
      <w:ins w:id="1120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07" w:author="Rapporteur ASN1 SA" w:date="2018-07-11T07:33:00Z"/>
          <w:highlight w:val="cyan"/>
        </w:rPr>
      </w:pPr>
      <w:ins w:id="1120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09" w:author="Rapporteur ASN1 SA" w:date="2018-07-11T07:33:00Z"/>
          <w:highlight w:val="cyan"/>
        </w:rPr>
      </w:pPr>
      <w:ins w:id="1121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11" w:author="Rapporteur ASN1 SA" w:date="2018-07-11T07:33:00Z"/>
          <w:highlight w:val="cyan"/>
        </w:rPr>
      </w:pPr>
      <w:ins w:id="11212" w:author="Rapporteur ASN1 SA" w:date="2018-07-11T07:33:00Z">
        <w:r w:rsidRPr="00390CF2">
          <w:rPr>
            <w:highlight w:val="cyan"/>
          </w:rPr>
          <w:tab/>
        </w:r>
      </w:ins>
      <w:ins w:id="11213" w:author="Rapporteur ASN1 SA" w:date="2018-07-12T19:54:00Z">
        <w:r w:rsidRPr="00390CF2">
          <w:rPr>
            <w:highlight w:val="cyan"/>
          </w:rPr>
          <w:t>n</w:t>
        </w:r>
      </w:ins>
      <w:ins w:id="1121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15" w:author="Rapporteur ASN1 SA" w:date="2018-07-11T07:33:00Z"/>
          <w:highlight w:val="cyan"/>
        </w:rPr>
      </w:pPr>
      <w:ins w:id="11216" w:author="Rapporteur ASN1 SA" w:date="2018-07-11T07:33:00Z">
        <w:r w:rsidRPr="00390CF2">
          <w:rPr>
            <w:highlight w:val="cyan"/>
          </w:rPr>
          <w:tab/>
        </w:r>
      </w:ins>
      <w:ins w:id="11217" w:author="Rapporteur ASN1 SA" w:date="2018-07-12T19:54:00Z">
        <w:r w:rsidRPr="00390CF2">
          <w:rPr>
            <w:highlight w:val="cyan"/>
          </w:rPr>
          <w:t>pf</w:t>
        </w:r>
      </w:ins>
      <w:ins w:id="1121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19" w:author="Rapporteur ASN1 SA" w:date="2018-07-11T07:33:00Z">
        <w:r w:rsidRPr="00390CF2">
          <w:rPr>
            <w:highlight w:val="cyan"/>
          </w:rPr>
          <w:t>}</w:t>
        </w:r>
      </w:ins>
    </w:p>
    <w:p w14:paraId="00F5DACD" w14:textId="77777777" w:rsidR="000805DB" w:rsidRPr="00390CF2" w:rsidRDefault="000805DB" w:rsidP="000805DB">
      <w:pPr>
        <w:pStyle w:val="PL"/>
        <w:rPr>
          <w:ins w:id="11220" w:author="SA R2-1809108" w:date="2018-05-30T00:19:00Z"/>
          <w:highlight w:val="cyan"/>
        </w:rPr>
      </w:pPr>
    </w:p>
    <w:p w14:paraId="72D7A583" w14:textId="77777777" w:rsidR="000805DB" w:rsidRPr="00390CF2" w:rsidRDefault="000805DB" w:rsidP="000805DB">
      <w:pPr>
        <w:pStyle w:val="PL"/>
        <w:rPr>
          <w:ins w:id="11221" w:author="SA R2-1809108" w:date="2018-05-30T00:19:00Z"/>
          <w:rFonts w:eastAsia="MS Mincho"/>
          <w:highlight w:val="cyan"/>
        </w:rPr>
      </w:pPr>
      <w:ins w:id="11222"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223" w:author="SA R2-1809108" w:date="2018-05-30T00:19:00Z"/>
          <w:highlight w:val="cyan"/>
        </w:rPr>
      </w:pPr>
      <w:ins w:id="11224" w:author="SA R2-1809108" w:date="2018-05-30T00:19:00Z">
        <w:r w:rsidRPr="00390CF2">
          <w:rPr>
            <w:rFonts w:eastAsia="MS Mincho"/>
            <w:highlight w:val="cyan"/>
          </w:rPr>
          <w:t>-- ASN1STOP</w:t>
        </w:r>
      </w:ins>
    </w:p>
    <w:p w14:paraId="49D0CA3D" w14:textId="77777777" w:rsidR="000805DB" w:rsidRPr="00390CF2" w:rsidRDefault="000805DB" w:rsidP="000805DB">
      <w:pPr>
        <w:rPr>
          <w:ins w:id="1122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22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227" w:author="SA R2-1809108" w:date="2018-05-30T00:19:00Z"/>
                <w:highlight w:val="cyan"/>
              </w:rPr>
            </w:pPr>
            <w:ins w:id="11228" w:author="SA R2-1809108" w:date="2018-05-31T20:44:00Z">
              <w:r w:rsidRPr="00390CF2">
                <w:rPr>
                  <w:i/>
                  <w:highlight w:val="cyan"/>
                  <w:lang w:val="fi-FI"/>
                </w:rPr>
                <w:t>Downlink</w:t>
              </w:r>
            </w:ins>
            <w:ins w:id="11229" w:author="SA R2-1809108" w:date="2018-05-30T00:19:00Z">
              <w:r w:rsidRPr="00390CF2">
                <w:rPr>
                  <w:i/>
                  <w:highlight w:val="cyan"/>
                </w:rPr>
                <w:t>ConfigCommon</w:t>
              </w:r>
            </w:ins>
            <w:ins w:id="11230" w:author="Ericsson (Jens)" w:date="2018-06-21T01:48:00Z">
              <w:r w:rsidRPr="00390CF2">
                <w:rPr>
                  <w:i/>
                  <w:highlight w:val="cyan"/>
                  <w:lang w:val="sv-SE"/>
                </w:rPr>
                <w:t>SIB</w:t>
              </w:r>
            </w:ins>
            <w:ins w:id="11231" w:author="SA R2-1809108" w:date="2018-05-30T00:19:00Z">
              <w:r w:rsidRPr="00390CF2">
                <w:rPr>
                  <w:highlight w:val="cyan"/>
                </w:rPr>
                <w:t xml:space="preserve"> field descriptions</w:t>
              </w:r>
            </w:ins>
          </w:p>
        </w:tc>
      </w:tr>
      <w:tr w:rsidR="000805DB" w:rsidRPr="00390CF2" w14:paraId="26F7DB13" w14:textId="77777777" w:rsidTr="00526540">
        <w:trPr>
          <w:ins w:id="1123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233" w:author="SA R2-1809108" w:date="2018-05-30T00:19:00Z"/>
                <w:b/>
                <w:i/>
                <w:highlight w:val="cyan"/>
                <w:lang w:val="en-US"/>
              </w:rPr>
            </w:pPr>
            <w:ins w:id="11234" w:author="SA R2-1809108" w:date="2018-05-30T00:19:00Z">
              <w:r w:rsidRPr="00390CF2">
                <w:rPr>
                  <w:b/>
                  <w:i/>
                  <w:highlight w:val="cyan"/>
                </w:rPr>
                <w:t>frequencyInfo</w:t>
              </w:r>
              <w:r w:rsidRPr="00390CF2">
                <w:rPr>
                  <w:b/>
                  <w:i/>
                  <w:highlight w:val="cyan"/>
                  <w:lang w:val="en-US"/>
                </w:rPr>
                <w:t>DL</w:t>
              </w:r>
            </w:ins>
            <w:ins w:id="11235" w:author="Rapporteur" w:date="2018-06-18T18:08:00Z">
              <w:r w:rsidRPr="00390CF2">
                <w:rPr>
                  <w:b/>
                  <w:i/>
                  <w:highlight w:val="cyan"/>
                  <w:lang w:val="en-US"/>
                </w:rPr>
                <w:t>-</w:t>
              </w:r>
            </w:ins>
            <w:ins w:id="11236" w:author="SA R2-1809108" w:date="2018-05-30T00:19:00Z">
              <w:r w:rsidRPr="00390CF2">
                <w:rPr>
                  <w:b/>
                  <w:i/>
                  <w:highlight w:val="cyan"/>
                  <w:lang w:val="en-US"/>
                </w:rPr>
                <w:t>SIB</w:t>
              </w:r>
            </w:ins>
          </w:p>
          <w:p w14:paraId="59081AC5" w14:textId="77777777" w:rsidR="000805DB" w:rsidRPr="00390CF2" w:rsidRDefault="000805DB" w:rsidP="00526540">
            <w:pPr>
              <w:pStyle w:val="TAL"/>
              <w:rPr>
                <w:ins w:id="11237" w:author="SA R2-1809108" w:date="2018-05-30T00:19:00Z"/>
                <w:highlight w:val="cyan"/>
              </w:rPr>
            </w:pPr>
            <w:ins w:id="1123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23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240" w:author="SA R2-1809108" w:date="2018-05-30T00:19:00Z"/>
                <w:b/>
                <w:i/>
                <w:highlight w:val="cyan"/>
              </w:rPr>
            </w:pPr>
            <w:ins w:id="11241" w:author="SA R2-1809108" w:date="2018-05-30T00:19:00Z">
              <w:r w:rsidRPr="00390CF2">
                <w:rPr>
                  <w:b/>
                  <w:i/>
                  <w:highlight w:val="cyan"/>
                </w:rPr>
                <w:t>initial</w:t>
              </w:r>
              <w:del w:id="11242" w:author="Ericsson (Jens)" w:date="2018-06-21T01:49:00Z">
                <w:r w:rsidRPr="00390CF2">
                  <w:rPr>
                    <w:b/>
                    <w:i/>
                    <w:highlight w:val="cyan"/>
                  </w:rPr>
                  <w:delText>Up</w:delText>
                </w:r>
              </w:del>
            </w:ins>
            <w:ins w:id="11243" w:author="Ericsson (Jens)" w:date="2018-06-21T01:49:00Z">
              <w:r w:rsidR="00E04AA0" w:rsidRPr="00E04AA0">
                <w:rPr>
                  <w:b/>
                  <w:i/>
                  <w:highlight w:val="cyan"/>
                  <w:lang w:val="en-US"/>
                  <w:rPrChange w:id="11244" w:author="R2-1810848 SA" w:date="2018-07-10T13:28:00Z">
                    <w:rPr>
                      <w:b/>
                      <w:i/>
                      <w:sz w:val="16"/>
                      <w:szCs w:val="16"/>
                      <w:lang w:val="sv-SE"/>
                    </w:rPr>
                  </w:rPrChange>
                </w:rPr>
                <w:t>Down</w:t>
              </w:r>
            </w:ins>
            <w:ins w:id="11245" w:author="SA R2-1809108" w:date="2018-05-30T00:19:00Z">
              <w:r w:rsidRPr="00390CF2">
                <w:rPr>
                  <w:b/>
                  <w:i/>
                  <w:highlight w:val="cyan"/>
                </w:rPr>
                <w:t>linkBWP</w:t>
              </w:r>
            </w:ins>
          </w:p>
          <w:p w14:paraId="3A151B6D" w14:textId="77777777" w:rsidR="000805DB" w:rsidRPr="00390CF2" w:rsidRDefault="000805DB" w:rsidP="00526540">
            <w:pPr>
              <w:pStyle w:val="TAL"/>
              <w:rPr>
                <w:ins w:id="11246" w:author="SA R2-1809108" w:date="2018-05-30T00:19:00Z"/>
                <w:highlight w:val="cyan"/>
              </w:rPr>
            </w:pPr>
            <w:ins w:id="11247"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24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249" w:author="SA R2-1809108" w:date="2018-05-30T00:19:00Z"/>
                <w:b/>
                <w:i/>
                <w:highlight w:val="cyan"/>
                <w:lang w:val="en-US"/>
              </w:rPr>
            </w:pPr>
            <w:ins w:id="11250"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251" w:author="SA R2-1809108" w:date="2018-05-30T00:19:00Z"/>
                <w:highlight w:val="cyan"/>
                <w:lang w:val="en-US"/>
              </w:rPr>
            </w:pPr>
            <w:ins w:id="1125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25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254" w:author="SA R2-1809108" w:date="2018-05-30T00:19:00Z"/>
                <w:b/>
                <w:i/>
                <w:highlight w:val="cyan"/>
                <w:lang w:val="en-US"/>
              </w:rPr>
            </w:pPr>
            <w:ins w:id="11255"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256" w:author="SA R2-1809108" w:date="2018-05-30T00:19:00Z"/>
                <w:highlight w:val="cyan"/>
              </w:rPr>
            </w:pPr>
            <w:ins w:id="11257" w:author="SA R2-1809108" w:date="2018-05-30T00:19:00Z">
              <w:r w:rsidRPr="00390CF2">
                <w:rPr>
                  <w:highlight w:val="cyan"/>
                </w:rPr>
                <w:t>The paging related configuration.</w:t>
              </w:r>
            </w:ins>
          </w:p>
        </w:tc>
      </w:tr>
      <w:bookmarkEnd w:id="11141"/>
    </w:tbl>
    <w:p w14:paraId="02ADC04A" w14:textId="77777777" w:rsidR="00BD0FA6" w:rsidRDefault="00BD0FA6" w:rsidP="00BD0FA6">
      <w:pPr>
        <w:rPr>
          <w:ins w:id="11258" w:author="Rapporteur ASN1 SA" w:date="2018-07-11T07:34:00Z"/>
          <w:highlight w:val="cyan"/>
          <w:lang w:eastAsia="en-US"/>
        </w:rPr>
        <w:pPrChange w:id="1125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26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261" w:author="Rapporteur ASN1 SA" w:date="2018-07-11T07:34:00Z"/>
                <w:highlight w:val="cyan"/>
              </w:rPr>
            </w:pPr>
            <w:ins w:id="1126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26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264" w:author="Rapporteur ASN1 SA" w:date="2018-07-11T07:34:00Z"/>
                <w:b/>
                <w:i/>
                <w:highlight w:val="cyan"/>
                <w:lang w:val="en-US"/>
              </w:rPr>
            </w:pPr>
            <w:ins w:id="11265"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266" w:author="Rapporteur ASN1 SA" w:date="2018-07-11T07:34:00Z"/>
                <w:highlight w:val="cyan"/>
              </w:rPr>
            </w:pPr>
            <w:ins w:id="1126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26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269" w:author="Rapporteur ASN1 SA" w:date="2018-07-11T07:35:00Z"/>
                <w:b/>
                <w:i/>
                <w:highlight w:val="cyan"/>
                <w:rPrChange w:id="11270" w:author="Rapporteur ASN1 SA" w:date="2018-07-11T07:36:00Z">
                  <w:rPr>
                    <w:ins w:id="11271" w:author="Rapporteur ASN1 SA" w:date="2018-07-11T07:35:00Z"/>
                  </w:rPr>
                </w:rPrChange>
              </w:rPr>
            </w:pPr>
            <w:ins w:id="11272" w:author="Rapporteur ASN1 SA" w:date="2018-07-11T07:35:00Z">
              <w:r w:rsidRPr="00E04AA0">
                <w:rPr>
                  <w:b/>
                  <w:i/>
                  <w:highlight w:val="cyan"/>
                  <w:rPrChange w:id="11273" w:author="Rapporteur ASN1 SA" w:date="2018-07-11T07:36:00Z">
                    <w:rPr>
                      <w:sz w:val="16"/>
                      <w:szCs w:val="16"/>
                    </w:rPr>
                  </w:rPrChange>
                </w:rPr>
                <w:t>N</w:t>
              </w:r>
            </w:ins>
          </w:p>
          <w:p w14:paraId="13E6591D" w14:textId="77777777" w:rsidR="000805DB" w:rsidRPr="00390CF2" w:rsidRDefault="000805DB" w:rsidP="00526540">
            <w:pPr>
              <w:pStyle w:val="TAL"/>
              <w:rPr>
                <w:ins w:id="11274" w:author="Rapporteur ASN1 SA" w:date="2018-07-11T07:34:00Z"/>
                <w:highlight w:val="cyan"/>
              </w:rPr>
            </w:pPr>
            <w:ins w:id="1127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27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277" w:author="Rapporteur ASN1 SA" w:date="2018-07-11T07:39:00Z"/>
                <w:b/>
                <w:i/>
                <w:highlight w:val="cyan"/>
              </w:rPr>
            </w:pPr>
            <w:ins w:id="11278" w:author="Rapporteur ASN1 SA" w:date="2018-07-11T07:39:00Z">
              <w:r w:rsidRPr="00390CF2">
                <w:rPr>
                  <w:b/>
                  <w:i/>
                  <w:highlight w:val="cyan"/>
                </w:rPr>
                <w:t>Ns</w:t>
              </w:r>
            </w:ins>
          </w:p>
          <w:p w14:paraId="5F28CE9C" w14:textId="77777777" w:rsidR="000805DB" w:rsidRPr="00390CF2" w:rsidRDefault="00E04AA0" w:rsidP="00526540">
            <w:pPr>
              <w:pStyle w:val="TAL"/>
              <w:rPr>
                <w:ins w:id="11279" w:author="Rapporteur ASN1 SA" w:date="2018-07-11T07:37:00Z"/>
                <w:highlight w:val="cyan"/>
                <w:rPrChange w:id="11280" w:author="Rapporteur ASN1 SA" w:date="2018-07-11T07:39:00Z">
                  <w:rPr>
                    <w:ins w:id="11281" w:author="Rapporteur ASN1 SA" w:date="2018-07-11T07:37:00Z"/>
                    <w:b/>
                    <w:i/>
                  </w:rPr>
                </w:rPrChange>
              </w:rPr>
            </w:pPr>
            <w:ins w:id="11282" w:author="Rapporteur ASN1 SA" w:date="2018-07-11T07:39:00Z">
              <w:r w:rsidRPr="00E04AA0">
                <w:rPr>
                  <w:highlight w:val="cyan"/>
                  <w:rPrChange w:id="11283" w:author="Rapporteur ASN1 SA" w:date="2018-07-11T07:39:00Z">
                    <w:rPr>
                      <w:b/>
                      <w:i/>
                      <w:sz w:val="16"/>
                      <w:szCs w:val="16"/>
                    </w:rPr>
                  </w:rPrChange>
                </w:rPr>
                <w:t>Number of paging occasions in paging frame</w:t>
              </w:r>
            </w:ins>
          </w:p>
        </w:tc>
      </w:tr>
      <w:tr w:rsidR="000805DB" w:rsidRPr="00390CF2" w14:paraId="177D0905" w14:textId="77777777" w:rsidTr="00526540">
        <w:trPr>
          <w:ins w:id="1128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285" w:author="Rapporteur ASN1 SA" w:date="2018-07-11T07:34:00Z"/>
                <w:b/>
                <w:bCs/>
                <w:i/>
                <w:iCs/>
                <w:highlight w:val="cyan"/>
                <w:lang w:val="en-US"/>
              </w:rPr>
            </w:pPr>
            <w:ins w:id="11286"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287" w:author="Rapporteur ASN1 SA" w:date="2018-07-11T07:34:00Z"/>
                <w:highlight w:val="cyan"/>
                <w:lang w:val="en-US"/>
              </w:rPr>
            </w:pPr>
            <w:ins w:id="11288"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rsidP="00BD0FA6">
      <w:pPr>
        <w:rPr>
          <w:ins w:id="11289" w:author="Rapporteur ASN1 SA" w:date="2018-07-11T07:34:00Z"/>
          <w:highlight w:val="cyan"/>
          <w:lang w:val="en-US"/>
          <w:rPrChange w:id="11290" w:author="Rapporteur ASN1 SA" w:date="2018-07-11T07:34:00Z">
            <w:rPr>
              <w:ins w:id="11291" w:author="Rapporteur ASN1 SA" w:date="2018-07-11T07:34:00Z"/>
            </w:rPr>
          </w:rPrChange>
        </w:rPr>
        <w:pPrChange w:id="11292"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142"/>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293"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 xml:space="preserve">Indicates (per serving cell) the position of the </w:t>
            </w:r>
            <w:proofErr w:type="gramStart"/>
            <w:r w:rsidRPr="00390CF2">
              <w:rPr>
                <w:szCs w:val="22"/>
                <w:highlight w:val="cyan"/>
              </w:rPr>
              <w:t>14 bit</w:t>
            </w:r>
            <w:proofErr w:type="gramEnd"/>
            <w:r w:rsidRPr="00390CF2">
              <w:rPr>
                <w:szCs w:val="22"/>
                <w:highlight w:val="cyan"/>
              </w:rPr>
              <w:t xml:space="preserve"> INT values inside the DCI payload</w:t>
            </w:r>
            <w:bookmarkEnd w:id="11293"/>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 xml:space="preserve">RNTI used for indication pre-emption in DL. Corresponds to L1 parameter 'INT-RNTI', </w:t>
            </w:r>
            <w:proofErr w:type="gramStart"/>
            <w:r w:rsidRPr="00390CF2">
              <w:rPr>
                <w:szCs w:val="22"/>
                <w:highlight w:val="cyan"/>
              </w:rPr>
              <w:t>where ”INT</w:t>
            </w:r>
            <w:proofErr w:type="gramEnd"/>
            <w:r w:rsidRPr="00390CF2">
              <w:rPr>
                <w:szCs w:val="22"/>
                <w:highlight w:val="cyan"/>
              </w:rPr>
              <w: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 xml:space="preserve">Starting position (in number of bit) of the </w:t>
            </w:r>
            <w:proofErr w:type="gramStart"/>
            <w:r w:rsidRPr="00390CF2">
              <w:rPr>
                <w:szCs w:val="22"/>
                <w:highlight w:val="cyan"/>
              </w:rPr>
              <w:t>14 bit</w:t>
            </w:r>
            <w:proofErr w:type="gramEnd"/>
            <w:r w:rsidRPr="00390CF2">
              <w:rPr>
                <w:szCs w:val="22"/>
                <w:highlight w:val="cyan"/>
              </w:rPr>
              <w:t xml:space="preserve">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294" w:name="_Toc510018609"/>
      <w:r w:rsidRPr="00390CF2">
        <w:rPr>
          <w:highlight w:val="cyan"/>
        </w:rPr>
        <w:t>–</w:t>
      </w:r>
      <w:r w:rsidRPr="00390CF2">
        <w:rPr>
          <w:highlight w:val="cyan"/>
        </w:rPr>
        <w:tab/>
      </w:r>
      <w:r w:rsidRPr="00390CF2">
        <w:rPr>
          <w:i/>
          <w:noProof/>
          <w:highlight w:val="cyan"/>
        </w:rPr>
        <w:t>DRB-Identity</w:t>
      </w:r>
      <w:bookmarkEnd w:id="11294"/>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295" w:author="SA R2-1809060" w:date="2018-05-31T17:00:00Z"/>
          <w:del w:id="11296" w:author="SA Rapporteur Rev 1" w:date="2018-06-02T00:49:00Z"/>
          <w:highlight w:val="cyan"/>
        </w:rPr>
      </w:pPr>
      <w:bookmarkStart w:id="11297" w:name="_Hlk508035486"/>
    </w:p>
    <w:p w14:paraId="62CBE11C" w14:textId="77777777" w:rsidR="000805DB" w:rsidRPr="00390CF2" w:rsidRDefault="000805DB" w:rsidP="000805DB">
      <w:pPr>
        <w:pStyle w:val="Heading4"/>
        <w:rPr>
          <w:ins w:id="11298" w:author="SA R2-1809060" w:date="2018-05-31T17:00:00Z"/>
          <w:del w:id="11299" w:author="SA Rapporteur Rev 1" w:date="2018-06-02T00:49:00Z"/>
          <w:rFonts w:eastAsia="Arial"/>
          <w:highlight w:val="cyan"/>
        </w:rPr>
      </w:pPr>
      <w:ins w:id="11300" w:author="SA R2-1809060" w:date="2018-05-31T17:00:00Z">
        <w:del w:id="1130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02" w:author="SA R2-1809060" w:date="2018-05-31T17:00:00Z"/>
          <w:del w:id="11303" w:author="SA Rapporteur Rev 1" w:date="2018-06-02T00:49:00Z"/>
          <w:highlight w:val="cyan"/>
        </w:rPr>
      </w:pPr>
      <w:ins w:id="11304" w:author="SA R2-1809060" w:date="2018-05-31T17:00:00Z">
        <w:del w:id="1130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06" w:author="SA R2-1809060" w:date="2018-05-31T17:00:00Z"/>
          <w:del w:id="11307" w:author="SA Rapporteur Rev 1" w:date="2018-06-02T00:49:00Z"/>
          <w:rFonts w:eastAsia="MS Mincho"/>
          <w:highlight w:val="cyan"/>
        </w:rPr>
      </w:pPr>
      <w:ins w:id="11308" w:author="SA R2-1809060" w:date="2018-05-31T17:00:00Z">
        <w:del w:id="1130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10" w:author="SA R2-1809060" w:date="2018-05-31T17:00:00Z"/>
          <w:del w:id="11311" w:author="SA Rapporteur Rev 1" w:date="2018-06-02T00:49:00Z"/>
          <w:highlight w:val="cyan"/>
        </w:rPr>
      </w:pPr>
      <w:ins w:id="11312" w:author="SA R2-1809060" w:date="2018-05-31T17:00:00Z">
        <w:del w:id="11313"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14" w:author="SA R2-1809060" w:date="2018-05-31T17:00:00Z"/>
          <w:del w:id="11315" w:author="SA Rapporteur Rev 1" w:date="2018-06-02T00:49:00Z"/>
          <w:rFonts w:eastAsia="MS Mincho"/>
          <w:highlight w:val="cyan"/>
        </w:rPr>
      </w:pPr>
      <w:ins w:id="11316" w:author="SA R2-1809060" w:date="2018-05-31T17:00:00Z">
        <w:del w:id="11317"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18" w:author="SA R2-1809060" w:date="2018-05-31T17:00:00Z"/>
          <w:del w:id="11319" w:author="SA Rapporteur Rev 1" w:date="2018-06-02T00:49:00Z"/>
          <w:highlight w:val="cyan"/>
        </w:rPr>
      </w:pPr>
    </w:p>
    <w:p w14:paraId="15305EFE" w14:textId="77777777" w:rsidR="000805DB" w:rsidRPr="00390CF2" w:rsidRDefault="000805DB" w:rsidP="000805DB">
      <w:pPr>
        <w:pStyle w:val="PL"/>
        <w:rPr>
          <w:ins w:id="11320" w:author="SA R2-1809060" w:date="2018-05-31T17:00:00Z"/>
          <w:del w:id="11321" w:author="SA Rapporteur Rev 1" w:date="2018-06-02T00:49:00Z"/>
          <w:highlight w:val="cyan"/>
        </w:rPr>
      </w:pPr>
      <w:ins w:id="11322" w:author="SA R2-1809060" w:date="2018-05-31T17:00:00Z">
        <w:del w:id="1132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324" w:author="SA R2-1809060" w:date="2018-05-31T17:00:00Z"/>
          <w:del w:id="11325" w:author="SA Rapporteur Rev 1" w:date="2018-06-02T00:49:00Z"/>
          <w:highlight w:val="cyan"/>
        </w:rPr>
      </w:pPr>
    </w:p>
    <w:p w14:paraId="00597783" w14:textId="77777777" w:rsidR="000805DB" w:rsidRPr="00390CF2" w:rsidRDefault="000805DB" w:rsidP="000805DB">
      <w:pPr>
        <w:pStyle w:val="PL"/>
        <w:rPr>
          <w:ins w:id="11326" w:author="SA R2-1809060" w:date="2018-05-31T17:00:00Z"/>
          <w:del w:id="11327" w:author="SA Rapporteur Rev 1" w:date="2018-06-02T00:49:00Z"/>
          <w:rFonts w:eastAsia="MS Mincho"/>
          <w:highlight w:val="cyan"/>
        </w:rPr>
      </w:pPr>
      <w:ins w:id="11328" w:author="SA R2-1809060" w:date="2018-05-31T17:00:00Z">
        <w:del w:id="11329"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330" w:author="SA R2-1809060" w:date="2018-05-31T17:00:00Z"/>
          <w:del w:id="11331" w:author="SA Rapporteur Rev 1" w:date="2018-06-02T00:49:00Z"/>
          <w:highlight w:val="cyan"/>
        </w:rPr>
      </w:pPr>
      <w:ins w:id="11332" w:author="SA R2-1809060" w:date="2018-05-31T17:00:00Z">
        <w:del w:id="11333" w:author="SA Rapporteur Rev 1" w:date="2018-06-02T00:49:00Z">
          <w:r w:rsidRPr="00390CF2">
            <w:rPr>
              <w:highlight w:val="cyan"/>
            </w:rPr>
            <w:delText>-- ASN1STOP</w:delText>
          </w:r>
        </w:del>
      </w:ins>
    </w:p>
    <w:p w14:paraId="5DFBB40E" w14:textId="77777777" w:rsidR="000805DB" w:rsidRPr="00390CF2" w:rsidRDefault="000805DB" w:rsidP="000805DB">
      <w:pPr>
        <w:rPr>
          <w:ins w:id="11334" w:author="SA R2-1809060" w:date="2018-05-31T17:00:00Z"/>
          <w:del w:id="11335"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336" w:name="_Toc510018610"/>
      <w:r w:rsidRPr="00390CF2">
        <w:rPr>
          <w:highlight w:val="cyan"/>
        </w:rPr>
        <w:t>–</w:t>
      </w:r>
      <w:r w:rsidRPr="00390CF2">
        <w:rPr>
          <w:highlight w:val="cyan"/>
        </w:rPr>
        <w:tab/>
      </w:r>
      <w:r w:rsidRPr="00390CF2">
        <w:rPr>
          <w:i/>
          <w:highlight w:val="cyan"/>
        </w:rPr>
        <w:t>EUTRA-MBSFN-SubframeConfigList</w:t>
      </w:r>
      <w:bookmarkEnd w:id="11336"/>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33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337"/>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338"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338"/>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297"/>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339" w:author="SA R2-1809060" w:date="2018-05-31T17:01:00Z"/>
          <w:del w:id="11340" w:author="SA Rapporteur Rev 1" w:date="2018-06-02T00:50:00Z"/>
          <w:rFonts w:eastAsia="Arial"/>
          <w:highlight w:val="cyan"/>
        </w:rPr>
      </w:pPr>
      <w:ins w:id="11341" w:author="SA R2-1809060" w:date="2018-05-31T17:01:00Z">
        <w:del w:id="1134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343" w:author="SA R2-1809060" w:date="2018-05-31T17:01:00Z"/>
          <w:del w:id="11344" w:author="SA Rapporteur Rev 1" w:date="2018-06-02T00:50:00Z"/>
          <w:iCs/>
          <w:highlight w:val="cyan"/>
        </w:rPr>
      </w:pPr>
      <w:ins w:id="11345" w:author="SA R2-1809060" w:date="2018-05-31T17:01:00Z">
        <w:del w:id="1134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347" w:author="SA R2-1809060" w:date="2018-05-31T17:01:00Z"/>
          <w:del w:id="11348" w:author="SA Rapporteur Rev 1" w:date="2018-06-02T00:50:00Z"/>
          <w:rFonts w:eastAsia="MS Mincho"/>
          <w:highlight w:val="cyan"/>
        </w:rPr>
      </w:pPr>
      <w:ins w:id="11349" w:author="SA R2-1809060" w:date="2018-05-31T17:01:00Z">
        <w:del w:id="1135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351" w:author="SA R2-1809060" w:date="2018-05-31T17:01:00Z"/>
          <w:del w:id="11352" w:author="SA Rapporteur Rev 1" w:date="2018-06-02T00:50:00Z"/>
          <w:highlight w:val="cyan"/>
        </w:rPr>
      </w:pPr>
      <w:ins w:id="11353" w:author="SA R2-1809060" w:date="2018-05-31T17:01:00Z">
        <w:del w:id="11354"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355" w:author="SA R2-1809060" w:date="2018-05-31T17:01:00Z"/>
          <w:del w:id="11356" w:author="SA Rapporteur Rev 1" w:date="2018-06-02T00:50:00Z"/>
          <w:rFonts w:eastAsia="MS Mincho"/>
          <w:highlight w:val="cyan"/>
        </w:rPr>
      </w:pPr>
      <w:ins w:id="11357" w:author="SA R2-1809060" w:date="2018-05-31T17:01:00Z">
        <w:del w:id="11358"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359" w:author="SA R2-1809060" w:date="2018-05-31T17:01:00Z"/>
          <w:del w:id="11360" w:author="SA Rapporteur Rev 1" w:date="2018-06-02T00:50:00Z"/>
          <w:highlight w:val="cyan"/>
        </w:rPr>
      </w:pPr>
    </w:p>
    <w:p w14:paraId="0A50CA5A" w14:textId="77777777" w:rsidR="000805DB" w:rsidRPr="00390CF2" w:rsidRDefault="000805DB" w:rsidP="000805DB">
      <w:pPr>
        <w:pStyle w:val="PL"/>
        <w:rPr>
          <w:ins w:id="11361" w:author="SA R2-1809060" w:date="2018-05-31T17:01:00Z"/>
          <w:del w:id="11362" w:author="SA Rapporteur Rev 1" w:date="2018-06-02T00:50:00Z"/>
          <w:highlight w:val="cyan"/>
        </w:rPr>
      </w:pPr>
      <w:ins w:id="11363" w:author="SA R2-1809060" w:date="2018-05-31T17:01:00Z">
        <w:del w:id="1136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365" w:author="SA R2-1809060" w:date="2018-05-31T17:01:00Z"/>
          <w:del w:id="11366" w:author="SA Rapporteur Rev 1" w:date="2018-06-02T00:50:00Z"/>
          <w:highlight w:val="cyan"/>
        </w:rPr>
      </w:pPr>
    </w:p>
    <w:p w14:paraId="4C55A780" w14:textId="77777777" w:rsidR="000805DB" w:rsidRPr="00390CF2" w:rsidRDefault="000805DB" w:rsidP="000805DB">
      <w:pPr>
        <w:pStyle w:val="PL"/>
        <w:rPr>
          <w:ins w:id="11367" w:author="SA R2-1809060" w:date="2018-05-31T17:01:00Z"/>
          <w:del w:id="11368" w:author="SA Rapporteur Rev 1" w:date="2018-06-02T00:50:00Z"/>
          <w:rFonts w:eastAsia="MS Mincho"/>
          <w:highlight w:val="cyan"/>
        </w:rPr>
      </w:pPr>
      <w:ins w:id="11369" w:author="SA R2-1809060" w:date="2018-05-31T17:01:00Z">
        <w:del w:id="11370"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371" w:author="SA R2-1809060" w:date="2018-05-31T17:01:00Z"/>
          <w:del w:id="11372" w:author="SA Rapporteur Rev 1" w:date="2018-06-02T00:50:00Z"/>
          <w:highlight w:val="cyan"/>
        </w:rPr>
      </w:pPr>
      <w:ins w:id="11373" w:author="SA R2-1809060" w:date="2018-05-31T17:01:00Z">
        <w:del w:id="11374"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375" w:author="SA R2-1809060" w:date="2018-05-31T17:01:00Z"/>
          <w:del w:id="11376" w:author="SA Rapporteur Rev 1" w:date="2018-06-02T00:50:00Z"/>
          <w:rFonts w:eastAsia="Arial"/>
          <w:highlight w:val="cyan"/>
        </w:rPr>
      </w:pPr>
      <w:ins w:id="11377" w:author="SA R2-1809060" w:date="2018-05-31T17:01:00Z">
        <w:del w:id="1137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379" w:author="SA R2-1809060" w:date="2018-05-31T17:01:00Z"/>
          <w:del w:id="11380" w:author="SA Rapporteur Rev 1" w:date="2018-06-02T00:50:00Z"/>
          <w:iCs/>
          <w:highlight w:val="cyan"/>
        </w:rPr>
      </w:pPr>
      <w:ins w:id="11381" w:author="SA R2-1809060" w:date="2018-05-31T17:01:00Z">
        <w:del w:id="1138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383" w:author="SA R2-1809060" w:date="2018-05-31T17:01:00Z"/>
          <w:del w:id="11384" w:author="SA Rapporteur Rev 1" w:date="2018-06-02T00:50:00Z"/>
          <w:rFonts w:eastAsia="MS Mincho"/>
          <w:highlight w:val="cyan"/>
        </w:rPr>
      </w:pPr>
      <w:ins w:id="11385" w:author="SA R2-1809060" w:date="2018-05-31T17:01:00Z">
        <w:del w:id="1138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387" w:author="SA R2-1809060" w:date="2018-05-31T17:01:00Z"/>
          <w:del w:id="11388" w:author="SA Rapporteur Rev 1" w:date="2018-06-02T00:50:00Z"/>
          <w:highlight w:val="cyan"/>
        </w:rPr>
      </w:pPr>
      <w:ins w:id="11389" w:author="SA R2-1809060" w:date="2018-05-31T17:01:00Z">
        <w:del w:id="11390"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391" w:author="SA R2-1809060" w:date="2018-05-31T17:01:00Z"/>
          <w:del w:id="11392" w:author="SA Rapporteur Rev 1" w:date="2018-06-02T00:50:00Z"/>
          <w:rFonts w:eastAsia="MS Mincho"/>
          <w:highlight w:val="cyan"/>
        </w:rPr>
      </w:pPr>
      <w:ins w:id="11393" w:author="SA R2-1809060" w:date="2018-05-31T17:01:00Z">
        <w:del w:id="11394"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395" w:author="SA R2-1809060" w:date="2018-05-31T17:01:00Z"/>
          <w:del w:id="11396" w:author="SA Rapporteur Rev 1" w:date="2018-06-02T00:50:00Z"/>
          <w:highlight w:val="cyan"/>
        </w:rPr>
      </w:pPr>
    </w:p>
    <w:p w14:paraId="019CC039" w14:textId="77777777" w:rsidR="000805DB" w:rsidRPr="00390CF2" w:rsidRDefault="000805DB" w:rsidP="000805DB">
      <w:pPr>
        <w:pStyle w:val="PL"/>
        <w:rPr>
          <w:ins w:id="11397" w:author="SA R2-1809060" w:date="2018-05-31T17:01:00Z"/>
          <w:del w:id="11398" w:author="SA Rapporteur Rev 1" w:date="2018-06-02T00:50:00Z"/>
          <w:highlight w:val="cyan"/>
        </w:rPr>
      </w:pPr>
      <w:ins w:id="11399" w:author="SA R2-1809060" w:date="2018-05-31T17:01:00Z">
        <w:del w:id="1140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01" w:author="SA R2-1809060" w:date="2018-05-31T17:01:00Z"/>
          <w:del w:id="11402" w:author="SA Rapporteur Rev 1" w:date="2018-06-02T00:50:00Z"/>
          <w:highlight w:val="cyan"/>
        </w:rPr>
      </w:pPr>
      <w:ins w:id="11403" w:author="SA R2-1809060" w:date="2018-05-31T17:01:00Z">
        <w:del w:id="1140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05" w:author="SA R2-1809060" w:date="2018-05-31T17:01:00Z"/>
          <w:del w:id="11406" w:author="SA Rapporteur Rev 1" w:date="2018-06-02T00:50:00Z"/>
          <w:highlight w:val="cyan"/>
        </w:rPr>
      </w:pPr>
      <w:ins w:id="11407" w:author="SA R2-1809060" w:date="2018-05-31T17:01:00Z">
        <w:del w:id="1140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09" w:author="SA R2-1809060" w:date="2018-05-31T17:01:00Z"/>
          <w:del w:id="11410" w:author="SA Rapporteur Rev 1" w:date="2018-06-02T00:50:00Z"/>
          <w:highlight w:val="cyan"/>
        </w:rPr>
      </w:pPr>
      <w:ins w:id="11411" w:author="SA R2-1809060" w:date="2018-05-31T17:01:00Z">
        <w:del w:id="1141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13" w:author="SA R2-1809060" w:date="2018-05-31T17:01:00Z"/>
          <w:del w:id="11414" w:author="SA Rapporteur Rev 1" w:date="2018-06-02T00:50:00Z"/>
          <w:highlight w:val="cyan"/>
        </w:rPr>
      </w:pPr>
      <w:ins w:id="11415" w:author="SA R2-1809060" w:date="2018-05-31T17:01:00Z">
        <w:del w:id="1141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17" w:author="SA R2-1809060" w:date="2018-05-31T17:01:00Z"/>
          <w:del w:id="11418" w:author="SA Rapporteur Rev 1" w:date="2018-06-02T00:50:00Z"/>
          <w:highlight w:val="cyan"/>
        </w:rPr>
      </w:pPr>
      <w:ins w:id="11419" w:author="SA R2-1809060" w:date="2018-05-31T17:01:00Z">
        <w:del w:id="1142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21" w:author="SA R2-1809060" w:date="2018-05-31T17:01:00Z"/>
          <w:del w:id="11422" w:author="SA Rapporteur Rev 1" w:date="2018-06-02T00:50:00Z"/>
          <w:highlight w:val="cyan"/>
        </w:rPr>
      </w:pPr>
      <w:ins w:id="11423" w:author="SA R2-1809060" w:date="2018-05-31T17:01:00Z">
        <w:del w:id="11424" w:author="SA Rapporteur Rev 1" w:date="2018-06-02T00:50:00Z">
          <w:r w:rsidRPr="00390CF2">
            <w:rPr>
              <w:highlight w:val="cyan"/>
            </w:rPr>
            <w:delText>}</w:delText>
          </w:r>
        </w:del>
      </w:ins>
    </w:p>
    <w:p w14:paraId="5EB71CCB" w14:textId="77777777" w:rsidR="000805DB" w:rsidRPr="00390CF2" w:rsidRDefault="000805DB" w:rsidP="000805DB">
      <w:pPr>
        <w:pStyle w:val="PL"/>
        <w:rPr>
          <w:ins w:id="11425" w:author="SA R2-1809060" w:date="2018-05-31T17:01:00Z"/>
          <w:del w:id="11426" w:author="SA Rapporteur Rev 1" w:date="2018-06-02T00:50:00Z"/>
          <w:highlight w:val="cyan"/>
        </w:rPr>
      </w:pPr>
    </w:p>
    <w:p w14:paraId="31D88DE9" w14:textId="77777777" w:rsidR="000805DB" w:rsidRPr="00390CF2" w:rsidRDefault="000805DB" w:rsidP="000805DB">
      <w:pPr>
        <w:pStyle w:val="PL"/>
        <w:rPr>
          <w:ins w:id="11427" w:author="SA R2-1809060" w:date="2018-05-31T17:01:00Z"/>
          <w:del w:id="11428" w:author="SA Rapporteur Rev 1" w:date="2018-06-02T00:50:00Z"/>
          <w:rFonts w:eastAsia="MS Mincho"/>
          <w:highlight w:val="cyan"/>
        </w:rPr>
      </w:pPr>
      <w:ins w:id="11429" w:author="SA R2-1809060" w:date="2018-05-31T17:01:00Z">
        <w:del w:id="11430"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431" w:author="SA R2-1809060" w:date="2018-05-31T17:01:00Z"/>
          <w:del w:id="11432" w:author="SA Rapporteur Rev 1" w:date="2018-06-02T00:50:00Z"/>
          <w:highlight w:val="cyan"/>
        </w:rPr>
      </w:pPr>
      <w:ins w:id="11433" w:author="SA R2-1809060" w:date="2018-05-31T17:01:00Z">
        <w:del w:id="11434"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435" w:author="SA R2-1809060" w:date="2018-05-31T17:01:00Z"/>
          <w:del w:id="11436" w:author="SA Rapporteur Rev 1" w:date="2018-06-02T00:50:00Z"/>
          <w:noProof/>
          <w:highlight w:val="cyan"/>
        </w:rPr>
      </w:pPr>
      <w:ins w:id="11437" w:author="SA R2-1809060" w:date="2018-05-31T17:01:00Z">
        <w:del w:id="1143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439" w:author="SA R2-1809060" w:date="2018-05-31T17:01:00Z"/>
          <w:del w:id="11440" w:author="SA Rapporteur Rev 1" w:date="2018-06-02T00:50:00Z"/>
          <w:highlight w:val="cyan"/>
        </w:rPr>
      </w:pPr>
      <w:ins w:id="11441" w:author="SA R2-1809060" w:date="2018-05-31T17:01:00Z">
        <w:del w:id="1144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443" w:author="SA R2-1809060" w:date="2018-05-31T17:01:00Z"/>
          <w:del w:id="11444" w:author="SA Rapporteur Rev 1" w:date="2018-06-02T00:50:00Z"/>
          <w:highlight w:val="cyan"/>
        </w:rPr>
      </w:pPr>
      <w:ins w:id="11445" w:author="SA R2-1809060" w:date="2018-05-31T17:01:00Z">
        <w:del w:id="1144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447" w:author="SA R2-1809060" w:date="2018-05-31T17:01:00Z"/>
          <w:del w:id="11448" w:author="SA Rapporteur Rev 1" w:date="2018-06-02T00:50:00Z"/>
          <w:highlight w:val="cyan"/>
        </w:rPr>
      </w:pPr>
      <w:ins w:id="11449" w:author="SA R2-1809060" w:date="2018-05-31T17:01:00Z">
        <w:del w:id="11450"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451" w:author="SA R2-1809060" w:date="2018-05-31T17:01:00Z"/>
          <w:del w:id="11452" w:author="SA Rapporteur Rev 1" w:date="2018-06-02T00:50:00Z"/>
          <w:rFonts w:eastAsia="MS Mincho"/>
          <w:highlight w:val="cyan"/>
        </w:rPr>
      </w:pPr>
      <w:ins w:id="11453" w:author="SA R2-1809060" w:date="2018-05-31T17:01:00Z">
        <w:del w:id="11454"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455" w:author="SA R2-1809060" w:date="2018-05-31T17:01:00Z"/>
          <w:del w:id="11456" w:author="SA Rapporteur Rev 1" w:date="2018-06-02T00:50:00Z"/>
          <w:highlight w:val="cyan"/>
        </w:rPr>
      </w:pPr>
    </w:p>
    <w:p w14:paraId="0A9E638C" w14:textId="77777777" w:rsidR="000805DB" w:rsidRPr="00390CF2" w:rsidRDefault="000805DB" w:rsidP="000805DB">
      <w:pPr>
        <w:pStyle w:val="PL"/>
        <w:rPr>
          <w:ins w:id="11457" w:author="SA R2-1809060" w:date="2018-05-31T17:01:00Z"/>
          <w:del w:id="11458" w:author="SA Rapporteur Rev 1" w:date="2018-06-02T00:50:00Z"/>
          <w:highlight w:val="cyan"/>
        </w:rPr>
      </w:pPr>
      <w:ins w:id="11459" w:author="SA R2-1809060" w:date="2018-05-31T17:01:00Z">
        <w:del w:id="1146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461" w:author="SA R2-1809060" w:date="2018-05-31T17:01:00Z"/>
          <w:del w:id="11462" w:author="SA Rapporteur Rev 1" w:date="2018-06-02T00:50:00Z"/>
          <w:highlight w:val="cyan"/>
        </w:rPr>
      </w:pPr>
    </w:p>
    <w:p w14:paraId="1782F297" w14:textId="77777777" w:rsidR="000805DB" w:rsidRPr="00390CF2" w:rsidRDefault="000805DB" w:rsidP="000805DB">
      <w:pPr>
        <w:pStyle w:val="PL"/>
        <w:rPr>
          <w:ins w:id="11463" w:author="SA R2-1809060" w:date="2018-05-31T17:01:00Z"/>
          <w:del w:id="11464" w:author="SA Rapporteur Rev 1" w:date="2018-06-02T00:50:00Z"/>
          <w:rFonts w:eastAsia="MS Mincho"/>
          <w:highlight w:val="cyan"/>
        </w:rPr>
      </w:pPr>
      <w:ins w:id="11465" w:author="SA R2-1809060" w:date="2018-05-31T17:01:00Z">
        <w:del w:id="11466"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467" w:author="SA R2-1809060" w:date="2018-05-31T17:01:00Z"/>
          <w:del w:id="11468" w:author="SA Rapporteur Rev 1" w:date="2018-06-02T00:50:00Z"/>
          <w:highlight w:val="cyan"/>
        </w:rPr>
      </w:pPr>
      <w:ins w:id="11469" w:author="SA R2-1809060" w:date="2018-05-31T17:01:00Z">
        <w:del w:id="11470"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471" w:author="SA R2-1809060" w:date="2018-05-31T17:01:00Z"/>
          <w:highlight w:val="cyan"/>
        </w:rPr>
      </w:pPr>
      <w:bookmarkStart w:id="11472" w:name="_Toc494150153"/>
      <w:ins w:id="11473" w:author="SA R2-1809060" w:date="2018-05-31T17:01:00Z">
        <w:r w:rsidRPr="00390CF2">
          <w:rPr>
            <w:highlight w:val="cyan"/>
          </w:rPr>
          <w:t>–</w:t>
        </w:r>
        <w:r w:rsidRPr="00390CF2">
          <w:rPr>
            <w:highlight w:val="cyan"/>
          </w:rPr>
          <w:tab/>
        </w:r>
        <w:r w:rsidRPr="00390CF2">
          <w:rPr>
            <w:i/>
            <w:highlight w:val="cyan"/>
          </w:rPr>
          <w:t>EUTRA-Q-OffsetRange</w:t>
        </w:r>
        <w:bookmarkEnd w:id="11472"/>
      </w:ins>
    </w:p>
    <w:p w14:paraId="3F7B71BF" w14:textId="77777777" w:rsidR="000805DB" w:rsidRPr="00390CF2" w:rsidRDefault="000805DB" w:rsidP="000805DB">
      <w:pPr>
        <w:rPr>
          <w:ins w:id="11474" w:author="SA R2-1809060" w:date="2018-05-31T17:01:00Z"/>
          <w:highlight w:val="cyan"/>
        </w:rPr>
      </w:pPr>
      <w:ins w:id="1147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476" w:author="SA R2-1809060" w:date="2018-05-31T17:01:00Z"/>
          <w:highlight w:val="cyan"/>
        </w:rPr>
      </w:pPr>
      <w:ins w:id="11477"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478" w:author="SA R2-1809060" w:date="2018-05-31T17:01:00Z"/>
          <w:highlight w:val="cyan"/>
        </w:rPr>
      </w:pPr>
      <w:ins w:id="11479" w:author="SA R2-1809060" w:date="2018-05-31T17:01:00Z">
        <w:r w:rsidRPr="00390CF2">
          <w:rPr>
            <w:highlight w:val="cyan"/>
          </w:rPr>
          <w:t>-- ASN1START</w:t>
        </w:r>
      </w:ins>
    </w:p>
    <w:p w14:paraId="69A41512" w14:textId="77777777" w:rsidR="000805DB" w:rsidRPr="00390CF2" w:rsidRDefault="000805DB" w:rsidP="000805DB">
      <w:pPr>
        <w:pStyle w:val="PL"/>
        <w:rPr>
          <w:ins w:id="11480" w:author="SA R2-1809060" w:date="2018-05-31T17:01:00Z"/>
          <w:highlight w:val="cyan"/>
        </w:rPr>
      </w:pPr>
    </w:p>
    <w:p w14:paraId="56C93744" w14:textId="77777777" w:rsidR="000805DB" w:rsidRPr="00390CF2" w:rsidRDefault="000805DB" w:rsidP="000805DB">
      <w:pPr>
        <w:pStyle w:val="PL"/>
        <w:rPr>
          <w:ins w:id="11481" w:author="SA R2-1809060" w:date="2018-05-31T17:01:00Z"/>
          <w:highlight w:val="cyan"/>
        </w:rPr>
      </w:pPr>
      <w:ins w:id="1148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483" w:author="SA R2-1809060" w:date="2018-05-31T17:01:00Z"/>
          <w:highlight w:val="cyan"/>
        </w:rPr>
      </w:pPr>
      <w:ins w:id="1148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485" w:author="SA R2-1809060" w:date="2018-05-31T17:01:00Z"/>
          <w:highlight w:val="cyan"/>
        </w:rPr>
      </w:pPr>
      <w:ins w:id="1148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487" w:author="SA R2-1809060" w:date="2018-05-31T17:01:00Z"/>
          <w:highlight w:val="cyan"/>
        </w:rPr>
      </w:pPr>
      <w:ins w:id="1148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489" w:author="SA R2-1809060" w:date="2018-05-31T17:01:00Z"/>
          <w:highlight w:val="cyan"/>
        </w:rPr>
      </w:pPr>
      <w:ins w:id="1149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491" w:author="SA R2-1809060" w:date="2018-05-31T17:01:00Z"/>
          <w:snapToGrid w:val="0"/>
          <w:highlight w:val="cyan"/>
        </w:rPr>
      </w:pPr>
      <w:ins w:id="1149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493" w:author="SA R2-1809060" w:date="2018-05-31T17:01:00Z"/>
          <w:highlight w:val="cyan"/>
        </w:rPr>
      </w:pPr>
    </w:p>
    <w:p w14:paraId="74432624" w14:textId="77777777" w:rsidR="000805DB" w:rsidRPr="00390CF2" w:rsidRDefault="000805DB" w:rsidP="000805DB">
      <w:pPr>
        <w:pStyle w:val="PL"/>
        <w:rPr>
          <w:ins w:id="11494" w:author="SA R2-1809060" w:date="2018-05-31T17:01:00Z"/>
          <w:highlight w:val="cyan"/>
        </w:rPr>
      </w:pPr>
      <w:ins w:id="11495"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49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496"/>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497" w:name="_Hlk508971982"/>
      <w:r w:rsidRPr="00390CF2">
        <w:rPr>
          <w:highlight w:val="cyan"/>
        </w:rPr>
        <w:t>FilterCoefficient</w:t>
      </w:r>
      <w:bookmarkEnd w:id="1149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498" w:name="_Toc510018612"/>
      <w:r w:rsidRPr="00390CF2">
        <w:rPr>
          <w:highlight w:val="cyan"/>
        </w:rPr>
        <w:t>–</w:t>
      </w:r>
      <w:r w:rsidRPr="00390CF2">
        <w:rPr>
          <w:highlight w:val="cyan"/>
        </w:rPr>
        <w:tab/>
      </w:r>
      <w:r w:rsidRPr="00390CF2">
        <w:rPr>
          <w:i/>
          <w:highlight w:val="cyan"/>
        </w:rPr>
        <w:t>FreqBandIndicatorNR</w:t>
      </w:r>
      <w:bookmarkEnd w:id="11498"/>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499" w:name="_Toc510018613"/>
      <w:r w:rsidRPr="00390CF2">
        <w:rPr>
          <w:highlight w:val="cyan"/>
        </w:rPr>
        <w:t>–</w:t>
      </w:r>
      <w:r w:rsidRPr="00390CF2">
        <w:rPr>
          <w:highlight w:val="cyan"/>
        </w:rPr>
        <w:tab/>
        <w:t>FrequencyInfoDL</w:t>
      </w:r>
      <w:bookmarkEnd w:id="11499"/>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00" w:name="_Hlk505296607"/>
      <w:r w:rsidRPr="00390CF2">
        <w:rPr>
          <w:highlight w:val="cyan"/>
        </w:rPr>
        <w:t xml:space="preserve">FrequencyInfoDL </w:t>
      </w:r>
      <w:bookmarkEnd w:id="1150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01" w:name="_Hlk513522673"/>
            <w:r w:rsidRPr="00390CF2">
              <w:rPr>
                <w:i/>
                <w:szCs w:val="22"/>
                <w:highlight w:val="cyan"/>
              </w:rPr>
              <w:lastRenderedPageBreak/>
              <w:t>FrequencyInfoDL field descriptions</w:t>
            </w:r>
            <w:bookmarkEnd w:id="11501"/>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02" w:name="_Hlk513522650"/>
            <w:r w:rsidRPr="00390CF2">
              <w:rPr>
                <w:b/>
                <w:i/>
                <w:szCs w:val="22"/>
                <w:highlight w:val="cyan"/>
              </w:rPr>
              <w:t>absoluteFrequencySSB</w:t>
            </w:r>
            <w:bookmarkEnd w:id="11502"/>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03" w:author="Rapporteur" w:date="2018-06-29T11:58:00Z">
              <w:r w:rsidRPr="00390CF2">
                <w:rPr>
                  <w:szCs w:val="22"/>
                  <w:highlight w:val="cyan"/>
                </w:rPr>
                <w:t xml:space="preserve">SSB related parameters (e.g. SSB index) provided for a serving cell refer to this SSB frequency unless </w:t>
              </w:r>
            </w:ins>
            <w:ins w:id="1150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05"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06" w:author="SA R2-1809108" w:date="2018-05-30T00:20:00Z"/>
          <w:i/>
          <w:iCs/>
          <w:noProof/>
          <w:highlight w:val="cyan"/>
        </w:rPr>
      </w:pPr>
      <w:bookmarkStart w:id="11507" w:name="_Toc510018614"/>
      <w:ins w:id="11508" w:author="SA R2-1809108" w:date="2018-05-30T00:20:00Z">
        <w:r w:rsidRPr="00E04AA0">
          <w:rPr>
            <w:i/>
            <w:iCs/>
            <w:highlight w:val="cyan"/>
            <w:rPrChange w:id="11509" w:author="SA R2-1809108" w:date="2018-05-31T20:58:00Z">
              <w:rPr>
                <w:sz w:val="16"/>
                <w:szCs w:val="16"/>
              </w:rPr>
            </w:rPrChange>
          </w:rPr>
          <w:t>–</w:t>
        </w:r>
        <w:r w:rsidRPr="00E04AA0">
          <w:rPr>
            <w:i/>
            <w:iCs/>
            <w:highlight w:val="cyan"/>
            <w:rPrChange w:id="11510" w:author="SA R2-1809108" w:date="2018-05-31T20:58:00Z">
              <w:rPr>
                <w:sz w:val="16"/>
                <w:szCs w:val="16"/>
              </w:rPr>
            </w:rPrChange>
          </w:rPr>
          <w:tab/>
          <w:t>FrequencyInfoDL</w:t>
        </w:r>
      </w:ins>
      <w:ins w:id="11511" w:author="Rapporteur" w:date="2018-06-18T18:08:00Z">
        <w:r w:rsidR="000805DB" w:rsidRPr="00390CF2">
          <w:rPr>
            <w:i/>
            <w:iCs/>
            <w:highlight w:val="cyan"/>
          </w:rPr>
          <w:t>-</w:t>
        </w:r>
      </w:ins>
      <w:ins w:id="11512" w:author="SA R2-1809108" w:date="2018-05-30T00:20:00Z">
        <w:r w:rsidRPr="00E04AA0">
          <w:rPr>
            <w:i/>
            <w:iCs/>
            <w:highlight w:val="cyan"/>
            <w:rPrChange w:id="11513" w:author="SA R2-1809108" w:date="2018-05-31T20:58:00Z">
              <w:rPr>
                <w:sz w:val="16"/>
                <w:szCs w:val="16"/>
              </w:rPr>
            </w:rPrChange>
          </w:rPr>
          <w:t>SIB</w:t>
        </w:r>
      </w:ins>
    </w:p>
    <w:p w14:paraId="75093E00" w14:textId="77777777" w:rsidR="000805DB" w:rsidRPr="00390CF2" w:rsidRDefault="000805DB" w:rsidP="000805DB">
      <w:pPr>
        <w:rPr>
          <w:ins w:id="11514" w:author="SA R2-1809108" w:date="2018-05-30T00:20:00Z"/>
          <w:highlight w:val="cyan"/>
        </w:rPr>
      </w:pPr>
      <w:ins w:id="11515" w:author="SA R2-1809108" w:date="2018-05-30T00:20:00Z">
        <w:r w:rsidRPr="00390CF2">
          <w:rPr>
            <w:highlight w:val="cyan"/>
          </w:rPr>
          <w:t xml:space="preserve">The IE </w:t>
        </w:r>
        <w:r w:rsidRPr="00390CF2">
          <w:rPr>
            <w:i/>
            <w:highlight w:val="cyan"/>
          </w:rPr>
          <w:t>FrequencyInfoDL</w:t>
        </w:r>
      </w:ins>
      <w:ins w:id="11516" w:author="Rapporteur" w:date="2018-06-18T18:08:00Z">
        <w:r w:rsidRPr="00390CF2">
          <w:rPr>
            <w:i/>
            <w:highlight w:val="cyan"/>
          </w:rPr>
          <w:t>-</w:t>
        </w:r>
      </w:ins>
      <w:ins w:id="1151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18" w:author="SA R2-1809108" w:date="2018-05-30T00:20:00Z"/>
          <w:highlight w:val="cyan"/>
        </w:rPr>
      </w:pPr>
      <w:ins w:id="11519" w:author="SA R2-1809108" w:date="2018-05-30T00:20:00Z">
        <w:r w:rsidRPr="00390CF2">
          <w:rPr>
            <w:bCs/>
            <w:i/>
            <w:iCs/>
            <w:highlight w:val="cyan"/>
          </w:rPr>
          <w:t>FrequencyInfoDL</w:t>
        </w:r>
      </w:ins>
      <w:ins w:id="11520" w:author="Rapporteur" w:date="2018-06-18T18:08:00Z">
        <w:r w:rsidRPr="00390CF2">
          <w:rPr>
            <w:bCs/>
            <w:i/>
            <w:iCs/>
            <w:highlight w:val="cyan"/>
          </w:rPr>
          <w:t>-</w:t>
        </w:r>
      </w:ins>
      <w:ins w:id="11521"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22" w:author="SA R2-1809108" w:date="2018-05-30T00:20:00Z"/>
          <w:highlight w:val="cyan"/>
        </w:rPr>
      </w:pPr>
      <w:ins w:id="11523" w:author="SA R2-1809108" w:date="2018-05-30T00:20:00Z">
        <w:r w:rsidRPr="00390CF2">
          <w:rPr>
            <w:highlight w:val="cyan"/>
          </w:rPr>
          <w:t>-- ASN1START</w:t>
        </w:r>
      </w:ins>
    </w:p>
    <w:p w14:paraId="1CA1B3AE" w14:textId="77777777" w:rsidR="000805DB" w:rsidRPr="00390CF2" w:rsidRDefault="000805DB" w:rsidP="000805DB">
      <w:pPr>
        <w:pStyle w:val="PL"/>
        <w:rPr>
          <w:ins w:id="11524" w:author="SA R2-1809108" w:date="2018-05-30T00:20:00Z"/>
          <w:highlight w:val="cyan"/>
        </w:rPr>
      </w:pPr>
      <w:ins w:id="11525" w:author="SA R2-1809108" w:date="2018-05-30T00:20:00Z">
        <w:r w:rsidRPr="00390CF2">
          <w:rPr>
            <w:highlight w:val="cyan"/>
          </w:rPr>
          <w:t>-- TAG-FREQUENCY-INFO-DL-SIB-START</w:t>
        </w:r>
      </w:ins>
    </w:p>
    <w:p w14:paraId="0276D782" w14:textId="77777777" w:rsidR="000805DB" w:rsidRPr="00390CF2" w:rsidRDefault="000805DB" w:rsidP="000805DB">
      <w:pPr>
        <w:pStyle w:val="PL"/>
        <w:rPr>
          <w:ins w:id="11526" w:author="SA R2-1809108" w:date="2018-05-30T00:20:00Z"/>
          <w:highlight w:val="cyan"/>
        </w:rPr>
      </w:pPr>
    </w:p>
    <w:p w14:paraId="243639AB" w14:textId="77777777" w:rsidR="000805DB" w:rsidRPr="00390CF2" w:rsidRDefault="000805DB" w:rsidP="000805DB">
      <w:pPr>
        <w:pStyle w:val="PL"/>
        <w:rPr>
          <w:ins w:id="11527" w:author="SA R2-1809108" w:date="2018-05-30T00:20:00Z"/>
          <w:highlight w:val="cyan"/>
        </w:rPr>
      </w:pPr>
      <w:ins w:id="11528" w:author="SA R2-1809108" w:date="2018-05-30T00:20:00Z">
        <w:r w:rsidRPr="00390CF2">
          <w:rPr>
            <w:highlight w:val="cyan"/>
          </w:rPr>
          <w:t>FrequencyInfoDL</w:t>
        </w:r>
      </w:ins>
      <w:ins w:id="11529" w:author="Rapporteur" w:date="2018-06-18T18:08:00Z">
        <w:r w:rsidRPr="00390CF2">
          <w:rPr>
            <w:highlight w:val="cyan"/>
          </w:rPr>
          <w:t>-</w:t>
        </w:r>
      </w:ins>
      <w:ins w:id="1153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531" w:author="SA R2-1809108" w:date="2018-05-30T00:20:00Z"/>
          <w:highlight w:val="cyan"/>
        </w:rPr>
      </w:pPr>
      <w:ins w:id="1153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533" w:author="SA R2-1809108" w:date="2018-05-30T00:20:00Z"/>
          <w:highlight w:val="cyan"/>
        </w:rPr>
      </w:pPr>
      <w:ins w:id="1153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53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rsidP="00BD0FA6">
      <w:pPr>
        <w:pStyle w:val="PL"/>
        <w:rPr>
          <w:ins w:id="11536" w:author="SA R2-1809108" w:date="2018-05-30T00:20:00Z"/>
          <w:highlight w:val="cyan"/>
        </w:rPr>
        <w:pPrChange w:id="11537" w:author="SA R2-1809108" w:date="2018-05-31T20:58:00Z">
          <w:pPr>
            <w:spacing w:after="0"/>
          </w:pPr>
        </w:pPrChange>
      </w:pPr>
      <w:ins w:id="1153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w:t>
        </w:r>
        <w:proofErr w:type="gramStart"/>
        <w:r w:rsidRPr="00390CF2">
          <w:rPr>
            <w:noProof w:val="0"/>
            <w:highlight w:val="cyan"/>
          </w:rPr>
          <w:t>1..</w:t>
        </w:r>
        <w:proofErr w:type="gramEnd"/>
        <w:r w:rsidRPr="00390CF2">
          <w:rPr>
            <w:noProof w:val="0"/>
            <w:highlight w:val="cyan"/>
          </w:rPr>
          <w:t>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539" w:author="SA R2-1809108" w:date="2018-05-30T00:20:00Z"/>
          <w:highlight w:val="cyan"/>
        </w:rPr>
      </w:pPr>
      <w:ins w:id="11540" w:author="SA R2-1809108" w:date="2018-05-30T00:20:00Z">
        <w:r w:rsidRPr="00390CF2">
          <w:rPr>
            <w:highlight w:val="cyan"/>
          </w:rPr>
          <w:t>}</w:t>
        </w:r>
      </w:ins>
    </w:p>
    <w:p w14:paraId="7D1EA0EA" w14:textId="77777777" w:rsidR="000805DB" w:rsidRPr="00390CF2" w:rsidRDefault="000805DB" w:rsidP="000805DB">
      <w:pPr>
        <w:pStyle w:val="PL"/>
        <w:rPr>
          <w:ins w:id="11541" w:author="SA R2-1809108" w:date="2018-05-30T00:20:00Z"/>
          <w:highlight w:val="cyan"/>
        </w:rPr>
      </w:pPr>
    </w:p>
    <w:p w14:paraId="1B10200E" w14:textId="77777777" w:rsidR="000805DB" w:rsidRPr="00390CF2" w:rsidRDefault="000805DB" w:rsidP="000805DB">
      <w:pPr>
        <w:pStyle w:val="PL"/>
        <w:rPr>
          <w:ins w:id="11542" w:author="SA R2-1809108" w:date="2018-05-30T00:20:00Z"/>
          <w:rFonts w:eastAsia="MS Mincho"/>
          <w:highlight w:val="cyan"/>
        </w:rPr>
      </w:pPr>
      <w:ins w:id="11543" w:author="SA R2-1809108" w:date="2018-05-30T00:20:00Z">
        <w:r w:rsidRPr="00390CF2">
          <w:rPr>
            <w:highlight w:val="cyan"/>
          </w:rPr>
          <w:t>-- TAG-FREQUENCY-INFO-DL-SIB-STOP</w:t>
        </w:r>
      </w:ins>
    </w:p>
    <w:p w14:paraId="54AA740E" w14:textId="77777777" w:rsidR="000805DB" w:rsidRPr="00390CF2" w:rsidRDefault="000805DB" w:rsidP="000805DB">
      <w:pPr>
        <w:pStyle w:val="PL"/>
        <w:rPr>
          <w:ins w:id="11544" w:author="SA R2-1809108" w:date="2018-05-30T00:20:00Z"/>
          <w:highlight w:val="cyan"/>
        </w:rPr>
      </w:pPr>
      <w:ins w:id="11545" w:author="SA R2-1809108" w:date="2018-05-30T00:20:00Z">
        <w:r w:rsidRPr="00390CF2">
          <w:rPr>
            <w:rFonts w:eastAsia="MS Mincho"/>
            <w:highlight w:val="cyan"/>
          </w:rPr>
          <w:t>-- ASN1STOP</w:t>
        </w:r>
      </w:ins>
    </w:p>
    <w:p w14:paraId="2A33150E" w14:textId="77777777" w:rsidR="000805DB" w:rsidRPr="00390CF2" w:rsidRDefault="000805DB" w:rsidP="000805DB">
      <w:pPr>
        <w:rPr>
          <w:ins w:id="1154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54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548" w:author="SA R2-1809108" w:date="2018-05-30T00:20:00Z"/>
                <w:szCs w:val="22"/>
                <w:highlight w:val="cyan"/>
              </w:rPr>
            </w:pPr>
            <w:ins w:id="11549" w:author="SA R2-1809108" w:date="2018-05-30T00:20:00Z">
              <w:r w:rsidRPr="00390CF2">
                <w:rPr>
                  <w:i/>
                  <w:szCs w:val="22"/>
                  <w:highlight w:val="cyan"/>
                </w:rPr>
                <w:lastRenderedPageBreak/>
                <w:t>FrequencyInfoDL</w:t>
              </w:r>
            </w:ins>
            <w:ins w:id="11550" w:author="Rapporteur" w:date="2018-06-18T18:08:00Z">
              <w:r w:rsidRPr="00390CF2">
                <w:rPr>
                  <w:i/>
                  <w:szCs w:val="22"/>
                  <w:highlight w:val="cyan"/>
                </w:rPr>
                <w:t>-</w:t>
              </w:r>
            </w:ins>
            <w:ins w:id="11551" w:author="SA R2-1809108" w:date="2018-05-30T00:20:00Z">
              <w:r w:rsidRPr="00390CF2">
                <w:rPr>
                  <w:i/>
                  <w:szCs w:val="22"/>
                  <w:highlight w:val="cyan"/>
                </w:rPr>
                <w:t>SIB field descriptions</w:t>
              </w:r>
            </w:ins>
          </w:p>
        </w:tc>
      </w:tr>
      <w:tr w:rsidR="000805DB" w:rsidRPr="00390CF2" w14:paraId="2397B1C1" w14:textId="77777777" w:rsidTr="00526540">
        <w:trPr>
          <w:ins w:id="1155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553" w:author="SA R2-1809108" w:date="2018-05-30T00:20:00Z"/>
                <w:szCs w:val="22"/>
                <w:highlight w:val="cyan"/>
              </w:rPr>
            </w:pPr>
            <w:ins w:id="11554"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555" w:author="SA R2-1809108" w:date="2018-05-30T00:20:00Z"/>
                <w:szCs w:val="22"/>
                <w:highlight w:val="cyan"/>
              </w:rPr>
            </w:pPr>
            <w:ins w:id="1155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55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558" w:author="SA R2-1809108" w:date="2018-05-30T00:20:00Z"/>
                <w:szCs w:val="22"/>
                <w:highlight w:val="cyan"/>
              </w:rPr>
            </w:pPr>
            <w:ins w:id="11559"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560" w:author="SA R2-1809108" w:date="2018-05-30T00:20:00Z"/>
                <w:szCs w:val="22"/>
                <w:highlight w:val="cyan"/>
              </w:rPr>
            </w:pPr>
            <w:ins w:id="1156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56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563" w:author="Rapporteur SA" w:date="2018-06-18T18:25:00Z"/>
                <w:b/>
                <w:i/>
                <w:szCs w:val="22"/>
                <w:highlight w:val="cyan"/>
              </w:rPr>
            </w:pPr>
            <w:ins w:id="11564"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565" w:author="Rapporteur SA" w:date="2018-06-18T18:25:00Z"/>
                <w:szCs w:val="22"/>
                <w:highlight w:val="cyan"/>
              </w:rPr>
            </w:pPr>
            <w:ins w:id="1156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07"/>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56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567"/>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568" w:author="Rapporteur" w:date="2018-06-29T12:16:00Z">
              <w:r w:rsidRPr="00390CF2">
                <w:rPr>
                  <w:szCs w:val="22"/>
                  <w:highlight w:val="cyan"/>
                </w:rPr>
                <w:delText xml:space="preserve">FFS_Definition. </w:delText>
              </w:r>
            </w:del>
            <w:del w:id="11569" w:author="Rapporteur" w:date="2018-06-29T12:17:00Z">
              <w:r w:rsidRPr="00390CF2">
                <w:rPr>
                  <w:szCs w:val="22"/>
                  <w:highlight w:val="cyan"/>
                </w:rPr>
                <w:delText>Corresponds to parameter FFS_RAN4. (see FFS_Spec, section FFS_Section) If the field is absent, the UE applies the value FFS_RAN4.</w:delText>
              </w:r>
            </w:del>
            <w:ins w:id="1157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57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71"/>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572" w:author="SA R2 -1807910" w:date="2018-05-15T07:49:00Z"/>
          <w:highlight w:val="cyan"/>
        </w:rPr>
      </w:pPr>
      <w:bookmarkStart w:id="11573" w:name="_Toc510018617"/>
    </w:p>
    <w:p w14:paraId="16DE9684" w14:textId="77777777" w:rsidR="000805DB" w:rsidRPr="00390CF2" w:rsidRDefault="000805DB" w:rsidP="000805DB">
      <w:pPr>
        <w:pStyle w:val="Heading4"/>
        <w:rPr>
          <w:ins w:id="11574" w:author="SA R2 -1807910" w:date="2018-05-15T07:49:00Z"/>
          <w:rFonts w:eastAsia="MS Mincho"/>
          <w:highlight w:val="cyan"/>
        </w:rPr>
      </w:pPr>
      <w:ins w:id="1157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576" w:author="SA R2 -1807910" w:date="2018-05-15T07:49:00Z"/>
          <w:rFonts w:eastAsia="MS Mincho"/>
          <w:highlight w:val="cyan"/>
        </w:rPr>
      </w:pPr>
      <w:ins w:id="1157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578" w:author="SA R2 -1807910" w:date="2018-05-15T07:49:00Z"/>
          <w:highlight w:val="cyan"/>
        </w:rPr>
      </w:pPr>
      <w:ins w:id="11579" w:author="SA R2 -1807910" w:date="2018-05-15T07:49:00Z">
        <w:r w:rsidRPr="00E04AA0">
          <w:rPr>
            <w:bCs/>
            <w:i/>
            <w:iCs/>
            <w:highlight w:val="cyan"/>
            <w:lang w:val="en-US"/>
            <w:rPrChange w:id="11580" w:author="R2-1810848 SA" w:date="2018-07-10T13:28:00Z">
              <w:rPr>
                <w:bCs/>
                <w:i/>
                <w:iCs/>
                <w:sz w:val="16"/>
                <w:szCs w:val="16"/>
                <w:lang w:val="sv-SE"/>
              </w:rPr>
            </w:rPrChange>
          </w:rPr>
          <w:lastRenderedPageBreak/>
          <w:t>I-RNTI-Value</w:t>
        </w:r>
      </w:ins>
      <w:ins w:id="11581" w:author="SA R2 -1807910" w:date="2018-05-15T10:08:00Z">
        <w:r w:rsidRPr="00E04AA0">
          <w:rPr>
            <w:bCs/>
            <w:i/>
            <w:iCs/>
            <w:highlight w:val="cyan"/>
            <w:lang w:val="en-US"/>
            <w:rPrChange w:id="11582" w:author="R2-1810848 SA" w:date="2018-07-10T13:28:00Z">
              <w:rPr>
                <w:bCs/>
                <w:i/>
                <w:iCs/>
                <w:sz w:val="16"/>
                <w:szCs w:val="16"/>
                <w:lang w:val="sv-SE"/>
              </w:rPr>
            </w:rPrChange>
          </w:rPr>
          <w:t xml:space="preserve"> </w:t>
        </w:r>
      </w:ins>
      <w:ins w:id="11583" w:author="SA R2 -1807910" w:date="2018-05-15T07:49:00Z">
        <w:r w:rsidR="000805DB" w:rsidRPr="00390CF2">
          <w:rPr>
            <w:highlight w:val="cyan"/>
          </w:rPr>
          <w:t>information element</w:t>
        </w:r>
      </w:ins>
    </w:p>
    <w:p w14:paraId="447C227C" w14:textId="77777777" w:rsidR="00BD0FA6" w:rsidRDefault="000805DB" w:rsidP="00BD0FA6">
      <w:pPr>
        <w:pStyle w:val="PL"/>
        <w:rPr>
          <w:ins w:id="11584" w:author="SA R2 -1807910" w:date="2018-05-15T07:49:00Z"/>
          <w:highlight w:val="cyan"/>
        </w:rPr>
        <w:pPrChange w:id="11585" w:author="SA R2 -1807910" w:date="2018-05-15T10:08:00Z">
          <w:pPr>
            <w:spacing w:after="0"/>
          </w:pPr>
        </w:pPrChange>
      </w:pPr>
      <w:ins w:id="11586" w:author="SA R2 -1807910" w:date="2018-05-15T07:49:00Z">
        <w:r w:rsidRPr="00390CF2">
          <w:rPr>
            <w:noProof w:val="0"/>
            <w:highlight w:val="cyan"/>
          </w:rPr>
          <w:t>-- ASN1START</w:t>
        </w:r>
      </w:ins>
    </w:p>
    <w:p w14:paraId="6943C7D6" w14:textId="77777777" w:rsidR="00BD0FA6" w:rsidRDefault="000805DB" w:rsidP="00BD0FA6">
      <w:pPr>
        <w:pStyle w:val="PL"/>
        <w:rPr>
          <w:ins w:id="11587" w:author="SA R2 -1807910" w:date="2018-05-15T07:49:00Z"/>
          <w:highlight w:val="cyan"/>
        </w:rPr>
        <w:pPrChange w:id="11588" w:author="SA R2 -1807910" w:date="2018-05-15T10:08:00Z">
          <w:pPr>
            <w:spacing w:after="0"/>
          </w:pPr>
        </w:pPrChange>
      </w:pPr>
      <w:ins w:id="11589" w:author="SA R2 -1807910" w:date="2018-05-15T07:49:00Z">
        <w:r w:rsidRPr="00390CF2">
          <w:rPr>
            <w:noProof w:val="0"/>
            <w:highlight w:val="cyan"/>
          </w:rPr>
          <w:t>-- TAG-I-RNTI-VALUE-START</w:t>
        </w:r>
      </w:ins>
    </w:p>
    <w:p w14:paraId="68563FF2" w14:textId="77777777" w:rsidR="00BD0FA6" w:rsidRDefault="00BD0FA6" w:rsidP="00BD0FA6">
      <w:pPr>
        <w:pStyle w:val="PL"/>
        <w:rPr>
          <w:ins w:id="11590" w:author="SA R2 -1807910" w:date="2018-05-15T07:49:00Z"/>
          <w:highlight w:val="cyan"/>
        </w:rPr>
        <w:pPrChange w:id="11591" w:author="SA R2 -1807910" w:date="2018-05-15T10:08:00Z">
          <w:pPr>
            <w:spacing w:after="0"/>
          </w:pPr>
        </w:pPrChange>
      </w:pPr>
    </w:p>
    <w:p w14:paraId="4FE013A2" w14:textId="77777777" w:rsidR="00BD0FA6" w:rsidRDefault="000805DB" w:rsidP="00BD0FA6">
      <w:pPr>
        <w:pStyle w:val="PL"/>
        <w:rPr>
          <w:ins w:id="11592" w:author="SA R2 -1807910" w:date="2018-05-15T07:49:00Z"/>
          <w:highlight w:val="cyan"/>
        </w:rPr>
        <w:pPrChange w:id="11593" w:author="SA R2 -1807910" w:date="2018-05-15T10:08:00Z">
          <w:pPr>
            <w:spacing w:after="0"/>
          </w:pPr>
        </w:pPrChange>
      </w:pPr>
      <w:ins w:id="11594" w:author="SA R2 -1807910" w:date="2018-05-15T07:49:00Z">
        <w:r w:rsidRPr="00390CF2">
          <w:rPr>
            <w:noProof w:val="0"/>
            <w:highlight w:val="cyan"/>
          </w:rPr>
          <w:t>I-RNTI-</w:t>
        </w:r>
        <w:proofErr w:type="gramStart"/>
        <w:r w:rsidRPr="00390CF2">
          <w:rPr>
            <w:noProof w:val="0"/>
            <w:highlight w:val="cyan"/>
          </w:rPr>
          <w:t>Value ::=</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95" w:author="Rapporteur ASN1 SA" w:date="2018-07-10T16:54:00Z">
        <w:r w:rsidRPr="00390CF2">
          <w:rPr>
            <w:highlight w:val="cyan"/>
            <w:lang w:val="en-US" w:eastAsia="en-US"/>
          </w:rPr>
          <w:t>BIT STRING (SIZE(40))</w:t>
        </w:r>
      </w:ins>
      <w:ins w:id="11596" w:author="SA R2 -1807910" w:date="2018-05-15T07:49:00Z">
        <w:del w:id="11597" w:author="Rapporteur ASN1 SA" w:date="2018-06-29T12:22:00Z">
          <w:r w:rsidRPr="00390CF2">
            <w:rPr>
              <w:noProof w:val="0"/>
              <w:highlight w:val="cyan"/>
              <w:lang w:val="en-US" w:eastAsia="en-US"/>
            </w:rPr>
            <w:delText>BIT STRING (SIZE())</w:delText>
          </w:r>
        </w:del>
      </w:ins>
    </w:p>
    <w:p w14:paraId="625E1D31" w14:textId="77777777" w:rsidR="00BD0FA6" w:rsidRDefault="00BD0FA6" w:rsidP="00BD0FA6">
      <w:pPr>
        <w:pStyle w:val="PL"/>
        <w:rPr>
          <w:ins w:id="11598" w:author="SA R2 -1807910" w:date="2018-05-15T07:49:00Z"/>
          <w:highlight w:val="cyan"/>
        </w:rPr>
        <w:pPrChange w:id="11599" w:author="SA R2 -1807910" w:date="2018-05-15T10:08:00Z">
          <w:pPr>
            <w:spacing w:after="0"/>
          </w:pPr>
        </w:pPrChange>
      </w:pPr>
    </w:p>
    <w:p w14:paraId="4F92DDDB" w14:textId="77777777" w:rsidR="00BD0FA6" w:rsidRDefault="000805DB" w:rsidP="00BD0FA6">
      <w:pPr>
        <w:pStyle w:val="PL"/>
        <w:rPr>
          <w:ins w:id="11600" w:author="SA R2 -1807910" w:date="2018-05-15T07:49:00Z"/>
          <w:rFonts w:eastAsia="MS Mincho"/>
          <w:highlight w:val="cyan"/>
        </w:rPr>
        <w:pPrChange w:id="11601" w:author="SA R2 -1807910" w:date="2018-05-15T10:08:00Z">
          <w:pPr>
            <w:spacing w:after="0"/>
          </w:pPr>
        </w:pPrChange>
      </w:pPr>
      <w:ins w:id="11602" w:author="SA R2 -1807910" w:date="2018-05-15T07:49:00Z">
        <w:r w:rsidRPr="00390CF2">
          <w:rPr>
            <w:noProof w:val="0"/>
            <w:highlight w:val="cyan"/>
          </w:rPr>
          <w:t>-- TAG-I-RNTI-VALUE-STOP</w:t>
        </w:r>
      </w:ins>
    </w:p>
    <w:p w14:paraId="5055FA77" w14:textId="77777777" w:rsidR="00BD0FA6" w:rsidRDefault="000805DB" w:rsidP="00BD0FA6">
      <w:pPr>
        <w:pStyle w:val="PL"/>
        <w:rPr>
          <w:ins w:id="11603" w:author="SA R2 -1807910" w:date="2018-05-15T07:49:00Z"/>
          <w:rFonts w:eastAsia="MS Mincho"/>
          <w:highlight w:val="cyan"/>
        </w:rPr>
        <w:pPrChange w:id="11604" w:author="SA R2 -1807910" w:date="2018-05-15T10:08:00Z">
          <w:pPr>
            <w:spacing w:after="0"/>
          </w:pPr>
        </w:pPrChange>
      </w:pPr>
      <w:ins w:id="11605"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06" w:author="SA R2 -1807910" w:date="2018-05-15T07:49:00Z"/>
          <w:highlight w:val="cyan"/>
        </w:rPr>
      </w:pPr>
    </w:p>
    <w:p w14:paraId="1922401B" w14:textId="77777777" w:rsidR="000805DB" w:rsidRPr="00390CF2" w:rsidRDefault="000805DB" w:rsidP="000805DB">
      <w:pPr>
        <w:pStyle w:val="Heading4"/>
        <w:rPr>
          <w:ins w:id="11607" w:author="SA R2-1808964" w:date="2018-06-02T01:17:00Z"/>
          <w:highlight w:val="cyan"/>
        </w:rPr>
      </w:pPr>
      <w:ins w:id="11608"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09" w:author="SA R2-1808964" w:date="2018-06-02T01:17:00Z"/>
          <w:highlight w:val="cyan"/>
        </w:rPr>
      </w:pPr>
      <w:ins w:id="1161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11" w:author="SA R2-1808964" w:date="2018-06-02T01:17:00Z"/>
          <w:color w:val="808080"/>
          <w:highlight w:val="cyan"/>
        </w:rPr>
      </w:pPr>
      <w:ins w:id="11612"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13" w:author="SA R2-1808964" w:date="2018-06-02T01:17:00Z"/>
          <w:color w:val="808080"/>
          <w:highlight w:val="cyan"/>
        </w:rPr>
      </w:pPr>
      <w:ins w:id="11614"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15" w:author="SA R2-1808964" w:date="2018-06-02T01:17:00Z"/>
          <w:highlight w:val="cyan"/>
        </w:rPr>
      </w:pPr>
    </w:p>
    <w:p w14:paraId="405E6A8B" w14:textId="77777777" w:rsidR="000805DB" w:rsidRPr="00390CF2" w:rsidRDefault="000805DB" w:rsidP="000805DB">
      <w:pPr>
        <w:pStyle w:val="PL"/>
        <w:rPr>
          <w:ins w:id="11616" w:author="SA R2-1808964" w:date="2018-06-02T01:17:00Z"/>
          <w:highlight w:val="cyan"/>
          <w:lang w:eastAsia="zh-CN"/>
        </w:rPr>
      </w:pPr>
      <w:ins w:id="1161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18" w:author="SA R2-1808964" w:date="2018-06-02T01:17:00Z"/>
          <w:highlight w:val="cyan"/>
          <w:lang w:eastAsia="zh-CN"/>
        </w:rPr>
      </w:pPr>
      <w:ins w:id="1161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20" w:author="SA R2-1808964" w:date="2018-06-02T01:17:00Z"/>
          <w:highlight w:val="cyan"/>
        </w:rPr>
      </w:pPr>
      <w:ins w:id="11621"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22" w:author="SA R2-1808964" w:date="2018-06-02T01:17:00Z"/>
          <w:highlight w:val="cyan"/>
          <w:lang w:eastAsia="zh-CN"/>
        </w:rPr>
      </w:pPr>
      <w:ins w:id="11623" w:author="SA R2-1808964" w:date="2018-06-02T01:17:00Z">
        <w:r w:rsidRPr="00390CF2">
          <w:rPr>
            <w:highlight w:val="cyan"/>
            <w:lang w:eastAsia="zh-CN"/>
          </w:rPr>
          <w:t>}</w:t>
        </w:r>
      </w:ins>
    </w:p>
    <w:p w14:paraId="12CB5E42" w14:textId="77777777" w:rsidR="000805DB" w:rsidRPr="00390CF2" w:rsidRDefault="000805DB" w:rsidP="000805DB">
      <w:pPr>
        <w:pStyle w:val="PL"/>
        <w:rPr>
          <w:ins w:id="11624" w:author="SA R2-1808964" w:date="2018-06-02T01:17:00Z"/>
          <w:snapToGrid w:val="0"/>
          <w:highlight w:val="cyan"/>
          <w:lang w:eastAsia="zh-CN"/>
        </w:rPr>
      </w:pPr>
    </w:p>
    <w:p w14:paraId="1EEBCE63" w14:textId="77777777" w:rsidR="000805DB" w:rsidRPr="00390CF2" w:rsidRDefault="000805DB" w:rsidP="000805DB">
      <w:pPr>
        <w:pStyle w:val="PL"/>
        <w:rPr>
          <w:ins w:id="11625" w:author="SA R2-1808964" w:date="2018-06-02T01:17:00Z"/>
          <w:snapToGrid w:val="0"/>
          <w:highlight w:val="cyan"/>
          <w:lang w:eastAsia="zh-CN"/>
        </w:rPr>
      </w:pPr>
      <w:ins w:id="11626"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627" w:author="SA R2-1808964" w:date="2018-06-02T01:17:00Z"/>
          <w:snapToGrid w:val="0"/>
          <w:highlight w:val="cyan"/>
          <w:lang w:eastAsia="zh-CN"/>
        </w:rPr>
      </w:pPr>
    </w:p>
    <w:p w14:paraId="1F806C3E" w14:textId="77777777" w:rsidR="000805DB" w:rsidRPr="00390CF2" w:rsidRDefault="000805DB" w:rsidP="000805DB">
      <w:pPr>
        <w:pStyle w:val="PL"/>
        <w:rPr>
          <w:ins w:id="11628" w:author="SA R2-1808964" w:date="2018-06-02T01:17:00Z"/>
          <w:snapToGrid w:val="0"/>
          <w:highlight w:val="cyan"/>
          <w:lang w:eastAsia="zh-CN"/>
        </w:rPr>
      </w:pPr>
      <w:ins w:id="11629"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630" w:author="SA R2-1808964" w:date="2018-06-02T01:17:00Z"/>
          <w:highlight w:val="cyan"/>
          <w:lang w:eastAsia="zh-CN"/>
        </w:rPr>
      </w:pPr>
      <w:ins w:id="1163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632" w:author="SA R2-1808964" w:date="2018-06-02T01:17:00Z"/>
          <w:highlight w:val="cyan"/>
          <w:lang w:eastAsia="zh-CN"/>
        </w:rPr>
      </w:pPr>
      <w:ins w:id="1163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634" w:author="SA R2-1808964" w:date="2018-06-02T01:17:00Z"/>
          <w:highlight w:val="cyan"/>
          <w:lang w:val="en-US" w:eastAsia="zh-CN"/>
        </w:rPr>
      </w:pPr>
      <w:ins w:id="11635"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636" w:author="SA R2-1808964" w:date="2018-06-02T01:17:00Z"/>
          <w:snapToGrid w:val="0"/>
          <w:highlight w:val="cyan"/>
          <w:lang w:eastAsia="zh-CN"/>
        </w:rPr>
      </w:pPr>
      <w:ins w:id="11637"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638" w:author="SA R2-1808964" w:date="2018-06-02T01:17:00Z"/>
          <w:snapToGrid w:val="0"/>
          <w:highlight w:val="cyan"/>
          <w:lang w:eastAsia="zh-CN"/>
        </w:rPr>
      </w:pPr>
    </w:p>
    <w:p w14:paraId="337DA8B0" w14:textId="77777777" w:rsidR="000805DB" w:rsidRPr="00390CF2" w:rsidRDefault="000805DB" w:rsidP="000805DB">
      <w:pPr>
        <w:pStyle w:val="PL"/>
        <w:rPr>
          <w:ins w:id="11639" w:author="SA R2-1808964" w:date="2018-06-02T01:17:00Z"/>
          <w:color w:val="808080"/>
          <w:highlight w:val="cyan"/>
        </w:rPr>
      </w:pPr>
      <w:ins w:id="11640"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641" w:author="SA R2-1808964" w:date="2018-06-02T01:17:00Z"/>
          <w:color w:val="808080"/>
          <w:highlight w:val="cyan"/>
        </w:rPr>
      </w:pPr>
      <w:ins w:id="11642" w:author="SA R2-1808964" w:date="2018-06-02T01:17:00Z">
        <w:r w:rsidRPr="00390CF2">
          <w:rPr>
            <w:color w:val="808080"/>
            <w:highlight w:val="cyan"/>
          </w:rPr>
          <w:t>-- ASN1STOP</w:t>
        </w:r>
      </w:ins>
    </w:p>
    <w:p w14:paraId="545DAECD" w14:textId="77777777" w:rsidR="000805DB" w:rsidRPr="00390CF2" w:rsidRDefault="000805DB" w:rsidP="000805DB">
      <w:pPr>
        <w:rPr>
          <w:ins w:id="1164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64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645">
          <w:tblGrid>
            <w:gridCol w:w="9639"/>
          </w:tblGrid>
        </w:tblGridChange>
      </w:tblGrid>
      <w:tr w:rsidR="000805DB" w:rsidRPr="00390CF2" w14:paraId="2D6556AA" w14:textId="77777777" w:rsidTr="00526540">
        <w:trPr>
          <w:cantSplit/>
          <w:tblHeader/>
          <w:ins w:id="11646" w:author="SA R2-1808964" w:date="2018-06-02T01:17:00Z"/>
          <w:trPrChange w:id="1164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4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649" w:author="SA R2-1808964" w:date="2018-06-02T01:17:00Z"/>
                <w:highlight w:val="cyan"/>
                <w:lang w:eastAsia="en-GB"/>
              </w:rPr>
            </w:pPr>
            <w:ins w:id="1165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651" w:author="SA R2-1808964" w:date="2018-06-02T01:17:00Z"/>
          <w:trPrChange w:id="1165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5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654" w:author="SA R2-1808964" w:date="2018-06-02T01:17:00Z"/>
                <w:b/>
                <w:i/>
                <w:highlight w:val="cyan"/>
                <w:lang w:eastAsia="zh-CN"/>
              </w:rPr>
            </w:pPr>
            <w:ins w:id="11655"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656" w:author="SA R2-1808964" w:date="2018-06-02T01:17:00Z"/>
                <w:highlight w:val="cyan"/>
                <w:lang w:eastAsia="zh-CN"/>
              </w:rPr>
            </w:pPr>
            <w:ins w:id="1165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658" w:author="SA R2-1808964" w:date="2018-06-02T01:17:00Z"/>
          <w:trPrChange w:id="1165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6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661" w:author="SA R2-1808964" w:date="2018-06-02T01:17:00Z"/>
                <w:b/>
                <w:i/>
                <w:highlight w:val="cyan"/>
                <w:lang w:eastAsia="zh-CN"/>
              </w:rPr>
            </w:pPr>
            <w:ins w:id="11662"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663" w:author="SA R2-1808964" w:date="2018-06-02T01:17:00Z"/>
                <w:highlight w:val="cyan"/>
                <w:lang w:eastAsia="zh-CN"/>
              </w:rPr>
            </w:pPr>
            <w:ins w:id="1166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665" w:author="SA R2-1808964" w:date="2018-06-02T01:17:00Z"/>
                <w:highlight w:val="cyan"/>
                <w:lang w:eastAsia="zh-CN"/>
              </w:rPr>
            </w:pPr>
            <w:ins w:id="11666" w:author="SA R2-1808964" w:date="2018-06-02T01:17:00Z">
              <w:r w:rsidRPr="00390CF2">
                <w:rPr>
                  <w:highlight w:val="cyan"/>
                  <w:lang w:eastAsia="zh-CN"/>
                </w:rPr>
                <w:t xml:space="preserve">The UE shall </w:t>
              </w:r>
              <w:proofErr w:type="gramStart"/>
              <w:r w:rsidRPr="00390CF2">
                <w:rPr>
                  <w:highlight w:val="cyan"/>
                  <w:lang w:eastAsia="zh-CN"/>
                </w:rPr>
                <w:t>take into account</w:t>
              </w:r>
              <w:proofErr w:type="gramEnd"/>
              <w:r w:rsidRPr="00390CF2">
                <w:rPr>
                  <w:highlight w:val="cyan"/>
                  <w:lang w:eastAsia="zh-CN"/>
                </w:rPr>
                <w:t xml:space="preserve">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667" w:author="SA R2-1808964" w:date="2018-06-02T01:17:00Z"/>
                <w:highlight w:val="cyan"/>
                <w:lang w:eastAsia="zh-CN"/>
              </w:rPr>
            </w:pPr>
            <w:ins w:id="1166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669"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573"/>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67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671"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672"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673" w:author="R2-1810848 SA" w:date="2018-07-10T13:28:00Z">
            <w:rPr>
              <w:szCs w:val="16"/>
              <w:lang w:eastAsia="ko-KR"/>
            </w:rPr>
          </w:rPrChange>
        </w:rPr>
        <w:tab/>
      </w:r>
      <w:r w:rsidRPr="00E04AA0">
        <w:rPr>
          <w:highlight w:val="cyan"/>
          <w:lang w:val="sv-SE" w:eastAsia="ko-KR"/>
          <w:rPrChange w:id="11674"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67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76"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67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677"/>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678" w:name="_Hlk500923743"/>
      <w:r w:rsidRPr="00390CF2">
        <w:rPr>
          <w:highlight w:val="cyan"/>
        </w:rPr>
        <w:t xml:space="preserve">MAC-CellGroupConfig </w:t>
      </w:r>
      <w:bookmarkEnd w:id="1167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67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80" w:author="RP-181326" w:date="2018-06-18T06:46:00Z">
        <w:r w:rsidRPr="00390CF2">
          <w:rPr>
            <w:color w:val="993366"/>
            <w:highlight w:val="cyan"/>
          </w:rPr>
          <w:t>,</w:t>
        </w:r>
      </w:ins>
    </w:p>
    <w:p w14:paraId="704549B8" w14:textId="77777777" w:rsidR="000805DB" w:rsidRPr="00390CF2" w:rsidRDefault="000805DB" w:rsidP="000805DB">
      <w:pPr>
        <w:pStyle w:val="PL"/>
        <w:rPr>
          <w:ins w:id="11681" w:author="Rapporteur" w:date="2018-06-29T12:41:00Z"/>
          <w:highlight w:val="cyan"/>
        </w:rPr>
      </w:pPr>
      <w:ins w:id="11682" w:author="RP-181326" w:date="2018-06-18T06:46:00Z">
        <w:r w:rsidRPr="00390CF2">
          <w:rPr>
            <w:highlight w:val="cyan"/>
          </w:rPr>
          <w:tab/>
          <w:t>...</w:t>
        </w:r>
      </w:ins>
      <w:ins w:id="11683" w:author="Rapporteur" w:date="2018-06-29T12:40:00Z">
        <w:r w:rsidRPr="00390CF2">
          <w:rPr>
            <w:highlight w:val="cyan"/>
          </w:rPr>
          <w:t>,</w:t>
        </w:r>
      </w:ins>
    </w:p>
    <w:p w14:paraId="2D2A0983" w14:textId="77777777" w:rsidR="000805DB" w:rsidRPr="00390CF2" w:rsidRDefault="000805DB" w:rsidP="000805DB">
      <w:pPr>
        <w:pStyle w:val="PL"/>
        <w:rPr>
          <w:ins w:id="11684" w:author="Rapporteur" w:date="2018-06-29T12:41:00Z"/>
          <w:highlight w:val="cyan"/>
        </w:rPr>
      </w:pPr>
      <w:ins w:id="11685"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686" w:author="Rapporteur" w:date="2018-06-29T12:40:00Z">
        <w:r w:rsidRPr="00390CF2">
          <w:rPr>
            <w:highlight w:val="cyan"/>
          </w:rPr>
          <w:tab/>
          <w:t>c</w:t>
        </w:r>
      </w:ins>
      <w:ins w:id="11687" w:author="Rapporteur" w:date="2018-06-29T12:41:00Z">
        <w:r w:rsidRPr="00390CF2">
          <w:rPr>
            <w:highlight w:val="cyan"/>
          </w:rPr>
          <w:t>s</w:t>
        </w:r>
      </w:ins>
      <w:ins w:id="1168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689" w:author="Rapporteur" w:date="2018-06-29T12:41:00Z"/>
          <w:highlight w:val="cyan"/>
        </w:rPr>
      </w:pPr>
      <w:ins w:id="11690"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69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692"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693" w:author="R2-1810848 SA" w:date="2018-07-10T13:28:00Z">
            <w:rPr/>
          </w:rPrChange>
        </w:rPr>
      </w:pPr>
      <w:r w:rsidRPr="00E04AA0">
        <w:rPr>
          <w:highlight w:val="cyan"/>
          <w:lang w:val="sv-SE"/>
          <w:rPrChange w:id="11694" w:author="R2-1810848 SA" w:date="2018-07-10T13:28:00Z">
            <w:rPr>
              <w:szCs w:val="16"/>
            </w:rPr>
          </w:rPrChange>
        </w:rPr>
        <w:tab/>
      </w:r>
      <w:r w:rsidRPr="00E04AA0">
        <w:rPr>
          <w:highlight w:val="cyan"/>
          <w:lang w:val="sv-SE"/>
          <w:rPrChange w:id="11695" w:author="R2-1810848 SA" w:date="2018-07-10T13:28:00Z">
            <w:rPr>
              <w:szCs w:val="16"/>
            </w:rPr>
          </w:rPrChange>
        </w:rPr>
        <w:tab/>
      </w:r>
      <w:r w:rsidRPr="00E04AA0">
        <w:rPr>
          <w:highlight w:val="cyan"/>
          <w:lang w:val="sv-SE"/>
          <w:rPrChange w:id="11696" w:author="R2-1810848 SA" w:date="2018-07-10T13:28:00Z">
            <w:rPr>
              <w:szCs w:val="16"/>
            </w:rPr>
          </w:rPrChange>
        </w:rPr>
        <w:tab/>
      </w:r>
      <w:r w:rsidRPr="00E04AA0">
        <w:rPr>
          <w:highlight w:val="cyan"/>
          <w:lang w:val="sv-SE"/>
          <w:rPrChange w:id="11697" w:author="R2-1810848 SA" w:date="2018-07-10T13:28:00Z">
            <w:rPr>
              <w:szCs w:val="16"/>
            </w:rPr>
          </w:rPrChange>
        </w:rPr>
        <w:tab/>
      </w:r>
      <w:r w:rsidRPr="00E04AA0">
        <w:rPr>
          <w:highlight w:val="cyan"/>
          <w:lang w:val="sv-SE"/>
          <w:rPrChange w:id="11698" w:author="R2-1810848 SA" w:date="2018-07-10T13:28:00Z">
            <w:rPr>
              <w:szCs w:val="16"/>
            </w:rPr>
          </w:rPrChange>
        </w:rPr>
        <w:tab/>
      </w:r>
      <w:r w:rsidRPr="00E04AA0">
        <w:rPr>
          <w:highlight w:val="cyan"/>
          <w:lang w:val="sv-SE"/>
          <w:rPrChange w:id="11699" w:author="R2-1810848 SA" w:date="2018-07-10T13:28:00Z">
            <w:rPr>
              <w:szCs w:val="16"/>
            </w:rPr>
          </w:rPrChange>
        </w:rPr>
        <w:tab/>
      </w:r>
      <w:r w:rsidRPr="00E04AA0">
        <w:rPr>
          <w:highlight w:val="cyan"/>
          <w:lang w:val="sv-SE"/>
          <w:rPrChange w:id="11700" w:author="R2-1810848 SA" w:date="2018-07-10T13:28:00Z">
            <w:rPr>
              <w:szCs w:val="16"/>
            </w:rPr>
          </w:rPrChange>
        </w:rPr>
        <w:tab/>
      </w:r>
      <w:r w:rsidRPr="00E04AA0">
        <w:rPr>
          <w:highlight w:val="cyan"/>
          <w:lang w:val="sv-SE"/>
          <w:rPrChange w:id="11701" w:author="R2-1810848 SA" w:date="2018-07-10T13:28:00Z">
            <w:rPr>
              <w:szCs w:val="16"/>
            </w:rPr>
          </w:rPrChange>
        </w:rPr>
        <w:tab/>
      </w:r>
      <w:r w:rsidRPr="00E04AA0">
        <w:rPr>
          <w:highlight w:val="cyan"/>
          <w:lang w:val="sv-SE"/>
          <w:rPrChange w:id="11702" w:author="R2-1810848 SA" w:date="2018-07-10T13:28:00Z">
            <w:rPr>
              <w:szCs w:val="16"/>
            </w:rPr>
          </w:rPrChange>
        </w:rPr>
        <w:tab/>
      </w:r>
      <w:r w:rsidRPr="00E04AA0">
        <w:rPr>
          <w:highlight w:val="cyan"/>
          <w:lang w:val="sv-SE"/>
          <w:rPrChange w:id="11703" w:author="R2-1810848 SA" w:date="2018-07-10T13:28:00Z">
            <w:rPr>
              <w:szCs w:val="16"/>
            </w:rPr>
          </w:rPrChange>
        </w:rPr>
        <w:tab/>
      </w:r>
      <w:r w:rsidRPr="00E04AA0">
        <w:rPr>
          <w:highlight w:val="cyan"/>
          <w:lang w:val="sv-SE"/>
          <w:rPrChange w:id="11704"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05" w:author="R2-1810848 SA" w:date="2018-07-10T13:28:00Z">
            <w:rPr/>
          </w:rPrChange>
        </w:rPr>
      </w:pPr>
      <w:r w:rsidRPr="00E04AA0">
        <w:rPr>
          <w:highlight w:val="cyan"/>
          <w:lang w:val="sv-SE"/>
          <w:rPrChange w:id="11706" w:author="R2-1810848 SA" w:date="2018-07-10T13:28:00Z">
            <w:rPr>
              <w:szCs w:val="16"/>
            </w:rPr>
          </w:rPrChange>
        </w:rPr>
        <w:tab/>
        <w:t>drx-InactivityTimer</w:t>
      </w:r>
      <w:r w:rsidRPr="00E04AA0">
        <w:rPr>
          <w:highlight w:val="cyan"/>
          <w:lang w:val="sv-SE"/>
          <w:rPrChange w:id="11707" w:author="R2-1810848 SA" w:date="2018-07-10T13:28:00Z">
            <w:rPr>
              <w:szCs w:val="16"/>
            </w:rPr>
          </w:rPrChange>
        </w:rPr>
        <w:tab/>
      </w:r>
      <w:r w:rsidRPr="00E04AA0">
        <w:rPr>
          <w:highlight w:val="cyan"/>
          <w:lang w:val="sv-SE"/>
          <w:rPrChange w:id="11708" w:author="R2-1810848 SA" w:date="2018-07-10T13:28:00Z">
            <w:rPr>
              <w:szCs w:val="16"/>
            </w:rPr>
          </w:rPrChange>
        </w:rPr>
        <w:tab/>
      </w:r>
      <w:r w:rsidRPr="00E04AA0">
        <w:rPr>
          <w:highlight w:val="cyan"/>
          <w:lang w:val="sv-SE"/>
          <w:rPrChange w:id="11709" w:author="R2-1810848 SA" w:date="2018-07-10T13:28:00Z">
            <w:rPr>
              <w:szCs w:val="16"/>
            </w:rPr>
          </w:rPrChange>
        </w:rPr>
        <w:tab/>
      </w:r>
      <w:r w:rsidRPr="00E04AA0">
        <w:rPr>
          <w:highlight w:val="cyan"/>
          <w:lang w:val="sv-SE"/>
          <w:rPrChange w:id="11710" w:author="R2-1810848 SA" w:date="2018-07-10T13:28:00Z">
            <w:rPr>
              <w:szCs w:val="16"/>
            </w:rPr>
          </w:rPrChange>
        </w:rPr>
        <w:tab/>
      </w:r>
      <w:r w:rsidRPr="00E04AA0">
        <w:rPr>
          <w:highlight w:val="cyan"/>
          <w:lang w:val="sv-SE"/>
          <w:rPrChange w:id="11711" w:author="R2-1810848 SA" w:date="2018-07-10T13:28:00Z">
            <w:rPr>
              <w:szCs w:val="16"/>
            </w:rPr>
          </w:rPrChange>
        </w:rPr>
        <w:tab/>
      </w:r>
      <w:r w:rsidRPr="00E04AA0">
        <w:rPr>
          <w:color w:val="993366"/>
          <w:highlight w:val="cyan"/>
          <w:lang w:val="sv-SE"/>
          <w:rPrChange w:id="11712" w:author="R2-1810848 SA" w:date="2018-07-10T13:28:00Z">
            <w:rPr>
              <w:color w:val="993366"/>
              <w:szCs w:val="16"/>
            </w:rPr>
          </w:rPrChange>
        </w:rPr>
        <w:t>ENUMERATED</w:t>
      </w:r>
      <w:r w:rsidRPr="00E04AA0">
        <w:rPr>
          <w:highlight w:val="cyan"/>
          <w:lang w:val="sv-SE"/>
          <w:rPrChange w:id="11713"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14" w:author="R2-1810848 SA" w:date="2018-07-10T13:28:00Z">
            <w:rPr/>
          </w:rPrChange>
        </w:rPr>
      </w:pPr>
      <w:r w:rsidRPr="00E04AA0">
        <w:rPr>
          <w:highlight w:val="cyan"/>
          <w:lang w:val="sv-SE"/>
          <w:rPrChange w:id="11715" w:author="R2-1810848 SA" w:date="2018-07-10T13:28:00Z">
            <w:rPr>
              <w:szCs w:val="16"/>
            </w:rPr>
          </w:rPrChange>
        </w:rPr>
        <w:tab/>
      </w:r>
      <w:r w:rsidRPr="00E04AA0">
        <w:rPr>
          <w:highlight w:val="cyan"/>
          <w:lang w:val="sv-SE"/>
          <w:rPrChange w:id="11716" w:author="R2-1810848 SA" w:date="2018-07-10T13:28:00Z">
            <w:rPr>
              <w:szCs w:val="16"/>
            </w:rPr>
          </w:rPrChange>
        </w:rPr>
        <w:tab/>
      </w:r>
      <w:r w:rsidRPr="00E04AA0">
        <w:rPr>
          <w:highlight w:val="cyan"/>
          <w:lang w:val="sv-SE"/>
          <w:rPrChange w:id="11717" w:author="R2-1810848 SA" w:date="2018-07-10T13:28:00Z">
            <w:rPr>
              <w:szCs w:val="16"/>
            </w:rPr>
          </w:rPrChange>
        </w:rPr>
        <w:tab/>
      </w:r>
      <w:r w:rsidRPr="00E04AA0">
        <w:rPr>
          <w:highlight w:val="cyan"/>
          <w:lang w:val="sv-SE"/>
          <w:rPrChange w:id="11718" w:author="R2-1810848 SA" w:date="2018-07-10T13:28:00Z">
            <w:rPr>
              <w:szCs w:val="16"/>
            </w:rPr>
          </w:rPrChange>
        </w:rPr>
        <w:tab/>
      </w:r>
      <w:r w:rsidRPr="00E04AA0">
        <w:rPr>
          <w:highlight w:val="cyan"/>
          <w:lang w:val="sv-SE"/>
          <w:rPrChange w:id="11719" w:author="R2-1810848 SA" w:date="2018-07-10T13:28:00Z">
            <w:rPr>
              <w:szCs w:val="16"/>
            </w:rPr>
          </w:rPrChange>
        </w:rPr>
        <w:tab/>
      </w:r>
      <w:r w:rsidRPr="00E04AA0">
        <w:rPr>
          <w:highlight w:val="cyan"/>
          <w:lang w:val="sv-SE"/>
          <w:rPrChange w:id="11720" w:author="R2-1810848 SA" w:date="2018-07-10T13:28:00Z">
            <w:rPr>
              <w:szCs w:val="16"/>
            </w:rPr>
          </w:rPrChange>
        </w:rPr>
        <w:tab/>
      </w:r>
      <w:r w:rsidRPr="00E04AA0">
        <w:rPr>
          <w:highlight w:val="cyan"/>
          <w:lang w:val="sv-SE"/>
          <w:rPrChange w:id="11721" w:author="R2-1810848 SA" w:date="2018-07-10T13:28:00Z">
            <w:rPr>
              <w:szCs w:val="16"/>
            </w:rPr>
          </w:rPrChange>
        </w:rPr>
        <w:tab/>
      </w:r>
      <w:r w:rsidRPr="00E04AA0">
        <w:rPr>
          <w:highlight w:val="cyan"/>
          <w:lang w:val="sv-SE"/>
          <w:rPrChange w:id="11722" w:author="R2-1810848 SA" w:date="2018-07-10T13:28:00Z">
            <w:rPr>
              <w:szCs w:val="16"/>
            </w:rPr>
          </w:rPrChange>
        </w:rPr>
        <w:tab/>
      </w:r>
      <w:r w:rsidRPr="00E04AA0">
        <w:rPr>
          <w:highlight w:val="cyan"/>
          <w:lang w:val="sv-SE"/>
          <w:rPrChange w:id="11723" w:author="R2-1810848 SA" w:date="2018-07-10T13:28:00Z">
            <w:rPr>
              <w:szCs w:val="16"/>
            </w:rPr>
          </w:rPrChange>
        </w:rPr>
        <w:tab/>
      </w:r>
      <w:r w:rsidRPr="00E04AA0">
        <w:rPr>
          <w:highlight w:val="cyan"/>
          <w:lang w:val="sv-SE"/>
          <w:rPrChange w:id="11724" w:author="R2-1810848 SA" w:date="2018-07-10T13:28:00Z">
            <w:rPr>
              <w:szCs w:val="16"/>
            </w:rPr>
          </w:rPrChange>
        </w:rPr>
        <w:tab/>
      </w:r>
      <w:r w:rsidRPr="00E04AA0">
        <w:rPr>
          <w:highlight w:val="cyan"/>
          <w:lang w:val="sv-SE"/>
          <w:rPrChange w:id="11725"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726" w:author="R2-1810848 SA" w:date="2018-07-10T13:28:00Z">
            <w:rPr/>
          </w:rPrChange>
        </w:rPr>
      </w:pPr>
      <w:r w:rsidRPr="00E04AA0">
        <w:rPr>
          <w:highlight w:val="cyan"/>
          <w:lang w:val="sv-SE"/>
          <w:rPrChange w:id="11727" w:author="R2-1810848 SA" w:date="2018-07-10T13:28:00Z">
            <w:rPr>
              <w:szCs w:val="16"/>
            </w:rPr>
          </w:rPrChange>
        </w:rPr>
        <w:tab/>
      </w:r>
      <w:r w:rsidRPr="00E04AA0">
        <w:rPr>
          <w:highlight w:val="cyan"/>
          <w:lang w:val="sv-SE"/>
          <w:rPrChange w:id="11728" w:author="R2-1810848 SA" w:date="2018-07-10T13:28:00Z">
            <w:rPr>
              <w:szCs w:val="16"/>
            </w:rPr>
          </w:rPrChange>
        </w:rPr>
        <w:tab/>
      </w:r>
      <w:r w:rsidRPr="00E04AA0">
        <w:rPr>
          <w:highlight w:val="cyan"/>
          <w:lang w:val="sv-SE"/>
          <w:rPrChange w:id="11729" w:author="R2-1810848 SA" w:date="2018-07-10T13:28:00Z">
            <w:rPr>
              <w:szCs w:val="16"/>
            </w:rPr>
          </w:rPrChange>
        </w:rPr>
        <w:tab/>
      </w:r>
      <w:r w:rsidRPr="00E04AA0">
        <w:rPr>
          <w:highlight w:val="cyan"/>
          <w:lang w:val="sv-SE"/>
          <w:rPrChange w:id="11730" w:author="R2-1810848 SA" w:date="2018-07-10T13:28:00Z">
            <w:rPr>
              <w:szCs w:val="16"/>
            </w:rPr>
          </w:rPrChange>
        </w:rPr>
        <w:tab/>
      </w:r>
      <w:r w:rsidRPr="00E04AA0">
        <w:rPr>
          <w:highlight w:val="cyan"/>
          <w:lang w:val="sv-SE"/>
          <w:rPrChange w:id="11731" w:author="R2-1810848 SA" w:date="2018-07-10T13:28:00Z">
            <w:rPr>
              <w:szCs w:val="16"/>
            </w:rPr>
          </w:rPrChange>
        </w:rPr>
        <w:tab/>
      </w:r>
      <w:r w:rsidRPr="00E04AA0">
        <w:rPr>
          <w:highlight w:val="cyan"/>
          <w:lang w:val="sv-SE"/>
          <w:rPrChange w:id="11732" w:author="R2-1810848 SA" w:date="2018-07-10T13:28:00Z">
            <w:rPr>
              <w:szCs w:val="16"/>
            </w:rPr>
          </w:rPrChange>
        </w:rPr>
        <w:tab/>
      </w:r>
      <w:r w:rsidRPr="00E04AA0">
        <w:rPr>
          <w:highlight w:val="cyan"/>
          <w:lang w:val="sv-SE"/>
          <w:rPrChange w:id="11733" w:author="R2-1810848 SA" w:date="2018-07-10T13:28:00Z">
            <w:rPr>
              <w:szCs w:val="16"/>
            </w:rPr>
          </w:rPrChange>
        </w:rPr>
        <w:tab/>
      </w:r>
      <w:r w:rsidRPr="00E04AA0">
        <w:rPr>
          <w:highlight w:val="cyan"/>
          <w:lang w:val="sv-SE"/>
          <w:rPrChange w:id="11734" w:author="R2-1810848 SA" w:date="2018-07-10T13:28:00Z">
            <w:rPr>
              <w:szCs w:val="16"/>
            </w:rPr>
          </w:rPrChange>
        </w:rPr>
        <w:tab/>
      </w:r>
      <w:r w:rsidRPr="00E04AA0">
        <w:rPr>
          <w:highlight w:val="cyan"/>
          <w:lang w:val="sv-SE"/>
          <w:rPrChange w:id="11735" w:author="R2-1810848 SA" w:date="2018-07-10T13:28:00Z">
            <w:rPr>
              <w:szCs w:val="16"/>
            </w:rPr>
          </w:rPrChange>
        </w:rPr>
        <w:tab/>
      </w:r>
      <w:r w:rsidRPr="00E04AA0">
        <w:rPr>
          <w:highlight w:val="cyan"/>
          <w:lang w:val="sv-SE"/>
          <w:rPrChange w:id="11736" w:author="R2-1810848 SA" w:date="2018-07-10T13:28:00Z">
            <w:rPr>
              <w:szCs w:val="16"/>
            </w:rPr>
          </w:rPrChange>
        </w:rPr>
        <w:tab/>
      </w:r>
      <w:r w:rsidRPr="00E04AA0">
        <w:rPr>
          <w:highlight w:val="cyan"/>
          <w:lang w:val="sv-SE"/>
          <w:rPrChange w:id="11737"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738" w:author="R2-1810848 SA" w:date="2018-07-10T13:28:00Z">
            <w:rPr/>
          </w:rPrChange>
        </w:rPr>
      </w:pPr>
      <w:r w:rsidRPr="00E04AA0">
        <w:rPr>
          <w:highlight w:val="cyan"/>
          <w:lang w:val="sv-SE"/>
          <w:rPrChange w:id="11739" w:author="R2-1810848 SA" w:date="2018-07-10T13:28:00Z">
            <w:rPr>
              <w:szCs w:val="16"/>
            </w:rPr>
          </w:rPrChange>
        </w:rPr>
        <w:tab/>
      </w:r>
      <w:r w:rsidRPr="00E04AA0">
        <w:rPr>
          <w:highlight w:val="cyan"/>
          <w:lang w:val="sv-SE"/>
          <w:rPrChange w:id="11740" w:author="R2-1810848 SA" w:date="2018-07-10T13:28:00Z">
            <w:rPr>
              <w:szCs w:val="16"/>
            </w:rPr>
          </w:rPrChange>
        </w:rPr>
        <w:tab/>
      </w:r>
      <w:r w:rsidRPr="00E04AA0">
        <w:rPr>
          <w:highlight w:val="cyan"/>
          <w:lang w:val="sv-SE"/>
          <w:rPrChange w:id="11741" w:author="R2-1810848 SA" w:date="2018-07-10T13:28:00Z">
            <w:rPr>
              <w:szCs w:val="16"/>
            </w:rPr>
          </w:rPrChange>
        </w:rPr>
        <w:tab/>
      </w:r>
      <w:r w:rsidRPr="00E04AA0">
        <w:rPr>
          <w:highlight w:val="cyan"/>
          <w:lang w:val="sv-SE"/>
          <w:rPrChange w:id="11742" w:author="R2-1810848 SA" w:date="2018-07-10T13:28:00Z">
            <w:rPr>
              <w:szCs w:val="16"/>
            </w:rPr>
          </w:rPrChange>
        </w:rPr>
        <w:tab/>
      </w:r>
      <w:r w:rsidRPr="00E04AA0">
        <w:rPr>
          <w:highlight w:val="cyan"/>
          <w:lang w:val="sv-SE"/>
          <w:rPrChange w:id="11743" w:author="R2-1810848 SA" w:date="2018-07-10T13:28:00Z">
            <w:rPr>
              <w:szCs w:val="16"/>
            </w:rPr>
          </w:rPrChange>
        </w:rPr>
        <w:tab/>
      </w:r>
      <w:r w:rsidRPr="00E04AA0">
        <w:rPr>
          <w:highlight w:val="cyan"/>
          <w:lang w:val="sv-SE"/>
          <w:rPrChange w:id="11744" w:author="R2-1810848 SA" w:date="2018-07-10T13:28:00Z">
            <w:rPr>
              <w:szCs w:val="16"/>
            </w:rPr>
          </w:rPrChange>
        </w:rPr>
        <w:tab/>
      </w:r>
      <w:r w:rsidRPr="00E04AA0">
        <w:rPr>
          <w:highlight w:val="cyan"/>
          <w:lang w:val="sv-SE"/>
          <w:rPrChange w:id="11745" w:author="R2-1810848 SA" w:date="2018-07-10T13:28:00Z">
            <w:rPr>
              <w:szCs w:val="16"/>
            </w:rPr>
          </w:rPrChange>
        </w:rPr>
        <w:tab/>
      </w:r>
      <w:r w:rsidRPr="00E04AA0">
        <w:rPr>
          <w:highlight w:val="cyan"/>
          <w:lang w:val="sv-SE"/>
          <w:rPrChange w:id="11746" w:author="R2-1810848 SA" w:date="2018-07-10T13:28:00Z">
            <w:rPr>
              <w:szCs w:val="16"/>
            </w:rPr>
          </w:rPrChange>
        </w:rPr>
        <w:tab/>
      </w:r>
      <w:r w:rsidRPr="00E04AA0">
        <w:rPr>
          <w:highlight w:val="cyan"/>
          <w:lang w:val="sv-SE"/>
          <w:rPrChange w:id="11747" w:author="R2-1810848 SA" w:date="2018-07-10T13:28:00Z">
            <w:rPr>
              <w:szCs w:val="16"/>
            </w:rPr>
          </w:rPrChange>
        </w:rPr>
        <w:tab/>
      </w:r>
      <w:r w:rsidRPr="00E04AA0">
        <w:rPr>
          <w:highlight w:val="cyan"/>
          <w:lang w:val="sv-SE"/>
          <w:rPrChange w:id="11748" w:author="R2-1810848 SA" w:date="2018-07-10T13:28:00Z">
            <w:rPr>
              <w:szCs w:val="16"/>
            </w:rPr>
          </w:rPrChange>
        </w:rPr>
        <w:tab/>
      </w:r>
      <w:r w:rsidRPr="00E04AA0">
        <w:rPr>
          <w:highlight w:val="cyan"/>
          <w:lang w:val="sv-SE"/>
          <w:rPrChange w:id="11749"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750" w:author="R2-1810848 SA" w:date="2018-07-10T13:28:00Z">
            <w:rPr/>
          </w:rPrChange>
        </w:rPr>
      </w:pPr>
      <w:r w:rsidRPr="00E04AA0">
        <w:rPr>
          <w:highlight w:val="cyan"/>
          <w:lang w:val="sv-SE"/>
          <w:rPrChange w:id="11751" w:author="R2-1810848 SA" w:date="2018-07-10T13:28:00Z">
            <w:rPr>
              <w:szCs w:val="16"/>
            </w:rPr>
          </w:rPrChange>
        </w:rPr>
        <w:tab/>
        <w:t>drx-HARQ-RTT-TimerDL</w:t>
      </w:r>
      <w:r w:rsidRPr="00E04AA0">
        <w:rPr>
          <w:highlight w:val="cyan"/>
          <w:lang w:val="sv-SE"/>
          <w:rPrChange w:id="11752" w:author="R2-1810848 SA" w:date="2018-07-10T13:28:00Z">
            <w:rPr>
              <w:szCs w:val="16"/>
            </w:rPr>
          </w:rPrChange>
        </w:rPr>
        <w:tab/>
      </w:r>
      <w:r w:rsidRPr="00E04AA0">
        <w:rPr>
          <w:highlight w:val="cyan"/>
          <w:lang w:val="sv-SE"/>
          <w:rPrChange w:id="11753" w:author="R2-1810848 SA" w:date="2018-07-10T13:28:00Z">
            <w:rPr>
              <w:szCs w:val="16"/>
            </w:rPr>
          </w:rPrChange>
        </w:rPr>
        <w:tab/>
      </w:r>
      <w:r w:rsidRPr="00E04AA0">
        <w:rPr>
          <w:highlight w:val="cyan"/>
          <w:lang w:val="sv-SE"/>
          <w:rPrChange w:id="11754" w:author="R2-1810848 SA" w:date="2018-07-10T13:28:00Z">
            <w:rPr>
              <w:szCs w:val="16"/>
            </w:rPr>
          </w:rPrChange>
        </w:rPr>
        <w:tab/>
      </w:r>
      <w:r w:rsidRPr="00E04AA0">
        <w:rPr>
          <w:highlight w:val="cyan"/>
          <w:lang w:val="sv-SE"/>
          <w:rPrChange w:id="11755" w:author="R2-1810848 SA" w:date="2018-07-10T13:28:00Z">
            <w:rPr>
              <w:szCs w:val="16"/>
            </w:rPr>
          </w:rPrChange>
        </w:rPr>
        <w:tab/>
      </w:r>
      <w:bookmarkStart w:id="11756" w:name="_Hlk500879922"/>
      <w:r w:rsidRPr="00E04AA0">
        <w:rPr>
          <w:color w:val="993366"/>
          <w:highlight w:val="cyan"/>
          <w:lang w:val="sv-SE"/>
          <w:rPrChange w:id="11757" w:author="R2-1810848 SA" w:date="2018-07-10T13:28:00Z">
            <w:rPr>
              <w:color w:val="993366"/>
              <w:szCs w:val="16"/>
            </w:rPr>
          </w:rPrChange>
        </w:rPr>
        <w:t>INTEGER</w:t>
      </w:r>
      <w:r w:rsidRPr="00E04AA0">
        <w:rPr>
          <w:highlight w:val="cyan"/>
          <w:lang w:val="sv-SE"/>
          <w:rPrChange w:id="11758" w:author="R2-1810848 SA" w:date="2018-07-10T13:28:00Z">
            <w:rPr>
              <w:szCs w:val="16"/>
            </w:rPr>
          </w:rPrChange>
        </w:rPr>
        <w:t xml:space="preserve"> (0..56),</w:t>
      </w:r>
      <w:bookmarkEnd w:id="11756"/>
    </w:p>
    <w:p w14:paraId="726FF885" w14:textId="77777777" w:rsidR="000805DB" w:rsidRPr="00390CF2" w:rsidRDefault="00E04AA0" w:rsidP="000805DB">
      <w:pPr>
        <w:pStyle w:val="PL"/>
        <w:rPr>
          <w:highlight w:val="cyan"/>
          <w:lang w:val="sv-SE"/>
          <w:rPrChange w:id="11759" w:author="R2-1810848 SA" w:date="2018-07-10T13:28:00Z">
            <w:rPr/>
          </w:rPrChange>
        </w:rPr>
      </w:pPr>
      <w:r w:rsidRPr="00E04AA0">
        <w:rPr>
          <w:highlight w:val="cyan"/>
          <w:lang w:val="sv-SE"/>
          <w:rPrChange w:id="11760" w:author="R2-1810848 SA" w:date="2018-07-10T13:28:00Z">
            <w:rPr>
              <w:szCs w:val="16"/>
            </w:rPr>
          </w:rPrChange>
        </w:rPr>
        <w:tab/>
        <w:t>drx-HARQ-RTT-TimerUL</w:t>
      </w:r>
      <w:r w:rsidRPr="00E04AA0">
        <w:rPr>
          <w:highlight w:val="cyan"/>
          <w:lang w:val="sv-SE"/>
          <w:rPrChange w:id="11761" w:author="R2-1810848 SA" w:date="2018-07-10T13:28:00Z">
            <w:rPr>
              <w:szCs w:val="16"/>
            </w:rPr>
          </w:rPrChange>
        </w:rPr>
        <w:tab/>
      </w:r>
      <w:r w:rsidRPr="00E04AA0">
        <w:rPr>
          <w:highlight w:val="cyan"/>
          <w:lang w:val="sv-SE"/>
          <w:rPrChange w:id="11762" w:author="R2-1810848 SA" w:date="2018-07-10T13:28:00Z">
            <w:rPr>
              <w:szCs w:val="16"/>
            </w:rPr>
          </w:rPrChange>
        </w:rPr>
        <w:tab/>
      </w:r>
      <w:r w:rsidRPr="00E04AA0">
        <w:rPr>
          <w:highlight w:val="cyan"/>
          <w:lang w:val="sv-SE"/>
          <w:rPrChange w:id="11763" w:author="R2-1810848 SA" w:date="2018-07-10T13:28:00Z">
            <w:rPr>
              <w:szCs w:val="16"/>
            </w:rPr>
          </w:rPrChange>
        </w:rPr>
        <w:tab/>
      </w:r>
      <w:r w:rsidRPr="00E04AA0">
        <w:rPr>
          <w:highlight w:val="cyan"/>
          <w:lang w:val="sv-SE"/>
          <w:rPrChange w:id="11764" w:author="R2-1810848 SA" w:date="2018-07-10T13:28:00Z">
            <w:rPr>
              <w:szCs w:val="16"/>
            </w:rPr>
          </w:rPrChange>
        </w:rPr>
        <w:tab/>
      </w:r>
      <w:r w:rsidRPr="00E04AA0">
        <w:rPr>
          <w:color w:val="993366"/>
          <w:highlight w:val="cyan"/>
          <w:lang w:val="sv-SE"/>
          <w:rPrChange w:id="11765" w:author="R2-1810848 SA" w:date="2018-07-10T13:28:00Z">
            <w:rPr>
              <w:color w:val="993366"/>
              <w:szCs w:val="16"/>
            </w:rPr>
          </w:rPrChange>
        </w:rPr>
        <w:t>INTEGER</w:t>
      </w:r>
      <w:r w:rsidRPr="00E04AA0">
        <w:rPr>
          <w:highlight w:val="cyan"/>
          <w:lang w:val="sv-SE"/>
          <w:rPrChange w:id="11766"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767" w:author="R2-1810848 SA" w:date="2018-07-10T13:28:00Z">
            <w:rPr/>
          </w:rPrChange>
        </w:rPr>
      </w:pPr>
      <w:r w:rsidRPr="00E04AA0">
        <w:rPr>
          <w:highlight w:val="cyan"/>
          <w:lang w:val="sv-SE"/>
          <w:rPrChange w:id="11768" w:author="R2-1810848 SA" w:date="2018-07-10T13:28:00Z">
            <w:rPr>
              <w:szCs w:val="16"/>
            </w:rPr>
          </w:rPrChange>
        </w:rPr>
        <w:tab/>
        <w:t>drx-RetransmissionTimerDL</w:t>
      </w:r>
      <w:r w:rsidRPr="00E04AA0">
        <w:rPr>
          <w:highlight w:val="cyan"/>
          <w:lang w:val="sv-SE"/>
          <w:rPrChange w:id="11769" w:author="R2-1810848 SA" w:date="2018-07-10T13:28:00Z">
            <w:rPr>
              <w:szCs w:val="16"/>
            </w:rPr>
          </w:rPrChange>
        </w:rPr>
        <w:tab/>
      </w:r>
      <w:r w:rsidRPr="00E04AA0">
        <w:rPr>
          <w:highlight w:val="cyan"/>
          <w:lang w:val="sv-SE"/>
          <w:rPrChange w:id="11770" w:author="R2-1810848 SA" w:date="2018-07-10T13:28:00Z">
            <w:rPr>
              <w:szCs w:val="16"/>
            </w:rPr>
          </w:rPrChange>
        </w:rPr>
        <w:tab/>
      </w:r>
      <w:r w:rsidRPr="00E04AA0">
        <w:rPr>
          <w:highlight w:val="cyan"/>
          <w:lang w:val="sv-SE"/>
          <w:rPrChange w:id="11771" w:author="R2-1810848 SA" w:date="2018-07-10T13:28:00Z">
            <w:rPr>
              <w:szCs w:val="16"/>
            </w:rPr>
          </w:rPrChange>
        </w:rPr>
        <w:tab/>
      </w:r>
      <w:r w:rsidRPr="00E04AA0">
        <w:rPr>
          <w:color w:val="993366"/>
          <w:highlight w:val="cyan"/>
          <w:lang w:val="sv-SE"/>
          <w:rPrChange w:id="11772" w:author="R2-1810848 SA" w:date="2018-07-10T13:28:00Z">
            <w:rPr>
              <w:color w:val="993366"/>
              <w:szCs w:val="16"/>
            </w:rPr>
          </w:rPrChange>
        </w:rPr>
        <w:t>ENUMERATED</w:t>
      </w:r>
      <w:r w:rsidRPr="00E04AA0">
        <w:rPr>
          <w:highlight w:val="cyan"/>
          <w:lang w:val="sv-SE"/>
          <w:rPrChange w:id="11773"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774" w:author="R2-1810848 SA" w:date="2018-07-10T13:28:00Z">
            <w:rPr/>
          </w:rPrChange>
        </w:rPr>
      </w:pP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r>
      <w:r w:rsidRPr="00E04AA0">
        <w:rPr>
          <w:highlight w:val="cyan"/>
          <w:lang w:val="sv-SE"/>
          <w:rPrChange w:id="11777" w:author="R2-1810848 SA" w:date="2018-07-10T13:28:00Z">
            <w:rPr>
              <w:szCs w:val="16"/>
            </w:rPr>
          </w:rPrChange>
        </w:rPr>
        <w:tab/>
      </w:r>
      <w:r w:rsidRPr="00E04AA0">
        <w:rPr>
          <w:highlight w:val="cyan"/>
          <w:lang w:val="sv-SE"/>
          <w:rPrChange w:id="11778" w:author="R2-1810848 SA" w:date="2018-07-10T13:28:00Z">
            <w:rPr>
              <w:szCs w:val="16"/>
            </w:rPr>
          </w:rPrChange>
        </w:rPr>
        <w:tab/>
      </w:r>
      <w:r w:rsidRPr="00E04AA0">
        <w:rPr>
          <w:highlight w:val="cyan"/>
          <w:lang w:val="sv-SE"/>
          <w:rPrChange w:id="11779" w:author="R2-1810848 SA" w:date="2018-07-10T13:28:00Z">
            <w:rPr>
              <w:szCs w:val="16"/>
            </w:rPr>
          </w:rPrChange>
        </w:rPr>
        <w:tab/>
      </w:r>
      <w:r w:rsidRPr="00E04AA0">
        <w:rPr>
          <w:highlight w:val="cyan"/>
          <w:lang w:val="sv-SE"/>
          <w:rPrChange w:id="11780" w:author="R2-1810848 SA" w:date="2018-07-10T13:28:00Z">
            <w:rPr>
              <w:szCs w:val="16"/>
            </w:rPr>
          </w:rPrChange>
        </w:rPr>
        <w:tab/>
      </w:r>
      <w:r w:rsidRPr="00E04AA0">
        <w:rPr>
          <w:highlight w:val="cyan"/>
          <w:lang w:val="sv-SE"/>
          <w:rPrChange w:id="11781" w:author="R2-1810848 SA" w:date="2018-07-10T13:28:00Z">
            <w:rPr>
              <w:szCs w:val="16"/>
            </w:rPr>
          </w:rPrChange>
        </w:rPr>
        <w:tab/>
      </w:r>
      <w:r w:rsidRPr="00E04AA0">
        <w:rPr>
          <w:highlight w:val="cyan"/>
          <w:lang w:val="sv-SE"/>
          <w:rPrChange w:id="11782" w:author="R2-1810848 SA" w:date="2018-07-10T13:28:00Z">
            <w:rPr>
              <w:szCs w:val="16"/>
            </w:rPr>
          </w:rPrChange>
        </w:rPr>
        <w:tab/>
      </w:r>
      <w:r w:rsidRPr="00E04AA0">
        <w:rPr>
          <w:highlight w:val="cyan"/>
          <w:lang w:val="sv-SE"/>
          <w:rPrChange w:id="11783" w:author="R2-1810848 SA" w:date="2018-07-10T13:28:00Z">
            <w:rPr>
              <w:szCs w:val="16"/>
            </w:rPr>
          </w:rPrChange>
        </w:rPr>
        <w:tab/>
      </w:r>
      <w:r w:rsidRPr="00E04AA0">
        <w:rPr>
          <w:highlight w:val="cyan"/>
          <w:lang w:val="sv-SE"/>
          <w:rPrChange w:id="11784" w:author="R2-1810848 SA" w:date="2018-07-10T13:28:00Z">
            <w:rPr>
              <w:szCs w:val="16"/>
            </w:rPr>
          </w:rPrChange>
        </w:rPr>
        <w:tab/>
      </w:r>
      <w:r w:rsidRPr="00E04AA0">
        <w:rPr>
          <w:highlight w:val="cyan"/>
          <w:lang w:val="sv-SE"/>
          <w:rPrChange w:id="11785"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786" w:author="R2-1810848 SA" w:date="2018-07-10T13:28:00Z">
            <w:rPr/>
          </w:rPrChange>
        </w:rPr>
      </w:pP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r>
      <w:r w:rsidRPr="00E04AA0">
        <w:rPr>
          <w:highlight w:val="cyan"/>
          <w:lang w:val="sv-SE"/>
          <w:rPrChange w:id="11790" w:author="R2-1810848 SA" w:date="2018-07-10T13:28:00Z">
            <w:rPr>
              <w:szCs w:val="16"/>
            </w:rPr>
          </w:rPrChange>
        </w:rPr>
        <w:tab/>
      </w: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r>
      <w:r w:rsidRPr="00E04AA0">
        <w:rPr>
          <w:highlight w:val="cyan"/>
          <w:lang w:val="sv-SE"/>
          <w:rPrChange w:id="11794" w:author="R2-1810848 SA" w:date="2018-07-10T13:28:00Z">
            <w:rPr>
              <w:szCs w:val="16"/>
            </w:rPr>
          </w:rPrChange>
        </w:rPr>
        <w:tab/>
      </w:r>
      <w:r w:rsidRPr="00E04AA0">
        <w:rPr>
          <w:highlight w:val="cyan"/>
          <w:lang w:val="sv-SE"/>
          <w:rPrChange w:id="11795" w:author="R2-1810848 SA" w:date="2018-07-10T13:28:00Z">
            <w:rPr>
              <w:szCs w:val="16"/>
            </w:rPr>
          </w:rPrChange>
        </w:rPr>
        <w:tab/>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798" w:author="R2-1810848 SA" w:date="2018-07-10T13:28:00Z">
            <w:rPr/>
          </w:rPrChange>
        </w:rPr>
      </w:pP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r>
      <w:r w:rsidRPr="00E04AA0">
        <w:rPr>
          <w:highlight w:val="cyan"/>
          <w:lang w:val="sv-SE"/>
          <w:rPrChange w:id="11803" w:author="R2-1810848 SA" w:date="2018-07-10T13:28:00Z">
            <w:rPr>
              <w:szCs w:val="16"/>
            </w:rPr>
          </w:rPrChange>
        </w:rPr>
        <w:tab/>
      </w: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highlight w:val="cyan"/>
          <w:lang w:val="sv-SE"/>
          <w:rPrChange w:id="11809"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10" w:author="R2-1810848 SA" w:date="2018-07-10T13:28:00Z">
            <w:rPr/>
          </w:rPrChange>
        </w:rPr>
      </w:pPr>
      <w:r w:rsidRPr="00E04AA0">
        <w:rPr>
          <w:highlight w:val="cyan"/>
          <w:lang w:val="sv-SE"/>
          <w:rPrChange w:id="11811" w:author="R2-1810848 SA" w:date="2018-07-10T13:28:00Z">
            <w:rPr>
              <w:szCs w:val="16"/>
            </w:rPr>
          </w:rPrChange>
        </w:rPr>
        <w:tab/>
        <w:t>drx-RetransmissionTimerUL</w:t>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color w:val="993366"/>
          <w:highlight w:val="cyan"/>
          <w:lang w:val="sv-SE"/>
          <w:rPrChange w:id="11815" w:author="R2-1810848 SA" w:date="2018-07-10T13:28:00Z">
            <w:rPr>
              <w:color w:val="993366"/>
              <w:szCs w:val="16"/>
            </w:rPr>
          </w:rPrChange>
        </w:rPr>
        <w:t>ENUMERATED</w:t>
      </w:r>
      <w:r w:rsidRPr="00E04AA0">
        <w:rPr>
          <w:highlight w:val="cyan"/>
          <w:lang w:val="sv-SE"/>
          <w:rPrChange w:id="11816"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17" w:author="R2-1810848 SA" w:date="2018-07-10T13:28:00Z">
            <w:rPr/>
          </w:rPrChange>
        </w:rPr>
      </w:pPr>
      <w:r w:rsidRPr="00E04AA0">
        <w:rPr>
          <w:highlight w:val="cyan"/>
          <w:lang w:val="sv-SE"/>
          <w:rPrChange w:id="11818" w:author="R2-1810848 SA" w:date="2018-07-10T13:28:00Z">
            <w:rPr>
              <w:szCs w:val="16"/>
            </w:rPr>
          </w:rPrChange>
        </w:rPr>
        <w:tab/>
      </w:r>
      <w:r w:rsidRPr="00E04AA0">
        <w:rPr>
          <w:highlight w:val="cyan"/>
          <w:lang w:val="sv-SE"/>
          <w:rPrChange w:id="11819" w:author="R2-1810848 SA" w:date="2018-07-10T13:28:00Z">
            <w:rPr>
              <w:szCs w:val="16"/>
            </w:rPr>
          </w:rPrChange>
        </w:rPr>
        <w:tab/>
      </w:r>
      <w:r w:rsidRPr="00E04AA0">
        <w:rPr>
          <w:highlight w:val="cyan"/>
          <w:lang w:val="sv-SE"/>
          <w:rPrChange w:id="11820" w:author="R2-1810848 SA" w:date="2018-07-10T13:28:00Z">
            <w:rPr>
              <w:szCs w:val="16"/>
            </w:rPr>
          </w:rPrChange>
        </w:rPr>
        <w:tab/>
      </w:r>
      <w:r w:rsidRPr="00E04AA0">
        <w:rPr>
          <w:highlight w:val="cyan"/>
          <w:lang w:val="sv-SE"/>
          <w:rPrChange w:id="11821" w:author="R2-1810848 SA" w:date="2018-07-10T13:28:00Z">
            <w:rPr>
              <w:szCs w:val="16"/>
            </w:rPr>
          </w:rPrChange>
        </w:rPr>
        <w:tab/>
      </w: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r>
      <w:r w:rsidRPr="00E04AA0">
        <w:rPr>
          <w:highlight w:val="cyan"/>
          <w:lang w:val="sv-SE"/>
          <w:rPrChange w:id="11824" w:author="R2-1810848 SA" w:date="2018-07-10T13:28:00Z">
            <w:rPr>
              <w:szCs w:val="16"/>
            </w:rPr>
          </w:rPrChange>
        </w:rPr>
        <w:tab/>
      </w:r>
      <w:r w:rsidRPr="00E04AA0">
        <w:rPr>
          <w:highlight w:val="cyan"/>
          <w:lang w:val="sv-SE"/>
          <w:rPrChange w:id="11825" w:author="R2-1810848 SA" w:date="2018-07-10T13:28:00Z">
            <w:rPr>
              <w:szCs w:val="16"/>
            </w:rPr>
          </w:rPrChange>
        </w:rPr>
        <w:tab/>
      </w:r>
      <w:r w:rsidRPr="00E04AA0">
        <w:rPr>
          <w:highlight w:val="cyan"/>
          <w:lang w:val="sv-SE"/>
          <w:rPrChange w:id="11826" w:author="R2-1810848 SA" w:date="2018-07-10T13:28:00Z">
            <w:rPr>
              <w:szCs w:val="16"/>
            </w:rPr>
          </w:rPrChange>
        </w:rPr>
        <w:tab/>
      </w:r>
      <w:r w:rsidRPr="00E04AA0">
        <w:rPr>
          <w:highlight w:val="cyan"/>
          <w:lang w:val="sv-SE"/>
          <w:rPrChange w:id="11827" w:author="R2-1810848 SA" w:date="2018-07-10T13:28:00Z">
            <w:rPr>
              <w:szCs w:val="16"/>
            </w:rPr>
          </w:rPrChange>
        </w:rPr>
        <w:tab/>
      </w:r>
      <w:r w:rsidRPr="00E04AA0">
        <w:rPr>
          <w:highlight w:val="cyan"/>
          <w:lang w:val="sv-SE"/>
          <w:rPrChange w:id="11828"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829" w:author="R2-1810848 SA" w:date="2018-07-10T13:28:00Z">
            <w:rPr/>
          </w:rPrChange>
        </w:rPr>
      </w:pPr>
      <w:r w:rsidRPr="00E04AA0">
        <w:rPr>
          <w:highlight w:val="cyan"/>
          <w:lang w:val="sv-SE"/>
          <w:rPrChange w:id="11830" w:author="R2-1810848 SA" w:date="2018-07-10T13:28:00Z">
            <w:rPr>
              <w:szCs w:val="16"/>
            </w:rPr>
          </w:rPrChange>
        </w:rPr>
        <w:tab/>
      </w:r>
      <w:r w:rsidRPr="00E04AA0">
        <w:rPr>
          <w:highlight w:val="cyan"/>
          <w:lang w:val="sv-SE"/>
          <w:rPrChange w:id="11831" w:author="R2-1810848 SA" w:date="2018-07-10T13:28:00Z">
            <w:rPr>
              <w:szCs w:val="16"/>
            </w:rPr>
          </w:rPrChange>
        </w:rPr>
        <w:tab/>
      </w:r>
      <w:r w:rsidRPr="00E04AA0">
        <w:rPr>
          <w:highlight w:val="cyan"/>
          <w:lang w:val="sv-SE"/>
          <w:rPrChange w:id="11832" w:author="R2-1810848 SA" w:date="2018-07-10T13:28:00Z">
            <w:rPr>
              <w:szCs w:val="16"/>
            </w:rPr>
          </w:rPrChange>
        </w:rPr>
        <w:tab/>
      </w:r>
      <w:r w:rsidRPr="00E04AA0">
        <w:rPr>
          <w:highlight w:val="cyan"/>
          <w:lang w:val="sv-SE"/>
          <w:rPrChange w:id="11833" w:author="R2-1810848 SA" w:date="2018-07-10T13:28:00Z">
            <w:rPr>
              <w:szCs w:val="16"/>
            </w:rPr>
          </w:rPrChange>
        </w:rPr>
        <w:tab/>
      </w:r>
      <w:r w:rsidRPr="00E04AA0">
        <w:rPr>
          <w:highlight w:val="cyan"/>
          <w:lang w:val="sv-SE"/>
          <w:rPrChange w:id="11834" w:author="R2-1810848 SA" w:date="2018-07-10T13:28:00Z">
            <w:rPr>
              <w:szCs w:val="16"/>
            </w:rPr>
          </w:rPrChange>
        </w:rPr>
        <w:tab/>
      </w:r>
      <w:r w:rsidRPr="00E04AA0">
        <w:rPr>
          <w:highlight w:val="cyan"/>
          <w:lang w:val="sv-SE"/>
          <w:rPrChange w:id="11835" w:author="R2-1810848 SA" w:date="2018-07-10T13:28:00Z">
            <w:rPr>
              <w:szCs w:val="16"/>
            </w:rPr>
          </w:rPrChange>
        </w:rPr>
        <w:tab/>
      </w:r>
      <w:r w:rsidRPr="00E04AA0">
        <w:rPr>
          <w:highlight w:val="cyan"/>
          <w:lang w:val="sv-SE"/>
          <w:rPrChange w:id="11836" w:author="R2-1810848 SA" w:date="2018-07-10T13:28:00Z">
            <w:rPr>
              <w:szCs w:val="16"/>
            </w:rPr>
          </w:rPrChange>
        </w:rPr>
        <w:tab/>
      </w:r>
      <w:r w:rsidRPr="00E04AA0">
        <w:rPr>
          <w:highlight w:val="cyan"/>
          <w:lang w:val="sv-SE"/>
          <w:rPrChange w:id="11837" w:author="R2-1810848 SA" w:date="2018-07-10T13:28:00Z">
            <w:rPr>
              <w:szCs w:val="16"/>
            </w:rPr>
          </w:rPrChange>
        </w:rPr>
        <w:tab/>
      </w:r>
      <w:r w:rsidRPr="00E04AA0">
        <w:rPr>
          <w:highlight w:val="cyan"/>
          <w:lang w:val="sv-SE"/>
          <w:rPrChange w:id="11838" w:author="R2-1810848 SA" w:date="2018-07-10T13:28:00Z">
            <w:rPr>
              <w:szCs w:val="16"/>
            </w:rPr>
          </w:rPrChange>
        </w:rPr>
        <w:tab/>
      </w:r>
      <w:r w:rsidRPr="00E04AA0">
        <w:rPr>
          <w:highlight w:val="cyan"/>
          <w:lang w:val="sv-SE"/>
          <w:rPrChange w:id="11839" w:author="R2-1810848 SA" w:date="2018-07-10T13:28:00Z">
            <w:rPr>
              <w:szCs w:val="16"/>
            </w:rPr>
          </w:rPrChange>
        </w:rPr>
        <w:tab/>
      </w:r>
      <w:r w:rsidRPr="00E04AA0">
        <w:rPr>
          <w:highlight w:val="cyan"/>
          <w:lang w:val="sv-SE"/>
          <w:rPrChange w:id="11840"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841" w:author="R2-1810848 SA" w:date="2018-07-10T13:28:00Z">
            <w:rPr/>
          </w:rPrChange>
        </w:rPr>
      </w:pPr>
      <w:r w:rsidRPr="00E04AA0">
        <w:rPr>
          <w:highlight w:val="cyan"/>
          <w:lang w:val="sv-SE"/>
          <w:rPrChange w:id="11842" w:author="R2-1810848 SA" w:date="2018-07-10T13:28:00Z">
            <w:rPr>
              <w:szCs w:val="16"/>
            </w:rPr>
          </w:rPrChange>
        </w:rPr>
        <w:tab/>
      </w:r>
      <w:r w:rsidRPr="00E04AA0">
        <w:rPr>
          <w:highlight w:val="cyan"/>
          <w:lang w:val="sv-SE"/>
          <w:rPrChange w:id="11843" w:author="R2-1810848 SA" w:date="2018-07-10T13:28:00Z">
            <w:rPr>
              <w:szCs w:val="16"/>
            </w:rPr>
          </w:rPrChange>
        </w:rPr>
        <w:tab/>
      </w:r>
      <w:r w:rsidRPr="00E04AA0">
        <w:rPr>
          <w:highlight w:val="cyan"/>
          <w:lang w:val="sv-SE"/>
          <w:rPrChange w:id="11844" w:author="R2-1810848 SA" w:date="2018-07-10T13:28:00Z">
            <w:rPr>
              <w:szCs w:val="16"/>
            </w:rPr>
          </w:rPrChange>
        </w:rPr>
        <w:tab/>
      </w:r>
      <w:r w:rsidRPr="00E04AA0">
        <w:rPr>
          <w:highlight w:val="cyan"/>
          <w:lang w:val="sv-SE"/>
          <w:rPrChange w:id="11845" w:author="R2-1810848 SA" w:date="2018-07-10T13:28:00Z">
            <w:rPr>
              <w:szCs w:val="16"/>
            </w:rPr>
          </w:rPrChange>
        </w:rPr>
        <w:tab/>
      </w:r>
      <w:r w:rsidRPr="00E04AA0">
        <w:rPr>
          <w:highlight w:val="cyan"/>
          <w:lang w:val="sv-SE"/>
          <w:rPrChange w:id="11846" w:author="R2-1810848 SA" w:date="2018-07-10T13:28:00Z">
            <w:rPr>
              <w:szCs w:val="16"/>
            </w:rPr>
          </w:rPrChange>
        </w:rPr>
        <w:tab/>
      </w: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r>
      <w:r w:rsidRPr="00E04AA0">
        <w:rPr>
          <w:highlight w:val="cyan"/>
          <w:lang w:val="sv-SE"/>
          <w:rPrChange w:id="11851" w:author="R2-1810848 SA" w:date="2018-07-10T13:28:00Z">
            <w:rPr>
              <w:szCs w:val="16"/>
            </w:rPr>
          </w:rPrChange>
        </w:rPr>
        <w:tab/>
      </w:r>
      <w:r w:rsidRPr="00E04AA0">
        <w:rPr>
          <w:highlight w:val="cyan"/>
          <w:lang w:val="sv-SE"/>
          <w:rPrChange w:id="11852"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853"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854" w:author="R2-1810848 SA" w:date="2018-07-10T13:28:00Z">
            <w:rPr/>
          </w:rPrChange>
        </w:rPr>
      </w:pPr>
      <w:r w:rsidRPr="00390CF2">
        <w:rPr>
          <w:highlight w:val="cyan"/>
        </w:rPr>
        <w:tab/>
      </w:r>
      <w:r w:rsidRPr="00390CF2">
        <w:rPr>
          <w:highlight w:val="cyan"/>
        </w:rPr>
        <w:tab/>
      </w:r>
      <w:r w:rsidR="00E04AA0" w:rsidRPr="00E04AA0">
        <w:rPr>
          <w:highlight w:val="cyan"/>
          <w:lang w:val="sv-SE"/>
          <w:rPrChange w:id="11855" w:author="R2-1810848 SA" w:date="2018-07-10T13:28:00Z">
            <w:rPr>
              <w:szCs w:val="16"/>
            </w:rPr>
          </w:rPrChange>
        </w:rPr>
        <w:t>ms20</w:t>
      </w:r>
      <w:r w:rsidR="00E04AA0" w:rsidRPr="00E04AA0">
        <w:rPr>
          <w:highlight w:val="cyan"/>
          <w:lang w:val="sv-SE"/>
          <w:rPrChange w:id="11856" w:author="R2-1810848 SA" w:date="2018-07-10T13:28:00Z">
            <w:rPr>
              <w:szCs w:val="16"/>
            </w:rPr>
          </w:rPrChange>
        </w:rPr>
        <w:tab/>
      </w:r>
      <w:r w:rsidR="00E04AA0" w:rsidRPr="00E04AA0">
        <w:rPr>
          <w:highlight w:val="cyan"/>
          <w:lang w:val="sv-SE"/>
          <w:rPrChange w:id="11857" w:author="R2-1810848 SA" w:date="2018-07-10T13:28:00Z">
            <w:rPr>
              <w:szCs w:val="16"/>
            </w:rPr>
          </w:rPrChange>
        </w:rPr>
        <w:tab/>
      </w:r>
      <w:r w:rsidR="00E04AA0" w:rsidRPr="00E04AA0">
        <w:rPr>
          <w:highlight w:val="cyan"/>
          <w:lang w:val="sv-SE"/>
          <w:rPrChange w:id="11858" w:author="R2-1810848 SA" w:date="2018-07-10T13:28:00Z">
            <w:rPr>
              <w:szCs w:val="16"/>
            </w:rPr>
          </w:rPrChange>
        </w:rPr>
        <w:tab/>
      </w:r>
      <w:r w:rsidR="00E04AA0" w:rsidRPr="00E04AA0">
        <w:rPr>
          <w:highlight w:val="cyan"/>
          <w:lang w:val="sv-SE"/>
          <w:rPrChange w:id="11859" w:author="R2-1810848 SA" w:date="2018-07-10T13:28:00Z">
            <w:rPr>
              <w:szCs w:val="16"/>
            </w:rPr>
          </w:rPrChange>
        </w:rPr>
        <w:tab/>
      </w:r>
      <w:r w:rsidR="00E04AA0" w:rsidRPr="00E04AA0">
        <w:rPr>
          <w:highlight w:val="cyan"/>
          <w:lang w:val="sv-SE"/>
          <w:rPrChange w:id="11860" w:author="R2-1810848 SA" w:date="2018-07-10T13:28:00Z">
            <w:rPr>
              <w:szCs w:val="16"/>
            </w:rPr>
          </w:rPrChange>
        </w:rPr>
        <w:tab/>
      </w:r>
      <w:r w:rsidR="00E04AA0" w:rsidRPr="00E04AA0">
        <w:rPr>
          <w:highlight w:val="cyan"/>
          <w:lang w:val="sv-SE"/>
          <w:rPrChange w:id="11861" w:author="R2-1810848 SA" w:date="2018-07-10T13:28:00Z">
            <w:rPr>
              <w:szCs w:val="16"/>
            </w:rPr>
          </w:rPrChange>
        </w:rPr>
        <w:tab/>
      </w:r>
      <w:r w:rsidR="00E04AA0" w:rsidRPr="00E04AA0">
        <w:rPr>
          <w:highlight w:val="cyan"/>
          <w:lang w:val="sv-SE"/>
          <w:rPrChange w:id="11862" w:author="R2-1810848 SA" w:date="2018-07-10T13:28:00Z">
            <w:rPr>
              <w:szCs w:val="16"/>
            </w:rPr>
          </w:rPrChange>
        </w:rPr>
        <w:tab/>
      </w:r>
      <w:r w:rsidR="00E04AA0" w:rsidRPr="00E04AA0">
        <w:rPr>
          <w:highlight w:val="cyan"/>
          <w:lang w:val="sv-SE"/>
          <w:rPrChange w:id="11863" w:author="R2-1810848 SA" w:date="2018-07-10T13:28:00Z">
            <w:rPr>
              <w:szCs w:val="16"/>
            </w:rPr>
          </w:rPrChange>
        </w:rPr>
        <w:tab/>
      </w:r>
      <w:r w:rsidR="00E04AA0" w:rsidRPr="00E04AA0">
        <w:rPr>
          <w:color w:val="993366"/>
          <w:highlight w:val="cyan"/>
          <w:lang w:val="sv-SE"/>
          <w:rPrChange w:id="11864" w:author="R2-1810848 SA" w:date="2018-07-10T13:28:00Z">
            <w:rPr>
              <w:color w:val="993366"/>
              <w:szCs w:val="16"/>
            </w:rPr>
          </w:rPrChange>
        </w:rPr>
        <w:t>INTEGER</w:t>
      </w:r>
      <w:r w:rsidR="00E04AA0" w:rsidRPr="00E04AA0">
        <w:rPr>
          <w:highlight w:val="cyan"/>
          <w:lang w:val="sv-SE"/>
          <w:rPrChange w:id="11865"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866" w:author="R2-1810848 SA" w:date="2018-07-10T13:28:00Z">
            <w:rPr/>
          </w:rPrChange>
        </w:rPr>
      </w:pP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t>ms32</w:t>
      </w:r>
      <w:r w:rsidRPr="00E04AA0">
        <w:rPr>
          <w:highlight w:val="cyan"/>
          <w:lang w:val="sv-SE"/>
          <w:rPrChange w:id="11869" w:author="R2-1810848 SA" w:date="2018-07-10T13:28:00Z">
            <w:rPr>
              <w:szCs w:val="16"/>
            </w:rPr>
          </w:rPrChange>
        </w:rPr>
        <w:tab/>
      </w:r>
      <w:r w:rsidRPr="00E04AA0">
        <w:rPr>
          <w:highlight w:val="cyan"/>
          <w:lang w:val="sv-SE"/>
          <w:rPrChange w:id="11870" w:author="R2-1810848 SA" w:date="2018-07-10T13:28:00Z">
            <w:rPr>
              <w:szCs w:val="16"/>
            </w:rPr>
          </w:rPrChange>
        </w:rPr>
        <w:tab/>
      </w:r>
      <w:r w:rsidRPr="00E04AA0">
        <w:rPr>
          <w:highlight w:val="cyan"/>
          <w:lang w:val="sv-SE"/>
          <w:rPrChange w:id="11871" w:author="R2-1810848 SA" w:date="2018-07-10T13:28:00Z">
            <w:rPr>
              <w:szCs w:val="16"/>
            </w:rPr>
          </w:rPrChange>
        </w:rPr>
        <w:tab/>
      </w:r>
      <w:r w:rsidRPr="00E04AA0">
        <w:rPr>
          <w:highlight w:val="cyan"/>
          <w:lang w:val="sv-SE"/>
          <w:rPrChange w:id="11872" w:author="R2-1810848 SA" w:date="2018-07-10T13:28:00Z">
            <w:rPr>
              <w:szCs w:val="16"/>
            </w:rPr>
          </w:rPrChange>
        </w:rPr>
        <w:tab/>
      </w: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r>
      <w:r w:rsidRPr="00E04AA0">
        <w:rPr>
          <w:highlight w:val="cyan"/>
          <w:lang w:val="sv-SE"/>
          <w:rPrChange w:id="11875" w:author="R2-1810848 SA" w:date="2018-07-10T13:28:00Z">
            <w:rPr>
              <w:szCs w:val="16"/>
            </w:rPr>
          </w:rPrChange>
        </w:rPr>
        <w:tab/>
      </w:r>
      <w:r w:rsidRPr="00E04AA0">
        <w:rPr>
          <w:highlight w:val="cyan"/>
          <w:lang w:val="sv-SE"/>
          <w:rPrChange w:id="11876" w:author="R2-1810848 SA" w:date="2018-07-10T13:28:00Z">
            <w:rPr>
              <w:szCs w:val="16"/>
            </w:rPr>
          </w:rPrChange>
        </w:rPr>
        <w:tab/>
      </w:r>
      <w:r w:rsidRPr="00E04AA0">
        <w:rPr>
          <w:color w:val="993366"/>
          <w:highlight w:val="cyan"/>
          <w:lang w:val="sv-SE"/>
          <w:rPrChange w:id="11877" w:author="R2-1810848 SA" w:date="2018-07-10T13:28:00Z">
            <w:rPr>
              <w:color w:val="993366"/>
              <w:szCs w:val="16"/>
            </w:rPr>
          </w:rPrChange>
        </w:rPr>
        <w:t>INTEGER</w:t>
      </w:r>
      <w:r w:rsidRPr="00E04AA0">
        <w:rPr>
          <w:highlight w:val="cyan"/>
          <w:lang w:val="sv-SE"/>
          <w:rPrChange w:id="11878"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879" w:author="R2-1810848 SA" w:date="2018-07-10T13:28:00Z">
            <w:rPr/>
          </w:rPrChange>
        </w:rPr>
      </w:pP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t>ms40</w:t>
      </w:r>
      <w:r w:rsidRPr="00E04AA0">
        <w:rPr>
          <w:highlight w:val="cyan"/>
          <w:lang w:val="sv-SE"/>
          <w:rPrChange w:id="11882" w:author="R2-1810848 SA" w:date="2018-07-10T13:28:00Z">
            <w:rPr>
              <w:szCs w:val="16"/>
            </w:rPr>
          </w:rPrChange>
        </w:rPr>
        <w:tab/>
      </w:r>
      <w:r w:rsidRPr="00E04AA0">
        <w:rPr>
          <w:highlight w:val="cyan"/>
          <w:lang w:val="sv-SE"/>
          <w:rPrChange w:id="11883" w:author="R2-1810848 SA" w:date="2018-07-10T13:28:00Z">
            <w:rPr>
              <w:szCs w:val="16"/>
            </w:rPr>
          </w:rPrChange>
        </w:rPr>
        <w:tab/>
      </w:r>
      <w:r w:rsidRPr="00E04AA0">
        <w:rPr>
          <w:highlight w:val="cyan"/>
          <w:lang w:val="sv-SE"/>
          <w:rPrChange w:id="11884" w:author="R2-1810848 SA" w:date="2018-07-10T13:28:00Z">
            <w:rPr>
              <w:szCs w:val="16"/>
            </w:rPr>
          </w:rPrChange>
        </w:rPr>
        <w:tab/>
      </w:r>
      <w:r w:rsidRPr="00E04AA0">
        <w:rPr>
          <w:highlight w:val="cyan"/>
          <w:lang w:val="sv-SE"/>
          <w:rPrChange w:id="11885" w:author="R2-1810848 SA" w:date="2018-07-10T13:28:00Z">
            <w:rPr>
              <w:szCs w:val="16"/>
            </w:rPr>
          </w:rPrChange>
        </w:rPr>
        <w:tab/>
      </w: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r>
      <w:r w:rsidRPr="00E04AA0">
        <w:rPr>
          <w:highlight w:val="cyan"/>
          <w:lang w:val="sv-SE"/>
          <w:rPrChange w:id="11888" w:author="R2-1810848 SA" w:date="2018-07-10T13:28:00Z">
            <w:rPr>
              <w:szCs w:val="16"/>
            </w:rPr>
          </w:rPrChange>
        </w:rPr>
        <w:tab/>
      </w:r>
      <w:r w:rsidRPr="00E04AA0">
        <w:rPr>
          <w:highlight w:val="cyan"/>
          <w:lang w:val="sv-SE"/>
          <w:rPrChange w:id="11889" w:author="R2-1810848 SA" w:date="2018-07-10T13:28:00Z">
            <w:rPr>
              <w:szCs w:val="16"/>
            </w:rPr>
          </w:rPrChange>
        </w:rPr>
        <w:tab/>
      </w:r>
      <w:r w:rsidRPr="00E04AA0">
        <w:rPr>
          <w:color w:val="993366"/>
          <w:highlight w:val="cyan"/>
          <w:lang w:val="sv-SE"/>
          <w:rPrChange w:id="11890" w:author="R2-1810848 SA" w:date="2018-07-10T13:28:00Z">
            <w:rPr>
              <w:color w:val="993366"/>
              <w:szCs w:val="16"/>
            </w:rPr>
          </w:rPrChange>
        </w:rPr>
        <w:t>INTEGER</w:t>
      </w:r>
      <w:r w:rsidRPr="00E04AA0">
        <w:rPr>
          <w:highlight w:val="cyan"/>
          <w:lang w:val="sv-SE"/>
          <w:rPrChange w:id="11891"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892" w:author="R2-1810848 SA" w:date="2018-07-10T13:28:00Z">
            <w:rPr/>
          </w:rPrChange>
        </w:rPr>
      </w:pPr>
      <w:r w:rsidRPr="00E04AA0">
        <w:rPr>
          <w:highlight w:val="cyan"/>
          <w:lang w:val="sv-SE"/>
          <w:rPrChange w:id="11893" w:author="R2-1810848 SA" w:date="2018-07-10T13:28:00Z">
            <w:rPr>
              <w:szCs w:val="16"/>
            </w:rPr>
          </w:rPrChange>
        </w:rPr>
        <w:lastRenderedPageBreak/>
        <w:tab/>
      </w:r>
      <w:r w:rsidRPr="00E04AA0">
        <w:rPr>
          <w:highlight w:val="cyan"/>
          <w:lang w:val="sv-SE"/>
          <w:rPrChange w:id="11894" w:author="R2-1810848 SA" w:date="2018-07-10T13:28:00Z">
            <w:rPr>
              <w:szCs w:val="16"/>
            </w:rPr>
          </w:rPrChange>
        </w:rPr>
        <w:tab/>
        <w:t>ms60</w:t>
      </w: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r>
      <w:r w:rsidRPr="00E04AA0">
        <w:rPr>
          <w:highlight w:val="cyan"/>
          <w:lang w:val="sv-SE"/>
          <w:rPrChange w:id="11897" w:author="R2-1810848 SA" w:date="2018-07-10T13:28:00Z">
            <w:rPr>
              <w:szCs w:val="16"/>
            </w:rPr>
          </w:rPrChange>
        </w:rPr>
        <w:tab/>
      </w:r>
      <w:r w:rsidRPr="00E04AA0">
        <w:rPr>
          <w:highlight w:val="cyan"/>
          <w:lang w:val="sv-SE"/>
          <w:rPrChange w:id="11898" w:author="R2-1810848 SA" w:date="2018-07-10T13:28:00Z">
            <w:rPr>
              <w:szCs w:val="16"/>
            </w:rPr>
          </w:rPrChange>
        </w:rPr>
        <w:tab/>
      </w: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r>
      <w:r w:rsidRPr="00E04AA0">
        <w:rPr>
          <w:highlight w:val="cyan"/>
          <w:lang w:val="sv-SE"/>
          <w:rPrChange w:id="11901" w:author="R2-1810848 SA" w:date="2018-07-10T13:28:00Z">
            <w:rPr>
              <w:szCs w:val="16"/>
            </w:rPr>
          </w:rPrChange>
        </w:rPr>
        <w:tab/>
      </w:r>
      <w:r w:rsidRPr="00E04AA0">
        <w:rPr>
          <w:highlight w:val="cyan"/>
          <w:lang w:val="sv-SE"/>
          <w:rPrChange w:id="11902" w:author="R2-1810848 SA" w:date="2018-07-10T13:28:00Z">
            <w:rPr>
              <w:szCs w:val="16"/>
            </w:rPr>
          </w:rPrChange>
        </w:rPr>
        <w:tab/>
      </w:r>
      <w:r w:rsidRPr="00E04AA0">
        <w:rPr>
          <w:color w:val="993366"/>
          <w:highlight w:val="cyan"/>
          <w:lang w:val="sv-SE"/>
          <w:rPrChange w:id="11903" w:author="R2-1810848 SA" w:date="2018-07-10T13:28:00Z">
            <w:rPr>
              <w:color w:val="993366"/>
              <w:szCs w:val="16"/>
            </w:rPr>
          </w:rPrChange>
        </w:rPr>
        <w:t>INTEGER</w:t>
      </w:r>
      <w:r w:rsidRPr="00E04AA0">
        <w:rPr>
          <w:highlight w:val="cyan"/>
          <w:lang w:val="sv-SE"/>
          <w:rPrChange w:id="11904"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05" w:author="R2-1810848 SA" w:date="2018-07-10T13:28:00Z">
            <w:rPr/>
          </w:rPrChange>
        </w:rPr>
      </w:pPr>
      <w:r w:rsidRPr="00E04AA0">
        <w:rPr>
          <w:highlight w:val="cyan"/>
          <w:lang w:val="sv-SE"/>
          <w:rPrChange w:id="11906" w:author="R2-1810848 SA" w:date="2018-07-10T13:28:00Z">
            <w:rPr>
              <w:szCs w:val="16"/>
            </w:rPr>
          </w:rPrChange>
        </w:rPr>
        <w:tab/>
      </w:r>
      <w:r w:rsidRPr="00E04AA0">
        <w:rPr>
          <w:highlight w:val="cyan"/>
          <w:lang w:val="sv-SE"/>
          <w:rPrChange w:id="11907" w:author="R2-1810848 SA" w:date="2018-07-10T13:28:00Z">
            <w:rPr>
              <w:szCs w:val="16"/>
            </w:rPr>
          </w:rPrChange>
        </w:rPr>
        <w:tab/>
        <w:t>ms64</w:t>
      </w:r>
      <w:r w:rsidRPr="00E04AA0">
        <w:rPr>
          <w:highlight w:val="cyan"/>
          <w:lang w:val="sv-SE"/>
          <w:rPrChange w:id="11908" w:author="R2-1810848 SA" w:date="2018-07-10T13:28:00Z">
            <w:rPr>
              <w:szCs w:val="16"/>
            </w:rPr>
          </w:rPrChange>
        </w:rPr>
        <w:tab/>
      </w:r>
      <w:r w:rsidRPr="00E04AA0">
        <w:rPr>
          <w:highlight w:val="cyan"/>
          <w:lang w:val="sv-SE"/>
          <w:rPrChange w:id="11909" w:author="R2-1810848 SA" w:date="2018-07-10T13:28:00Z">
            <w:rPr>
              <w:szCs w:val="16"/>
            </w:rPr>
          </w:rPrChange>
        </w:rPr>
        <w:tab/>
      </w: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r>
      <w:r w:rsidRPr="00E04AA0">
        <w:rPr>
          <w:highlight w:val="cyan"/>
          <w:lang w:val="sv-SE"/>
          <w:rPrChange w:id="11913" w:author="R2-1810848 SA" w:date="2018-07-10T13:28:00Z">
            <w:rPr>
              <w:szCs w:val="16"/>
            </w:rPr>
          </w:rPrChange>
        </w:rPr>
        <w:tab/>
      </w: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color w:val="993366"/>
          <w:highlight w:val="cyan"/>
          <w:lang w:val="sv-SE"/>
          <w:rPrChange w:id="11916" w:author="R2-1810848 SA" w:date="2018-07-10T13:28:00Z">
            <w:rPr>
              <w:color w:val="993366"/>
              <w:szCs w:val="16"/>
            </w:rPr>
          </w:rPrChange>
        </w:rPr>
        <w:t>INTEGER</w:t>
      </w:r>
      <w:r w:rsidRPr="00E04AA0">
        <w:rPr>
          <w:highlight w:val="cyan"/>
          <w:lang w:val="sv-SE"/>
          <w:rPrChange w:id="11917"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18" w:author="R2-1810848 SA" w:date="2018-07-10T13:28:00Z">
            <w:rPr/>
          </w:rPrChange>
        </w:rPr>
      </w:pP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t>ms70</w:t>
      </w:r>
      <w:r w:rsidRPr="00E04AA0">
        <w:rPr>
          <w:highlight w:val="cyan"/>
          <w:lang w:val="sv-SE"/>
          <w:rPrChange w:id="11921" w:author="R2-1810848 SA" w:date="2018-07-10T13:28:00Z">
            <w:rPr>
              <w:szCs w:val="16"/>
            </w:rPr>
          </w:rPrChange>
        </w:rPr>
        <w:tab/>
      </w:r>
      <w:r w:rsidRPr="00E04AA0">
        <w:rPr>
          <w:highlight w:val="cyan"/>
          <w:lang w:val="sv-SE"/>
          <w:rPrChange w:id="11922" w:author="R2-1810848 SA" w:date="2018-07-10T13:28:00Z">
            <w:rPr>
              <w:szCs w:val="16"/>
            </w:rPr>
          </w:rPrChange>
        </w:rPr>
        <w:tab/>
      </w:r>
      <w:r w:rsidRPr="00E04AA0">
        <w:rPr>
          <w:highlight w:val="cyan"/>
          <w:lang w:val="sv-SE"/>
          <w:rPrChange w:id="11923" w:author="R2-1810848 SA" w:date="2018-07-10T13:28:00Z">
            <w:rPr>
              <w:szCs w:val="16"/>
            </w:rPr>
          </w:rPrChange>
        </w:rPr>
        <w:tab/>
      </w:r>
      <w:r w:rsidRPr="00E04AA0">
        <w:rPr>
          <w:highlight w:val="cyan"/>
          <w:lang w:val="sv-SE"/>
          <w:rPrChange w:id="11924" w:author="R2-1810848 SA" w:date="2018-07-10T13:28:00Z">
            <w:rPr>
              <w:szCs w:val="16"/>
            </w:rPr>
          </w:rPrChange>
        </w:rPr>
        <w:tab/>
      </w:r>
      <w:r w:rsidRPr="00E04AA0">
        <w:rPr>
          <w:highlight w:val="cyan"/>
          <w:lang w:val="sv-SE"/>
          <w:rPrChange w:id="11925" w:author="R2-1810848 SA" w:date="2018-07-10T13:28:00Z">
            <w:rPr>
              <w:szCs w:val="16"/>
            </w:rPr>
          </w:rPrChange>
        </w:rPr>
        <w:tab/>
      </w:r>
      <w:r w:rsidRPr="00E04AA0">
        <w:rPr>
          <w:highlight w:val="cyan"/>
          <w:lang w:val="sv-SE"/>
          <w:rPrChange w:id="11926" w:author="R2-1810848 SA" w:date="2018-07-10T13:28:00Z">
            <w:rPr>
              <w:szCs w:val="16"/>
            </w:rPr>
          </w:rPrChange>
        </w:rPr>
        <w:tab/>
      </w:r>
      <w:r w:rsidRPr="00E04AA0">
        <w:rPr>
          <w:highlight w:val="cyan"/>
          <w:lang w:val="sv-SE"/>
          <w:rPrChange w:id="11927" w:author="R2-1810848 SA" w:date="2018-07-10T13:28:00Z">
            <w:rPr>
              <w:szCs w:val="16"/>
            </w:rPr>
          </w:rPrChange>
        </w:rPr>
        <w:tab/>
      </w:r>
      <w:r w:rsidRPr="00E04AA0">
        <w:rPr>
          <w:highlight w:val="cyan"/>
          <w:lang w:val="sv-SE"/>
          <w:rPrChange w:id="11928" w:author="R2-1810848 SA" w:date="2018-07-10T13:28:00Z">
            <w:rPr>
              <w:szCs w:val="16"/>
            </w:rPr>
          </w:rPrChange>
        </w:rPr>
        <w:tab/>
      </w:r>
      <w:r w:rsidRPr="00E04AA0">
        <w:rPr>
          <w:color w:val="993366"/>
          <w:highlight w:val="cyan"/>
          <w:lang w:val="sv-SE"/>
          <w:rPrChange w:id="11929" w:author="R2-1810848 SA" w:date="2018-07-10T13:28:00Z">
            <w:rPr>
              <w:color w:val="993366"/>
              <w:szCs w:val="16"/>
            </w:rPr>
          </w:rPrChange>
        </w:rPr>
        <w:t>INTEGER</w:t>
      </w:r>
      <w:r w:rsidRPr="00E04AA0">
        <w:rPr>
          <w:highlight w:val="cyan"/>
          <w:lang w:val="sv-SE"/>
          <w:rPrChange w:id="11930" w:author="R2-1810848 SA" w:date="2018-07-10T13:28:00Z">
            <w:rPr>
              <w:szCs w:val="16"/>
            </w:rPr>
          </w:rPrChange>
        </w:rPr>
        <w:t>(0..69),</w:t>
      </w:r>
    </w:p>
    <w:p w14:paraId="3F9EA968" w14:textId="77777777" w:rsidR="000805DB" w:rsidRPr="00390CF2" w:rsidRDefault="00E04AA0" w:rsidP="000805DB">
      <w:pPr>
        <w:pStyle w:val="PL"/>
        <w:rPr>
          <w:highlight w:val="cyan"/>
          <w:lang w:val="sv-SE"/>
          <w:rPrChange w:id="11931" w:author="R2-1810848 SA" w:date="2018-07-10T13:28:00Z">
            <w:rPr/>
          </w:rPrChange>
        </w:rPr>
      </w:pPr>
      <w:r w:rsidRPr="00E04AA0">
        <w:rPr>
          <w:highlight w:val="cyan"/>
          <w:lang w:val="sv-SE"/>
          <w:rPrChange w:id="11932" w:author="R2-1810848 SA" w:date="2018-07-10T13:28:00Z">
            <w:rPr>
              <w:szCs w:val="16"/>
            </w:rPr>
          </w:rPrChange>
        </w:rPr>
        <w:tab/>
      </w:r>
      <w:r w:rsidRPr="00E04AA0">
        <w:rPr>
          <w:highlight w:val="cyan"/>
          <w:lang w:val="sv-SE"/>
          <w:rPrChange w:id="11933" w:author="R2-1810848 SA" w:date="2018-07-10T13:28:00Z">
            <w:rPr>
              <w:szCs w:val="16"/>
            </w:rPr>
          </w:rPrChange>
        </w:rPr>
        <w:tab/>
        <w:t>ms80</w:t>
      </w:r>
      <w:r w:rsidRPr="00E04AA0">
        <w:rPr>
          <w:highlight w:val="cyan"/>
          <w:lang w:val="sv-SE"/>
          <w:rPrChange w:id="11934" w:author="R2-1810848 SA" w:date="2018-07-10T13:28:00Z">
            <w:rPr>
              <w:szCs w:val="16"/>
            </w:rPr>
          </w:rPrChange>
        </w:rPr>
        <w:tab/>
      </w:r>
      <w:r w:rsidRPr="00E04AA0">
        <w:rPr>
          <w:highlight w:val="cyan"/>
          <w:lang w:val="sv-SE"/>
          <w:rPrChange w:id="11935" w:author="R2-1810848 SA" w:date="2018-07-10T13:28:00Z">
            <w:rPr>
              <w:szCs w:val="16"/>
            </w:rPr>
          </w:rPrChange>
        </w:rPr>
        <w:tab/>
      </w:r>
      <w:r w:rsidRPr="00E04AA0">
        <w:rPr>
          <w:highlight w:val="cyan"/>
          <w:lang w:val="sv-SE"/>
          <w:rPrChange w:id="11936" w:author="R2-1810848 SA" w:date="2018-07-10T13:28:00Z">
            <w:rPr>
              <w:szCs w:val="16"/>
            </w:rPr>
          </w:rPrChange>
        </w:rPr>
        <w:tab/>
      </w:r>
      <w:r w:rsidRPr="00E04AA0">
        <w:rPr>
          <w:highlight w:val="cyan"/>
          <w:lang w:val="sv-SE"/>
          <w:rPrChange w:id="11937" w:author="R2-1810848 SA" w:date="2018-07-10T13:28:00Z">
            <w:rPr>
              <w:szCs w:val="16"/>
            </w:rPr>
          </w:rPrChange>
        </w:rPr>
        <w:tab/>
      </w:r>
      <w:r w:rsidRPr="00E04AA0">
        <w:rPr>
          <w:highlight w:val="cyan"/>
          <w:lang w:val="sv-SE"/>
          <w:rPrChange w:id="11938" w:author="R2-1810848 SA" w:date="2018-07-10T13:28:00Z">
            <w:rPr>
              <w:szCs w:val="16"/>
            </w:rPr>
          </w:rPrChange>
        </w:rPr>
        <w:tab/>
      </w:r>
      <w:r w:rsidRPr="00E04AA0">
        <w:rPr>
          <w:highlight w:val="cyan"/>
          <w:lang w:val="sv-SE"/>
          <w:rPrChange w:id="11939" w:author="R2-1810848 SA" w:date="2018-07-10T13:28:00Z">
            <w:rPr>
              <w:szCs w:val="16"/>
            </w:rPr>
          </w:rPrChange>
        </w:rPr>
        <w:tab/>
      </w:r>
      <w:r w:rsidRPr="00E04AA0">
        <w:rPr>
          <w:highlight w:val="cyan"/>
          <w:lang w:val="sv-SE"/>
          <w:rPrChange w:id="11940" w:author="R2-1810848 SA" w:date="2018-07-10T13:28:00Z">
            <w:rPr>
              <w:szCs w:val="16"/>
            </w:rPr>
          </w:rPrChange>
        </w:rPr>
        <w:tab/>
      </w:r>
      <w:r w:rsidRPr="00E04AA0">
        <w:rPr>
          <w:highlight w:val="cyan"/>
          <w:lang w:val="sv-SE"/>
          <w:rPrChange w:id="11941" w:author="R2-1810848 SA" w:date="2018-07-10T13:28:00Z">
            <w:rPr>
              <w:szCs w:val="16"/>
            </w:rPr>
          </w:rPrChange>
        </w:rPr>
        <w:tab/>
      </w:r>
      <w:r w:rsidRPr="00E04AA0">
        <w:rPr>
          <w:color w:val="993366"/>
          <w:highlight w:val="cyan"/>
          <w:lang w:val="sv-SE"/>
          <w:rPrChange w:id="11942" w:author="R2-1810848 SA" w:date="2018-07-10T13:28:00Z">
            <w:rPr>
              <w:color w:val="993366"/>
              <w:szCs w:val="16"/>
            </w:rPr>
          </w:rPrChange>
        </w:rPr>
        <w:t>INTEGER</w:t>
      </w:r>
      <w:r w:rsidRPr="00E04AA0">
        <w:rPr>
          <w:highlight w:val="cyan"/>
          <w:lang w:val="sv-SE"/>
          <w:rPrChange w:id="11943" w:author="R2-1810848 SA" w:date="2018-07-10T13:28:00Z">
            <w:rPr>
              <w:szCs w:val="16"/>
            </w:rPr>
          </w:rPrChange>
        </w:rPr>
        <w:t>(0..79),</w:t>
      </w:r>
    </w:p>
    <w:p w14:paraId="44D5E39B" w14:textId="77777777" w:rsidR="000805DB" w:rsidRPr="00390CF2" w:rsidRDefault="00E04AA0" w:rsidP="000805DB">
      <w:pPr>
        <w:pStyle w:val="PL"/>
        <w:rPr>
          <w:highlight w:val="cyan"/>
          <w:lang w:val="sv-SE"/>
          <w:rPrChange w:id="11944" w:author="R2-1810848 SA" w:date="2018-07-10T13:28:00Z">
            <w:rPr/>
          </w:rPrChange>
        </w:rPr>
      </w:pPr>
      <w:r w:rsidRPr="00E04AA0">
        <w:rPr>
          <w:highlight w:val="cyan"/>
          <w:lang w:val="sv-SE"/>
          <w:rPrChange w:id="11945" w:author="R2-1810848 SA" w:date="2018-07-10T13:28:00Z">
            <w:rPr>
              <w:szCs w:val="16"/>
            </w:rPr>
          </w:rPrChange>
        </w:rPr>
        <w:tab/>
      </w:r>
      <w:r w:rsidRPr="00E04AA0">
        <w:rPr>
          <w:highlight w:val="cyan"/>
          <w:lang w:val="sv-SE"/>
          <w:rPrChange w:id="11946" w:author="R2-1810848 SA" w:date="2018-07-10T13:28:00Z">
            <w:rPr>
              <w:szCs w:val="16"/>
            </w:rPr>
          </w:rPrChange>
        </w:rPr>
        <w:tab/>
        <w:t>ms128</w:t>
      </w:r>
      <w:r w:rsidRPr="00E04AA0">
        <w:rPr>
          <w:highlight w:val="cyan"/>
          <w:lang w:val="sv-SE"/>
          <w:rPrChange w:id="11947" w:author="R2-1810848 SA" w:date="2018-07-10T13:28:00Z">
            <w:rPr>
              <w:szCs w:val="16"/>
            </w:rPr>
          </w:rPrChange>
        </w:rPr>
        <w:tab/>
      </w:r>
      <w:r w:rsidRPr="00E04AA0">
        <w:rPr>
          <w:highlight w:val="cyan"/>
          <w:lang w:val="sv-SE"/>
          <w:rPrChange w:id="11948" w:author="R2-1810848 SA" w:date="2018-07-10T13:28:00Z">
            <w:rPr>
              <w:szCs w:val="16"/>
            </w:rPr>
          </w:rPrChange>
        </w:rPr>
        <w:tab/>
      </w:r>
      <w:r w:rsidRPr="00E04AA0">
        <w:rPr>
          <w:highlight w:val="cyan"/>
          <w:lang w:val="sv-SE"/>
          <w:rPrChange w:id="11949" w:author="R2-1810848 SA" w:date="2018-07-10T13:28:00Z">
            <w:rPr>
              <w:szCs w:val="16"/>
            </w:rPr>
          </w:rPrChange>
        </w:rPr>
        <w:tab/>
      </w:r>
      <w:r w:rsidRPr="00E04AA0">
        <w:rPr>
          <w:highlight w:val="cyan"/>
          <w:lang w:val="sv-SE"/>
          <w:rPrChange w:id="11950" w:author="R2-1810848 SA" w:date="2018-07-10T13:28:00Z">
            <w:rPr>
              <w:szCs w:val="16"/>
            </w:rPr>
          </w:rPrChange>
        </w:rPr>
        <w:tab/>
      </w:r>
      <w:r w:rsidRPr="00E04AA0">
        <w:rPr>
          <w:highlight w:val="cyan"/>
          <w:lang w:val="sv-SE"/>
          <w:rPrChange w:id="11951" w:author="R2-1810848 SA" w:date="2018-07-10T13:28:00Z">
            <w:rPr>
              <w:szCs w:val="16"/>
            </w:rPr>
          </w:rPrChange>
        </w:rPr>
        <w:tab/>
      </w:r>
      <w:r w:rsidRPr="00E04AA0">
        <w:rPr>
          <w:highlight w:val="cyan"/>
          <w:lang w:val="sv-SE"/>
          <w:rPrChange w:id="11952" w:author="R2-1810848 SA" w:date="2018-07-10T13:28:00Z">
            <w:rPr>
              <w:szCs w:val="16"/>
            </w:rPr>
          </w:rPrChange>
        </w:rPr>
        <w:tab/>
      </w:r>
      <w:r w:rsidRPr="00E04AA0">
        <w:rPr>
          <w:highlight w:val="cyan"/>
          <w:lang w:val="sv-SE"/>
          <w:rPrChange w:id="11953" w:author="R2-1810848 SA" w:date="2018-07-10T13:28:00Z">
            <w:rPr>
              <w:szCs w:val="16"/>
            </w:rPr>
          </w:rPrChange>
        </w:rPr>
        <w:tab/>
      </w:r>
      <w:r w:rsidRPr="00E04AA0">
        <w:rPr>
          <w:highlight w:val="cyan"/>
          <w:lang w:val="sv-SE"/>
          <w:rPrChange w:id="11954" w:author="R2-1810848 SA" w:date="2018-07-10T13:28:00Z">
            <w:rPr>
              <w:szCs w:val="16"/>
            </w:rPr>
          </w:rPrChange>
        </w:rPr>
        <w:tab/>
      </w:r>
      <w:r w:rsidRPr="00E04AA0">
        <w:rPr>
          <w:color w:val="993366"/>
          <w:highlight w:val="cyan"/>
          <w:lang w:val="sv-SE"/>
          <w:rPrChange w:id="11955" w:author="R2-1810848 SA" w:date="2018-07-10T13:28:00Z">
            <w:rPr>
              <w:color w:val="993366"/>
              <w:szCs w:val="16"/>
            </w:rPr>
          </w:rPrChange>
        </w:rPr>
        <w:t>INTEGER</w:t>
      </w:r>
      <w:r w:rsidRPr="00E04AA0">
        <w:rPr>
          <w:highlight w:val="cyan"/>
          <w:lang w:val="sv-SE"/>
          <w:rPrChange w:id="11956"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1957" w:author="R2-1810848 SA" w:date="2018-07-10T13:28:00Z">
            <w:rPr/>
          </w:rPrChange>
        </w:rPr>
      </w:pPr>
      <w:r w:rsidRPr="00E04AA0">
        <w:rPr>
          <w:highlight w:val="cyan"/>
          <w:lang w:val="sv-SE"/>
          <w:rPrChange w:id="11958" w:author="R2-1810848 SA" w:date="2018-07-10T13:28:00Z">
            <w:rPr>
              <w:szCs w:val="16"/>
            </w:rPr>
          </w:rPrChange>
        </w:rPr>
        <w:tab/>
      </w:r>
      <w:r w:rsidRPr="00E04AA0">
        <w:rPr>
          <w:highlight w:val="cyan"/>
          <w:lang w:val="sv-SE"/>
          <w:rPrChange w:id="11959" w:author="R2-1810848 SA" w:date="2018-07-10T13:28:00Z">
            <w:rPr>
              <w:szCs w:val="16"/>
            </w:rPr>
          </w:rPrChange>
        </w:rPr>
        <w:tab/>
        <w:t>ms160</w:t>
      </w:r>
      <w:r w:rsidRPr="00E04AA0">
        <w:rPr>
          <w:highlight w:val="cyan"/>
          <w:lang w:val="sv-SE"/>
          <w:rPrChange w:id="11960" w:author="R2-1810848 SA" w:date="2018-07-10T13:28:00Z">
            <w:rPr>
              <w:szCs w:val="16"/>
            </w:rPr>
          </w:rPrChange>
        </w:rPr>
        <w:tab/>
      </w:r>
      <w:r w:rsidRPr="00E04AA0">
        <w:rPr>
          <w:highlight w:val="cyan"/>
          <w:lang w:val="sv-SE"/>
          <w:rPrChange w:id="11961" w:author="R2-1810848 SA" w:date="2018-07-10T13:28:00Z">
            <w:rPr>
              <w:szCs w:val="16"/>
            </w:rPr>
          </w:rPrChange>
        </w:rPr>
        <w:tab/>
      </w:r>
      <w:r w:rsidRPr="00E04AA0">
        <w:rPr>
          <w:highlight w:val="cyan"/>
          <w:lang w:val="sv-SE"/>
          <w:rPrChange w:id="11962" w:author="R2-1810848 SA" w:date="2018-07-10T13:28:00Z">
            <w:rPr>
              <w:szCs w:val="16"/>
            </w:rPr>
          </w:rPrChange>
        </w:rPr>
        <w:tab/>
      </w:r>
      <w:r w:rsidRPr="00E04AA0">
        <w:rPr>
          <w:highlight w:val="cyan"/>
          <w:lang w:val="sv-SE"/>
          <w:rPrChange w:id="11963" w:author="R2-1810848 SA" w:date="2018-07-10T13:28:00Z">
            <w:rPr>
              <w:szCs w:val="16"/>
            </w:rPr>
          </w:rPrChange>
        </w:rPr>
        <w:tab/>
      </w:r>
      <w:r w:rsidRPr="00E04AA0">
        <w:rPr>
          <w:highlight w:val="cyan"/>
          <w:lang w:val="sv-SE"/>
          <w:rPrChange w:id="11964" w:author="R2-1810848 SA" w:date="2018-07-10T13:28:00Z">
            <w:rPr>
              <w:szCs w:val="16"/>
            </w:rPr>
          </w:rPrChange>
        </w:rPr>
        <w:tab/>
      </w:r>
      <w:r w:rsidRPr="00E04AA0">
        <w:rPr>
          <w:highlight w:val="cyan"/>
          <w:lang w:val="sv-SE"/>
          <w:rPrChange w:id="11965" w:author="R2-1810848 SA" w:date="2018-07-10T13:28:00Z">
            <w:rPr>
              <w:szCs w:val="16"/>
            </w:rPr>
          </w:rPrChange>
        </w:rPr>
        <w:tab/>
      </w:r>
      <w:r w:rsidRPr="00E04AA0">
        <w:rPr>
          <w:highlight w:val="cyan"/>
          <w:lang w:val="sv-SE"/>
          <w:rPrChange w:id="11966" w:author="R2-1810848 SA" w:date="2018-07-10T13:28:00Z">
            <w:rPr>
              <w:szCs w:val="16"/>
            </w:rPr>
          </w:rPrChange>
        </w:rPr>
        <w:tab/>
      </w:r>
      <w:r w:rsidRPr="00E04AA0">
        <w:rPr>
          <w:highlight w:val="cyan"/>
          <w:lang w:val="sv-SE"/>
          <w:rPrChange w:id="11967" w:author="R2-1810848 SA" w:date="2018-07-10T13:28:00Z">
            <w:rPr>
              <w:szCs w:val="16"/>
            </w:rPr>
          </w:rPrChange>
        </w:rPr>
        <w:tab/>
      </w:r>
      <w:r w:rsidRPr="00E04AA0">
        <w:rPr>
          <w:color w:val="993366"/>
          <w:highlight w:val="cyan"/>
          <w:lang w:val="sv-SE"/>
          <w:rPrChange w:id="11968" w:author="R2-1810848 SA" w:date="2018-07-10T13:28:00Z">
            <w:rPr>
              <w:color w:val="993366"/>
              <w:szCs w:val="16"/>
            </w:rPr>
          </w:rPrChange>
        </w:rPr>
        <w:t>INTEGER</w:t>
      </w:r>
      <w:r w:rsidRPr="00E04AA0">
        <w:rPr>
          <w:highlight w:val="cyan"/>
          <w:lang w:val="sv-SE"/>
          <w:rPrChange w:id="11969"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1970" w:author="R2-1810848 SA" w:date="2018-07-10T13:28:00Z">
            <w:rPr/>
          </w:rPrChange>
        </w:rPr>
      </w:pPr>
      <w:r w:rsidRPr="00E04AA0">
        <w:rPr>
          <w:highlight w:val="cyan"/>
          <w:lang w:val="sv-SE"/>
          <w:rPrChange w:id="11971" w:author="R2-1810848 SA" w:date="2018-07-10T13:28:00Z">
            <w:rPr>
              <w:szCs w:val="16"/>
            </w:rPr>
          </w:rPrChange>
        </w:rPr>
        <w:tab/>
      </w:r>
      <w:r w:rsidRPr="00E04AA0">
        <w:rPr>
          <w:highlight w:val="cyan"/>
          <w:lang w:val="sv-SE"/>
          <w:rPrChange w:id="11972" w:author="R2-1810848 SA" w:date="2018-07-10T13:28:00Z">
            <w:rPr>
              <w:szCs w:val="16"/>
            </w:rPr>
          </w:rPrChange>
        </w:rPr>
        <w:tab/>
        <w:t>ms256</w:t>
      </w:r>
      <w:r w:rsidRPr="00E04AA0">
        <w:rPr>
          <w:highlight w:val="cyan"/>
          <w:lang w:val="sv-SE"/>
          <w:rPrChange w:id="11973" w:author="R2-1810848 SA" w:date="2018-07-10T13:28:00Z">
            <w:rPr>
              <w:szCs w:val="16"/>
            </w:rPr>
          </w:rPrChange>
        </w:rPr>
        <w:tab/>
      </w:r>
      <w:r w:rsidRPr="00E04AA0">
        <w:rPr>
          <w:highlight w:val="cyan"/>
          <w:lang w:val="sv-SE"/>
          <w:rPrChange w:id="11974" w:author="R2-1810848 SA" w:date="2018-07-10T13:28:00Z">
            <w:rPr>
              <w:szCs w:val="16"/>
            </w:rPr>
          </w:rPrChange>
        </w:rPr>
        <w:tab/>
      </w:r>
      <w:r w:rsidRPr="00E04AA0">
        <w:rPr>
          <w:highlight w:val="cyan"/>
          <w:lang w:val="sv-SE"/>
          <w:rPrChange w:id="11975" w:author="R2-1810848 SA" w:date="2018-07-10T13:28:00Z">
            <w:rPr>
              <w:szCs w:val="16"/>
            </w:rPr>
          </w:rPrChange>
        </w:rPr>
        <w:tab/>
      </w:r>
      <w:r w:rsidRPr="00E04AA0">
        <w:rPr>
          <w:highlight w:val="cyan"/>
          <w:lang w:val="sv-SE"/>
          <w:rPrChange w:id="11976" w:author="R2-1810848 SA" w:date="2018-07-10T13:28:00Z">
            <w:rPr>
              <w:szCs w:val="16"/>
            </w:rPr>
          </w:rPrChange>
        </w:rPr>
        <w:tab/>
      </w:r>
      <w:r w:rsidRPr="00E04AA0">
        <w:rPr>
          <w:highlight w:val="cyan"/>
          <w:lang w:val="sv-SE"/>
          <w:rPrChange w:id="11977" w:author="R2-1810848 SA" w:date="2018-07-10T13:28:00Z">
            <w:rPr>
              <w:szCs w:val="16"/>
            </w:rPr>
          </w:rPrChange>
        </w:rPr>
        <w:tab/>
      </w: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r>
      <w:r w:rsidRPr="00E04AA0">
        <w:rPr>
          <w:highlight w:val="cyan"/>
          <w:lang w:val="sv-SE"/>
          <w:rPrChange w:id="11980" w:author="R2-1810848 SA" w:date="2018-07-10T13:28:00Z">
            <w:rPr>
              <w:szCs w:val="16"/>
            </w:rPr>
          </w:rPrChange>
        </w:rPr>
        <w:tab/>
      </w:r>
      <w:r w:rsidRPr="00E04AA0">
        <w:rPr>
          <w:color w:val="993366"/>
          <w:highlight w:val="cyan"/>
          <w:lang w:val="sv-SE"/>
          <w:rPrChange w:id="11981" w:author="R2-1810848 SA" w:date="2018-07-10T13:28:00Z">
            <w:rPr>
              <w:color w:val="993366"/>
              <w:szCs w:val="16"/>
            </w:rPr>
          </w:rPrChange>
        </w:rPr>
        <w:t>INTEGER</w:t>
      </w:r>
      <w:r w:rsidRPr="00E04AA0">
        <w:rPr>
          <w:highlight w:val="cyan"/>
          <w:lang w:val="sv-SE"/>
          <w:rPrChange w:id="11982"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1983" w:author="R2-1810848 SA" w:date="2018-07-10T13:28:00Z">
            <w:rPr/>
          </w:rPrChange>
        </w:rPr>
      </w:pPr>
      <w:r w:rsidRPr="00E04AA0">
        <w:rPr>
          <w:highlight w:val="cyan"/>
          <w:lang w:val="sv-SE"/>
          <w:rPrChange w:id="11984" w:author="R2-1810848 SA" w:date="2018-07-10T13:28:00Z">
            <w:rPr>
              <w:szCs w:val="16"/>
            </w:rPr>
          </w:rPrChange>
        </w:rPr>
        <w:tab/>
      </w:r>
      <w:r w:rsidRPr="00E04AA0">
        <w:rPr>
          <w:highlight w:val="cyan"/>
          <w:lang w:val="sv-SE"/>
          <w:rPrChange w:id="11985" w:author="R2-1810848 SA" w:date="2018-07-10T13:28:00Z">
            <w:rPr>
              <w:szCs w:val="16"/>
            </w:rPr>
          </w:rPrChange>
        </w:rPr>
        <w:tab/>
        <w:t>ms320</w:t>
      </w:r>
      <w:r w:rsidRPr="00E04AA0">
        <w:rPr>
          <w:highlight w:val="cyan"/>
          <w:lang w:val="sv-SE"/>
          <w:rPrChange w:id="11986" w:author="R2-1810848 SA" w:date="2018-07-10T13:28:00Z">
            <w:rPr>
              <w:szCs w:val="16"/>
            </w:rPr>
          </w:rPrChange>
        </w:rPr>
        <w:tab/>
      </w:r>
      <w:r w:rsidRPr="00E04AA0">
        <w:rPr>
          <w:highlight w:val="cyan"/>
          <w:lang w:val="sv-SE"/>
          <w:rPrChange w:id="11987" w:author="R2-1810848 SA" w:date="2018-07-10T13:28:00Z">
            <w:rPr>
              <w:szCs w:val="16"/>
            </w:rPr>
          </w:rPrChange>
        </w:rPr>
        <w:tab/>
      </w:r>
      <w:r w:rsidRPr="00E04AA0">
        <w:rPr>
          <w:highlight w:val="cyan"/>
          <w:lang w:val="sv-SE"/>
          <w:rPrChange w:id="11988" w:author="R2-1810848 SA" w:date="2018-07-10T13:28:00Z">
            <w:rPr>
              <w:szCs w:val="16"/>
            </w:rPr>
          </w:rPrChange>
        </w:rPr>
        <w:tab/>
      </w:r>
      <w:r w:rsidRPr="00E04AA0">
        <w:rPr>
          <w:highlight w:val="cyan"/>
          <w:lang w:val="sv-SE"/>
          <w:rPrChange w:id="11989" w:author="R2-1810848 SA" w:date="2018-07-10T13:28:00Z">
            <w:rPr>
              <w:szCs w:val="16"/>
            </w:rPr>
          </w:rPrChange>
        </w:rPr>
        <w:tab/>
      </w:r>
      <w:r w:rsidRPr="00E04AA0">
        <w:rPr>
          <w:highlight w:val="cyan"/>
          <w:lang w:val="sv-SE"/>
          <w:rPrChange w:id="11990" w:author="R2-1810848 SA" w:date="2018-07-10T13:28:00Z">
            <w:rPr>
              <w:szCs w:val="16"/>
            </w:rPr>
          </w:rPrChange>
        </w:rPr>
        <w:tab/>
      </w: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r>
      <w:r w:rsidRPr="00E04AA0">
        <w:rPr>
          <w:highlight w:val="cyan"/>
          <w:lang w:val="sv-SE"/>
          <w:rPrChange w:id="11993" w:author="R2-1810848 SA" w:date="2018-07-10T13:28:00Z">
            <w:rPr>
              <w:szCs w:val="16"/>
            </w:rPr>
          </w:rPrChange>
        </w:rPr>
        <w:tab/>
      </w:r>
      <w:r w:rsidRPr="00E04AA0">
        <w:rPr>
          <w:color w:val="993366"/>
          <w:highlight w:val="cyan"/>
          <w:lang w:val="sv-SE"/>
          <w:rPrChange w:id="11994" w:author="R2-1810848 SA" w:date="2018-07-10T13:28:00Z">
            <w:rPr>
              <w:color w:val="993366"/>
              <w:szCs w:val="16"/>
            </w:rPr>
          </w:rPrChange>
        </w:rPr>
        <w:t>INTEGER</w:t>
      </w:r>
      <w:r w:rsidRPr="00E04AA0">
        <w:rPr>
          <w:highlight w:val="cyan"/>
          <w:lang w:val="sv-SE"/>
          <w:rPrChange w:id="11995"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1996" w:author="R2-1810848 SA" w:date="2018-07-10T13:28:00Z">
            <w:rPr/>
          </w:rPrChange>
        </w:rPr>
      </w:pPr>
      <w:r w:rsidRPr="00E04AA0">
        <w:rPr>
          <w:highlight w:val="cyan"/>
          <w:lang w:val="sv-SE"/>
          <w:rPrChange w:id="11997" w:author="R2-1810848 SA" w:date="2018-07-10T13:28:00Z">
            <w:rPr>
              <w:szCs w:val="16"/>
            </w:rPr>
          </w:rPrChange>
        </w:rPr>
        <w:tab/>
      </w:r>
      <w:r w:rsidRPr="00E04AA0">
        <w:rPr>
          <w:highlight w:val="cyan"/>
          <w:lang w:val="sv-SE"/>
          <w:rPrChange w:id="11998" w:author="R2-1810848 SA" w:date="2018-07-10T13:28:00Z">
            <w:rPr>
              <w:szCs w:val="16"/>
            </w:rPr>
          </w:rPrChange>
        </w:rPr>
        <w:tab/>
        <w:t>ms512</w:t>
      </w:r>
      <w:r w:rsidRPr="00E04AA0">
        <w:rPr>
          <w:highlight w:val="cyan"/>
          <w:lang w:val="sv-SE"/>
          <w:rPrChange w:id="11999" w:author="R2-1810848 SA" w:date="2018-07-10T13:28:00Z">
            <w:rPr>
              <w:szCs w:val="16"/>
            </w:rPr>
          </w:rPrChange>
        </w:rPr>
        <w:tab/>
      </w:r>
      <w:r w:rsidRPr="00E04AA0">
        <w:rPr>
          <w:highlight w:val="cyan"/>
          <w:lang w:val="sv-SE"/>
          <w:rPrChange w:id="12000" w:author="R2-1810848 SA" w:date="2018-07-10T13:28:00Z">
            <w:rPr>
              <w:szCs w:val="16"/>
            </w:rPr>
          </w:rPrChange>
        </w:rPr>
        <w:tab/>
      </w:r>
      <w:r w:rsidRPr="00E04AA0">
        <w:rPr>
          <w:highlight w:val="cyan"/>
          <w:lang w:val="sv-SE"/>
          <w:rPrChange w:id="12001" w:author="R2-1810848 SA" w:date="2018-07-10T13:28:00Z">
            <w:rPr>
              <w:szCs w:val="16"/>
            </w:rPr>
          </w:rPrChange>
        </w:rPr>
        <w:tab/>
      </w:r>
      <w:r w:rsidRPr="00E04AA0">
        <w:rPr>
          <w:highlight w:val="cyan"/>
          <w:lang w:val="sv-SE"/>
          <w:rPrChange w:id="12002" w:author="R2-1810848 SA" w:date="2018-07-10T13:28:00Z">
            <w:rPr>
              <w:szCs w:val="16"/>
            </w:rPr>
          </w:rPrChange>
        </w:rPr>
        <w:tab/>
      </w:r>
      <w:r w:rsidRPr="00E04AA0">
        <w:rPr>
          <w:highlight w:val="cyan"/>
          <w:lang w:val="sv-SE"/>
          <w:rPrChange w:id="12003" w:author="R2-1810848 SA" w:date="2018-07-10T13:28:00Z">
            <w:rPr>
              <w:szCs w:val="16"/>
            </w:rPr>
          </w:rPrChange>
        </w:rPr>
        <w:tab/>
      </w:r>
      <w:r w:rsidRPr="00E04AA0">
        <w:rPr>
          <w:highlight w:val="cyan"/>
          <w:lang w:val="sv-SE"/>
          <w:rPrChange w:id="12004" w:author="R2-1810848 SA" w:date="2018-07-10T13:28:00Z">
            <w:rPr>
              <w:szCs w:val="16"/>
            </w:rPr>
          </w:rPrChange>
        </w:rPr>
        <w:tab/>
      </w:r>
      <w:r w:rsidRPr="00E04AA0">
        <w:rPr>
          <w:highlight w:val="cyan"/>
          <w:lang w:val="sv-SE"/>
          <w:rPrChange w:id="12005" w:author="R2-1810848 SA" w:date="2018-07-10T13:28:00Z">
            <w:rPr>
              <w:szCs w:val="16"/>
            </w:rPr>
          </w:rPrChange>
        </w:rPr>
        <w:tab/>
      </w:r>
      <w:r w:rsidRPr="00E04AA0">
        <w:rPr>
          <w:highlight w:val="cyan"/>
          <w:lang w:val="sv-SE"/>
          <w:rPrChange w:id="12006" w:author="R2-1810848 SA" w:date="2018-07-10T13:28:00Z">
            <w:rPr>
              <w:szCs w:val="16"/>
            </w:rPr>
          </w:rPrChange>
        </w:rPr>
        <w:tab/>
      </w:r>
      <w:r w:rsidRPr="00E04AA0">
        <w:rPr>
          <w:color w:val="993366"/>
          <w:highlight w:val="cyan"/>
          <w:lang w:val="sv-SE"/>
          <w:rPrChange w:id="12007" w:author="R2-1810848 SA" w:date="2018-07-10T13:28:00Z">
            <w:rPr>
              <w:color w:val="993366"/>
              <w:szCs w:val="16"/>
            </w:rPr>
          </w:rPrChange>
        </w:rPr>
        <w:t>INTEGER</w:t>
      </w:r>
      <w:r w:rsidRPr="00E04AA0">
        <w:rPr>
          <w:highlight w:val="cyan"/>
          <w:lang w:val="sv-SE"/>
          <w:rPrChange w:id="12008"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09" w:author="R2-1810848 SA" w:date="2018-07-10T13:28:00Z">
            <w:rPr/>
          </w:rPrChange>
        </w:rPr>
      </w:pPr>
      <w:r w:rsidRPr="00E04AA0">
        <w:rPr>
          <w:highlight w:val="cyan"/>
          <w:lang w:val="sv-SE"/>
          <w:rPrChange w:id="12010" w:author="R2-1810848 SA" w:date="2018-07-10T13:28:00Z">
            <w:rPr>
              <w:szCs w:val="16"/>
            </w:rPr>
          </w:rPrChange>
        </w:rPr>
        <w:tab/>
      </w:r>
      <w:r w:rsidRPr="00E04AA0">
        <w:rPr>
          <w:highlight w:val="cyan"/>
          <w:lang w:val="sv-SE"/>
          <w:rPrChange w:id="12011" w:author="R2-1810848 SA" w:date="2018-07-10T13:28:00Z">
            <w:rPr>
              <w:szCs w:val="16"/>
            </w:rPr>
          </w:rPrChange>
        </w:rPr>
        <w:tab/>
        <w:t>ms640</w:t>
      </w:r>
      <w:r w:rsidRPr="00E04AA0">
        <w:rPr>
          <w:highlight w:val="cyan"/>
          <w:lang w:val="sv-SE"/>
          <w:rPrChange w:id="12012" w:author="R2-1810848 SA" w:date="2018-07-10T13:28:00Z">
            <w:rPr>
              <w:szCs w:val="16"/>
            </w:rPr>
          </w:rPrChange>
        </w:rPr>
        <w:tab/>
      </w:r>
      <w:r w:rsidRPr="00E04AA0">
        <w:rPr>
          <w:highlight w:val="cyan"/>
          <w:lang w:val="sv-SE"/>
          <w:rPrChange w:id="12013" w:author="R2-1810848 SA" w:date="2018-07-10T13:28:00Z">
            <w:rPr>
              <w:szCs w:val="16"/>
            </w:rPr>
          </w:rPrChange>
        </w:rPr>
        <w:tab/>
      </w:r>
      <w:r w:rsidRPr="00E04AA0">
        <w:rPr>
          <w:highlight w:val="cyan"/>
          <w:lang w:val="sv-SE"/>
          <w:rPrChange w:id="12014" w:author="R2-1810848 SA" w:date="2018-07-10T13:28:00Z">
            <w:rPr>
              <w:szCs w:val="16"/>
            </w:rPr>
          </w:rPrChange>
        </w:rPr>
        <w:tab/>
      </w:r>
      <w:r w:rsidRPr="00E04AA0">
        <w:rPr>
          <w:highlight w:val="cyan"/>
          <w:lang w:val="sv-SE"/>
          <w:rPrChange w:id="12015" w:author="R2-1810848 SA" w:date="2018-07-10T13:28:00Z">
            <w:rPr>
              <w:szCs w:val="16"/>
            </w:rPr>
          </w:rPrChange>
        </w:rPr>
        <w:tab/>
      </w:r>
      <w:r w:rsidRPr="00E04AA0">
        <w:rPr>
          <w:highlight w:val="cyan"/>
          <w:lang w:val="sv-SE"/>
          <w:rPrChange w:id="12016" w:author="R2-1810848 SA" w:date="2018-07-10T13:28:00Z">
            <w:rPr>
              <w:szCs w:val="16"/>
            </w:rPr>
          </w:rPrChange>
        </w:rPr>
        <w:tab/>
      </w: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r>
      <w:r w:rsidRPr="00E04AA0">
        <w:rPr>
          <w:highlight w:val="cyan"/>
          <w:lang w:val="sv-SE"/>
          <w:rPrChange w:id="12019" w:author="R2-1810848 SA" w:date="2018-07-10T13:28:00Z">
            <w:rPr>
              <w:szCs w:val="16"/>
            </w:rPr>
          </w:rPrChange>
        </w:rPr>
        <w:tab/>
      </w:r>
      <w:r w:rsidRPr="00E04AA0">
        <w:rPr>
          <w:color w:val="993366"/>
          <w:highlight w:val="cyan"/>
          <w:lang w:val="sv-SE"/>
          <w:rPrChange w:id="12020" w:author="R2-1810848 SA" w:date="2018-07-10T13:28:00Z">
            <w:rPr>
              <w:color w:val="993366"/>
              <w:szCs w:val="16"/>
            </w:rPr>
          </w:rPrChange>
        </w:rPr>
        <w:t>INTEGER</w:t>
      </w:r>
      <w:r w:rsidRPr="00E04AA0">
        <w:rPr>
          <w:highlight w:val="cyan"/>
          <w:lang w:val="sv-SE"/>
          <w:rPrChange w:id="12021"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22" w:author="R2-1810848 SA" w:date="2018-07-10T13:28:00Z">
            <w:rPr/>
          </w:rPrChange>
        </w:rPr>
      </w:pPr>
      <w:r w:rsidRPr="00E04AA0">
        <w:rPr>
          <w:highlight w:val="cyan"/>
          <w:lang w:val="sv-SE"/>
          <w:rPrChange w:id="12023" w:author="R2-1810848 SA" w:date="2018-07-10T13:28:00Z">
            <w:rPr>
              <w:szCs w:val="16"/>
            </w:rPr>
          </w:rPrChange>
        </w:rPr>
        <w:tab/>
      </w:r>
      <w:r w:rsidRPr="00E04AA0">
        <w:rPr>
          <w:highlight w:val="cyan"/>
          <w:lang w:val="sv-SE"/>
          <w:rPrChange w:id="12024" w:author="R2-1810848 SA" w:date="2018-07-10T13:28:00Z">
            <w:rPr>
              <w:szCs w:val="16"/>
            </w:rPr>
          </w:rPrChange>
        </w:rPr>
        <w:tab/>
        <w:t>ms1024</w:t>
      </w:r>
      <w:r w:rsidRPr="00E04AA0">
        <w:rPr>
          <w:highlight w:val="cyan"/>
          <w:lang w:val="sv-SE"/>
          <w:rPrChange w:id="12025" w:author="R2-1810848 SA" w:date="2018-07-10T13:28:00Z">
            <w:rPr>
              <w:szCs w:val="16"/>
            </w:rPr>
          </w:rPrChange>
        </w:rPr>
        <w:tab/>
      </w:r>
      <w:r w:rsidRPr="00E04AA0">
        <w:rPr>
          <w:highlight w:val="cyan"/>
          <w:lang w:val="sv-SE"/>
          <w:rPrChange w:id="12026" w:author="R2-1810848 SA" w:date="2018-07-10T13:28:00Z">
            <w:rPr>
              <w:szCs w:val="16"/>
            </w:rPr>
          </w:rPrChange>
        </w:rPr>
        <w:tab/>
      </w:r>
      <w:r w:rsidRPr="00E04AA0">
        <w:rPr>
          <w:highlight w:val="cyan"/>
          <w:lang w:val="sv-SE"/>
          <w:rPrChange w:id="12027" w:author="R2-1810848 SA" w:date="2018-07-10T13:28:00Z">
            <w:rPr>
              <w:szCs w:val="16"/>
            </w:rPr>
          </w:rPrChange>
        </w:rPr>
        <w:tab/>
      </w:r>
      <w:r w:rsidRPr="00E04AA0">
        <w:rPr>
          <w:highlight w:val="cyan"/>
          <w:lang w:val="sv-SE"/>
          <w:rPrChange w:id="12028" w:author="R2-1810848 SA" w:date="2018-07-10T13:28:00Z">
            <w:rPr>
              <w:szCs w:val="16"/>
            </w:rPr>
          </w:rPrChange>
        </w:rPr>
        <w:tab/>
      </w:r>
      <w:r w:rsidRPr="00E04AA0">
        <w:rPr>
          <w:highlight w:val="cyan"/>
          <w:lang w:val="sv-SE"/>
          <w:rPrChange w:id="12029" w:author="R2-1810848 SA" w:date="2018-07-10T13:28:00Z">
            <w:rPr>
              <w:szCs w:val="16"/>
            </w:rPr>
          </w:rPrChange>
        </w:rPr>
        <w:tab/>
      </w: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r>
      <w:r w:rsidRPr="00E04AA0">
        <w:rPr>
          <w:highlight w:val="cyan"/>
          <w:lang w:val="sv-SE"/>
          <w:rPrChange w:id="12032" w:author="R2-1810848 SA" w:date="2018-07-10T13:28:00Z">
            <w:rPr>
              <w:szCs w:val="16"/>
            </w:rPr>
          </w:rPrChange>
        </w:rPr>
        <w:tab/>
      </w:r>
      <w:r w:rsidRPr="00E04AA0">
        <w:rPr>
          <w:color w:val="993366"/>
          <w:highlight w:val="cyan"/>
          <w:lang w:val="sv-SE"/>
          <w:rPrChange w:id="12033" w:author="R2-1810848 SA" w:date="2018-07-10T13:28:00Z">
            <w:rPr>
              <w:color w:val="993366"/>
              <w:szCs w:val="16"/>
            </w:rPr>
          </w:rPrChange>
        </w:rPr>
        <w:t>INTEGER</w:t>
      </w:r>
      <w:r w:rsidRPr="00E04AA0">
        <w:rPr>
          <w:highlight w:val="cyan"/>
          <w:lang w:val="sv-SE"/>
          <w:rPrChange w:id="12034"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035" w:author="R2-1810848 SA" w:date="2018-07-10T13:28:00Z">
            <w:rPr/>
          </w:rPrChange>
        </w:rPr>
      </w:pPr>
      <w:r w:rsidRPr="00E04AA0">
        <w:rPr>
          <w:highlight w:val="cyan"/>
          <w:lang w:val="sv-SE"/>
          <w:rPrChange w:id="12036" w:author="R2-1810848 SA" w:date="2018-07-10T13:28:00Z">
            <w:rPr>
              <w:szCs w:val="16"/>
            </w:rPr>
          </w:rPrChange>
        </w:rPr>
        <w:tab/>
      </w:r>
      <w:r w:rsidRPr="00E04AA0">
        <w:rPr>
          <w:highlight w:val="cyan"/>
          <w:lang w:val="sv-SE"/>
          <w:rPrChange w:id="12037" w:author="R2-1810848 SA" w:date="2018-07-10T13:28:00Z">
            <w:rPr>
              <w:szCs w:val="16"/>
            </w:rPr>
          </w:rPrChange>
        </w:rPr>
        <w:tab/>
        <w:t>ms1280</w:t>
      </w:r>
      <w:r w:rsidRPr="00E04AA0">
        <w:rPr>
          <w:highlight w:val="cyan"/>
          <w:lang w:val="sv-SE"/>
          <w:rPrChange w:id="12038" w:author="R2-1810848 SA" w:date="2018-07-10T13:28:00Z">
            <w:rPr>
              <w:szCs w:val="16"/>
            </w:rPr>
          </w:rPrChange>
        </w:rPr>
        <w:tab/>
      </w:r>
      <w:r w:rsidRPr="00E04AA0">
        <w:rPr>
          <w:highlight w:val="cyan"/>
          <w:lang w:val="sv-SE"/>
          <w:rPrChange w:id="12039" w:author="R2-1810848 SA" w:date="2018-07-10T13:28:00Z">
            <w:rPr>
              <w:szCs w:val="16"/>
            </w:rPr>
          </w:rPrChange>
        </w:rPr>
        <w:tab/>
      </w:r>
      <w:r w:rsidRPr="00E04AA0">
        <w:rPr>
          <w:highlight w:val="cyan"/>
          <w:lang w:val="sv-SE"/>
          <w:rPrChange w:id="12040" w:author="R2-1810848 SA" w:date="2018-07-10T13:28:00Z">
            <w:rPr>
              <w:szCs w:val="16"/>
            </w:rPr>
          </w:rPrChange>
        </w:rPr>
        <w:tab/>
      </w:r>
      <w:r w:rsidRPr="00E04AA0">
        <w:rPr>
          <w:highlight w:val="cyan"/>
          <w:lang w:val="sv-SE"/>
          <w:rPrChange w:id="12041" w:author="R2-1810848 SA" w:date="2018-07-10T13:28:00Z">
            <w:rPr>
              <w:szCs w:val="16"/>
            </w:rPr>
          </w:rPrChange>
        </w:rPr>
        <w:tab/>
      </w:r>
      <w:r w:rsidRPr="00E04AA0">
        <w:rPr>
          <w:highlight w:val="cyan"/>
          <w:lang w:val="sv-SE"/>
          <w:rPrChange w:id="12042" w:author="R2-1810848 SA" w:date="2018-07-10T13:28:00Z">
            <w:rPr>
              <w:szCs w:val="16"/>
            </w:rPr>
          </w:rPrChange>
        </w:rPr>
        <w:tab/>
      </w:r>
      <w:r w:rsidRPr="00E04AA0">
        <w:rPr>
          <w:highlight w:val="cyan"/>
          <w:lang w:val="sv-SE"/>
          <w:rPrChange w:id="12043" w:author="R2-1810848 SA" w:date="2018-07-10T13:28:00Z">
            <w:rPr>
              <w:szCs w:val="16"/>
            </w:rPr>
          </w:rPrChange>
        </w:rPr>
        <w:tab/>
      </w:r>
      <w:r w:rsidRPr="00E04AA0">
        <w:rPr>
          <w:highlight w:val="cyan"/>
          <w:lang w:val="sv-SE"/>
          <w:rPrChange w:id="12044" w:author="R2-1810848 SA" w:date="2018-07-10T13:28:00Z">
            <w:rPr>
              <w:szCs w:val="16"/>
            </w:rPr>
          </w:rPrChange>
        </w:rPr>
        <w:tab/>
      </w:r>
      <w:r w:rsidRPr="00E04AA0">
        <w:rPr>
          <w:highlight w:val="cyan"/>
          <w:lang w:val="sv-SE"/>
          <w:rPrChange w:id="12045" w:author="R2-1810848 SA" w:date="2018-07-10T13:28:00Z">
            <w:rPr>
              <w:szCs w:val="16"/>
            </w:rPr>
          </w:rPrChange>
        </w:rPr>
        <w:tab/>
      </w:r>
      <w:r w:rsidRPr="00E04AA0">
        <w:rPr>
          <w:color w:val="993366"/>
          <w:highlight w:val="cyan"/>
          <w:lang w:val="sv-SE"/>
          <w:rPrChange w:id="12046" w:author="R2-1810848 SA" w:date="2018-07-10T13:28:00Z">
            <w:rPr>
              <w:color w:val="993366"/>
              <w:szCs w:val="16"/>
            </w:rPr>
          </w:rPrChange>
        </w:rPr>
        <w:t>INTEGER</w:t>
      </w:r>
      <w:r w:rsidRPr="00E04AA0">
        <w:rPr>
          <w:highlight w:val="cyan"/>
          <w:lang w:val="sv-SE"/>
          <w:rPrChange w:id="12047"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048" w:author="R2-1810848 SA" w:date="2018-07-10T13:28:00Z">
            <w:rPr/>
          </w:rPrChange>
        </w:rPr>
      </w:pPr>
      <w:r w:rsidRPr="00E04AA0">
        <w:rPr>
          <w:highlight w:val="cyan"/>
          <w:lang w:val="sv-SE"/>
          <w:rPrChange w:id="12049" w:author="R2-1810848 SA" w:date="2018-07-10T13:28:00Z">
            <w:rPr>
              <w:szCs w:val="16"/>
            </w:rPr>
          </w:rPrChange>
        </w:rPr>
        <w:tab/>
      </w:r>
      <w:r w:rsidRPr="00E04AA0">
        <w:rPr>
          <w:highlight w:val="cyan"/>
          <w:lang w:val="sv-SE"/>
          <w:rPrChange w:id="12050" w:author="R2-1810848 SA" w:date="2018-07-10T13:28:00Z">
            <w:rPr>
              <w:szCs w:val="16"/>
            </w:rPr>
          </w:rPrChange>
        </w:rPr>
        <w:tab/>
        <w:t>ms2048</w:t>
      </w:r>
      <w:r w:rsidRPr="00E04AA0">
        <w:rPr>
          <w:highlight w:val="cyan"/>
          <w:lang w:val="sv-SE"/>
          <w:rPrChange w:id="12051" w:author="R2-1810848 SA" w:date="2018-07-10T13:28:00Z">
            <w:rPr>
              <w:szCs w:val="16"/>
            </w:rPr>
          </w:rPrChange>
        </w:rPr>
        <w:tab/>
      </w:r>
      <w:r w:rsidRPr="00E04AA0">
        <w:rPr>
          <w:highlight w:val="cyan"/>
          <w:lang w:val="sv-SE"/>
          <w:rPrChange w:id="12052" w:author="R2-1810848 SA" w:date="2018-07-10T13:28:00Z">
            <w:rPr>
              <w:szCs w:val="16"/>
            </w:rPr>
          </w:rPrChange>
        </w:rPr>
        <w:tab/>
      </w:r>
      <w:r w:rsidRPr="00E04AA0">
        <w:rPr>
          <w:highlight w:val="cyan"/>
          <w:lang w:val="sv-SE"/>
          <w:rPrChange w:id="12053" w:author="R2-1810848 SA" w:date="2018-07-10T13:28:00Z">
            <w:rPr>
              <w:szCs w:val="16"/>
            </w:rPr>
          </w:rPrChange>
        </w:rPr>
        <w:tab/>
      </w: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r>
      <w:r w:rsidRPr="00E04AA0">
        <w:rPr>
          <w:highlight w:val="cyan"/>
          <w:lang w:val="sv-SE"/>
          <w:rPrChange w:id="12058" w:author="R2-1810848 SA" w:date="2018-07-10T13:28:00Z">
            <w:rPr>
              <w:szCs w:val="16"/>
            </w:rPr>
          </w:rPrChange>
        </w:rPr>
        <w:tab/>
      </w:r>
      <w:r w:rsidRPr="00E04AA0">
        <w:rPr>
          <w:color w:val="993366"/>
          <w:highlight w:val="cyan"/>
          <w:lang w:val="sv-SE"/>
          <w:rPrChange w:id="12059" w:author="R2-1810848 SA" w:date="2018-07-10T13:28:00Z">
            <w:rPr>
              <w:color w:val="993366"/>
              <w:szCs w:val="16"/>
            </w:rPr>
          </w:rPrChange>
        </w:rPr>
        <w:t>INTEGER</w:t>
      </w:r>
      <w:r w:rsidRPr="00E04AA0">
        <w:rPr>
          <w:highlight w:val="cyan"/>
          <w:lang w:val="sv-SE"/>
          <w:rPrChange w:id="12060"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061" w:author="R2-1810848 SA" w:date="2018-07-10T13:28:00Z">
            <w:rPr/>
          </w:rPrChange>
        </w:rPr>
      </w:pPr>
      <w:r w:rsidRPr="00E04AA0">
        <w:rPr>
          <w:highlight w:val="cyan"/>
          <w:lang w:val="sv-SE"/>
          <w:rPrChange w:id="12062" w:author="R2-1810848 SA" w:date="2018-07-10T13:28:00Z">
            <w:rPr>
              <w:szCs w:val="16"/>
            </w:rPr>
          </w:rPrChange>
        </w:rPr>
        <w:tab/>
      </w:r>
      <w:r w:rsidRPr="00E04AA0">
        <w:rPr>
          <w:highlight w:val="cyan"/>
          <w:lang w:val="sv-SE"/>
          <w:rPrChange w:id="12063" w:author="R2-1810848 SA" w:date="2018-07-10T13:28:00Z">
            <w:rPr>
              <w:szCs w:val="16"/>
            </w:rPr>
          </w:rPrChange>
        </w:rPr>
        <w:tab/>
        <w:t>ms2560</w:t>
      </w:r>
      <w:r w:rsidRPr="00E04AA0">
        <w:rPr>
          <w:highlight w:val="cyan"/>
          <w:lang w:val="sv-SE"/>
          <w:rPrChange w:id="12064" w:author="R2-1810848 SA" w:date="2018-07-10T13:28:00Z">
            <w:rPr>
              <w:szCs w:val="16"/>
            </w:rPr>
          </w:rPrChange>
        </w:rPr>
        <w:tab/>
      </w:r>
      <w:r w:rsidRPr="00E04AA0">
        <w:rPr>
          <w:highlight w:val="cyan"/>
          <w:lang w:val="sv-SE"/>
          <w:rPrChange w:id="12065" w:author="R2-1810848 SA" w:date="2018-07-10T13:28:00Z">
            <w:rPr>
              <w:szCs w:val="16"/>
            </w:rPr>
          </w:rPrChange>
        </w:rPr>
        <w:tab/>
      </w:r>
      <w:r w:rsidRPr="00E04AA0">
        <w:rPr>
          <w:highlight w:val="cyan"/>
          <w:lang w:val="sv-SE"/>
          <w:rPrChange w:id="12066" w:author="R2-1810848 SA" w:date="2018-07-10T13:28:00Z">
            <w:rPr>
              <w:szCs w:val="16"/>
            </w:rPr>
          </w:rPrChange>
        </w:rPr>
        <w:tab/>
      </w:r>
      <w:r w:rsidRPr="00E04AA0">
        <w:rPr>
          <w:highlight w:val="cyan"/>
          <w:lang w:val="sv-SE"/>
          <w:rPrChange w:id="12067" w:author="R2-1810848 SA" w:date="2018-07-10T13:28:00Z">
            <w:rPr>
              <w:szCs w:val="16"/>
            </w:rPr>
          </w:rPrChange>
        </w:rPr>
        <w:tab/>
      </w:r>
      <w:r w:rsidRPr="00E04AA0">
        <w:rPr>
          <w:highlight w:val="cyan"/>
          <w:lang w:val="sv-SE"/>
          <w:rPrChange w:id="12068" w:author="R2-1810848 SA" w:date="2018-07-10T13:28:00Z">
            <w:rPr>
              <w:szCs w:val="16"/>
            </w:rPr>
          </w:rPrChange>
        </w:rPr>
        <w:tab/>
      </w: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r>
      <w:r w:rsidRPr="00E04AA0">
        <w:rPr>
          <w:highlight w:val="cyan"/>
          <w:lang w:val="sv-SE"/>
          <w:rPrChange w:id="12071" w:author="R2-1810848 SA" w:date="2018-07-10T13:28:00Z">
            <w:rPr>
              <w:szCs w:val="16"/>
            </w:rPr>
          </w:rPrChange>
        </w:rPr>
        <w:tab/>
      </w:r>
      <w:r w:rsidRPr="00E04AA0">
        <w:rPr>
          <w:color w:val="993366"/>
          <w:highlight w:val="cyan"/>
          <w:lang w:val="sv-SE"/>
          <w:rPrChange w:id="12072" w:author="R2-1810848 SA" w:date="2018-07-10T13:28:00Z">
            <w:rPr>
              <w:color w:val="993366"/>
              <w:szCs w:val="16"/>
            </w:rPr>
          </w:rPrChange>
        </w:rPr>
        <w:t>INTEGER</w:t>
      </w:r>
      <w:r w:rsidRPr="00E04AA0">
        <w:rPr>
          <w:highlight w:val="cyan"/>
          <w:lang w:val="sv-SE"/>
          <w:rPrChange w:id="12073"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074" w:author="R2-1810848 SA" w:date="2018-07-10T13:28:00Z">
            <w:rPr/>
          </w:rPrChange>
        </w:rPr>
      </w:pPr>
      <w:r w:rsidRPr="00E04AA0">
        <w:rPr>
          <w:highlight w:val="cyan"/>
          <w:lang w:val="sv-SE"/>
          <w:rPrChange w:id="12075" w:author="R2-1810848 SA" w:date="2018-07-10T13:28:00Z">
            <w:rPr>
              <w:szCs w:val="16"/>
            </w:rPr>
          </w:rPrChange>
        </w:rPr>
        <w:tab/>
      </w:r>
      <w:r w:rsidRPr="00E04AA0">
        <w:rPr>
          <w:highlight w:val="cyan"/>
          <w:lang w:val="sv-SE"/>
          <w:rPrChange w:id="12076" w:author="R2-1810848 SA" w:date="2018-07-10T13:28:00Z">
            <w:rPr>
              <w:szCs w:val="16"/>
            </w:rPr>
          </w:rPrChange>
        </w:rPr>
        <w:tab/>
        <w:t>ms5120</w:t>
      </w:r>
      <w:r w:rsidRPr="00E04AA0">
        <w:rPr>
          <w:highlight w:val="cyan"/>
          <w:lang w:val="sv-SE"/>
          <w:rPrChange w:id="12077" w:author="R2-1810848 SA" w:date="2018-07-10T13:28:00Z">
            <w:rPr>
              <w:szCs w:val="16"/>
            </w:rPr>
          </w:rPrChange>
        </w:rPr>
        <w:tab/>
      </w:r>
      <w:r w:rsidRPr="00E04AA0">
        <w:rPr>
          <w:highlight w:val="cyan"/>
          <w:lang w:val="sv-SE"/>
          <w:rPrChange w:id="12078" w:author="R2-1810848 SA" w:date="2018-07-10T13:28:00Z">
            <w:rPr>
              <w:szCs w:val="16"/>
            </w:rPr>
          </w:rPrChange>
        </w:rPr>
        <w:tab/>
      </w:r>
      <w:r w:rsidRPr="00E04AA0">
        <w:rPr>
          <w:highlight w:val="cyan"/>
          <w:lang w:val="sv-SE"/>
          <w:rPrChange w:id="12079" w:author="R2-1810848 SA" w:date="2018-07-10T13:28:00Z">
            <w:rPr>
              <w:szCs w:val="16"/>
            </w:rPr>
          </w:rPrChange>
        </w:rPr>
        <w:tab/>
      </w: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highlight w:val="cyan"/>
          <w:lang w:val="sv-SE"/>
          <w:rPrChange w:id="12084" w:author="R2-1810848 SA" w:date="2018-07-10T13:28:00Z">
            <w:rPr>
              <w:szCs w:val="16"/>
            </w:rPr>
          </w:rPrChange>
        </w:rPr>
        <w:tab/>
      </w:r>
      <w:r w:rsidRPr="00E04AA0">
        <w:rPr>
          <w:color w:val="993366"/>
          <w:highlight w:val="cyan"/>
          <w:lang w:val="sv-SE"/>
          <w:rPrChange w:id="12085" w:author="R2-1810848 SA" w:date="2018-07-10T13:28:00Z">
            <w:rPr>
              <w:color w:val="993366"/>
              <w:szCs w:val="16"/>
            </w:rPr>
          </w:rPrChange>
        </w:rPr>
        <w:t>INTEGER</w:t>
      </w:r>
      <w:r w:rsidRPr="00E04AA0">
        <w:rPr>
          <w:highlight w:val="cyan"/>
          <w:lang w:val="sv-SE"/>
          <w:rPrChange w:id="12086"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087" w:author="R2-1810848 SA" w:date="2018-07-10T13:28:00Z">
            <w:rPr>
              <w:szCs w:val="16"/>
            </w:rPr>
          </w:rPrChange>
        </w:rPr>
        <w:tab/>
      </w:r>
      <w:r w:rsidRPr="00E04AA0">
        <w:rPr>
          <w:highlight w:val="cyan"/>
          <w:lang w:val="sv-SE"/>
          <w:rPrChange w:id="12088"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089" w:author="R2-1810848 SA" w:date="2018-07-10T13:28:00Z">
            <w:rPr/>
          </w:rPrChange>
        </w:rPr>
      </w:pPr>
      <w:r w:rsidRPr="00E04AA0">
        <w:rPr>
          <w:highlight w:val="cyan"/>
          <w:lang w:val="sv-SE"/>
          <w:rPrChange w:id="12090" w:author="R2-1810848 SA" w:date="2018-07-10T13:28:00Z">
            <w:rPr>
              <w:szCs w:val="16"/>
            </w:rPr>
          </w:rPrChange>
        </w:rPr>
        <w:t>}</w:t>
      </w:r>
    </w:p>
    <w:p w14:paraId="11949A51" w14:textId="77777777" w:rsidR="000805DB" w:rsidRPr="00390CF2" w:rsidRDefault="000805DB" w:rsidP="000805DB">
      <w:pPr>
        <w:pStyle w:val="PL"/>
        <w:rPr>
          <w:highlight w:val="cyan"/>
          <w:lang w:val="sv-SE"/>
          <w:rPrChange w:id="12091" w:author="R2-1810848 SA" w:date="2018-07-10T13:28:00Z">
            <w:rPr/>
          </w:rPrChange>
        </w:rPr>
      </w:pPr>
    </w:p>
    <w:p w14:paraId="0CF0E334" w14:textId="77777777" w:rsidR="000805DB" w:rsidRPr="00390CF2" w:rsidRDefault="00E04AA0" w:rsidP="000805DB">
      <w:pPr>
        <w:pStyle w:val="PL"/>
        <w:rPr>
          <w:highlight w:val="cyan"/>
          <w:lang w:val="sv-SE"/>
          <w:rPrChange w:id="12092" w:author="R2-1810848 SA" w:date="2018-07-10T13:28:00Z">
            <w:rPr/>
          </w:rPrChange>
        </w:rPr>
      </w:pPr>
      <w:r w:rsidRPr="00E04AA0">
        <w:rPr>
          <w:highlight w:val="cyan"/>
          <w:lang w:val="sv-SE"/>
          <w:rPrChange w:id="12093" w:author="R2-1810848 SA" w:date="2018-07-10T13:28:00Z">
            <w:rPr>
              <w:szCs w:val="16"/>
            </w:rPr>
          </w:rPrChange>
        </w:rPr>
        <w:t xml:space="preserve">TAG ::= </w:t>
      </w:r>
      <w:r w:rsidRPr="00E04AA0">
        <w:rPr>
          <w:highlight w:val="cyan"/>
          <w:lang w:val="sv-SE"/>
          <w:rPrChange w:id="12094" w:author="R2-1810848 SA" w:date="2018-07-10T13:28:00Z">
            <w:rPr>
              <w:szCs w:val="16"/>
            </w:rPr>
          </w:rPrChange>
        </w:rPr>
        <w:tab/>
      </w: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r>
      <w:r w:rsidRPr="00E04AA0">
        <w:rPr>
          <w:color w:val="993366"/>
          <w:highlight w:val="cyan"/>
          <w:lang w:val="sv-SE"/>
          <w:rPrChange w:id="12099" w:author="R2-1810848 SA" w:date="2018-07-10T13:28:00Z">
            <w:rPr>
              <w:color w:val="993366"/>
              <w:szCs w:val="16"/>
            </w:rPr>
          </w:rPrChange>
        </w:rPr>
        <w:t>SEQUENCE</w:t>
      </w:r>
      <w:r w:rsidRPr="00E04AA0">
        <w:rPr>
          <w:highlight w:val="cyan"/>
          <w:lang w:val="sv-SE"/>
          <w:rPrChange w:id="12100"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01" w:author="R2-1810848 SA" w:date="2018-07-10T13:28:00Z">
            <w:rPr/>
          </w:rPrChange>
        </w:rPr>
      </w:pPr>
      <w:r w:rsidRPr="00E04AA0">
        <w:rPr>
          <w:highlight w:val="cyan"/>
          <w:lang w:val="sv-SE"/>
          <w:rPrChange w:id="12102" w:author="R2-1810848 SA" w:date="2018-07-10T13:28:00Z">
            <w:rPr>
              <w:szCs w:val="16"/>
            </w:rPr>
          </w:rPrChange>
        </w:rPr>
        <w:tab/>
        <w:t>tag-Id</w:t>
      </w:r>
      <w:r w:rsidRPr="00E04AA0">
        <w:rPr>
          <w:highlight w:val="cyan"/>
          <w:lang w:val="sv-SE"/>
          <w:rPrChange w:id="12103" w:author="R2-1810848 SA" w:date="2018-07-10T13:28:00Z">
            <w:rPr>
              <w:szCs w:val="16"/>
            </w:rPr>
          </w:rPrChange>
        </w:rPr>
        <w:tab/>
      </w:r>
      <w:r w:rsidRPr="00E04AA0">
        <w:rPr>
          <w:highlight w:val="cyan"/>
          <w:lang w:val="sv-SE"/>
          <w:rPrChange w:id="12104" w:author="R2-1810848 SA" w:date="2018-07-10T13:28:00Z">
            <w:rPr>
              <w:szCs w:val="16"/>
            </w:rPr>
          </w:rPrChange>
        </w:rPr>
        <w:tab/>
      </w:r>
      <w:r w:rsidRPr="00E04AA0">
        <w:rPr>
          <w:highlight w:val="cyan"/>
          <w:lang w:val="sv-SE"/>
          <w:rPrChange w:id="12105" w:author="R2-1810848 SA" w:date="2018-07-10T13:28:00Z">
            <w:rPr>
              <w:szCs w:val="16"/>
            </w:rPr>
          </w:rPrChange>
        </w:rPr>
        <w:tab/>
      </w:r>
      <w:r w:rsidRPr="00E04AA0">
        <w:rPr>
          <w:highlight w:val="cyan"/>
          <w:lang w:val="sv-SE"/>
          <w:rPrChange w:id="12106" w:author="R2-1810848 SA" w:date="2018-07-10T13:28:00Z">
            <w:rPr>
              <w:szCs w:val="16"/>
            </w:rPr>
          </w:rPrChange>
        </w:rPr>
        <w:tab/>
      </w:r>
      <w:r w:rsidRPr="00E04AA0">
        <w:rPr>
          <w:highlight w:val="cyan"/>
          <w:lang w:val="sv-SE"/>
          <w:rPrChange w:id="12107" w:author="R2-1810848 SA" w:date="2018-07-10T13:28:00Z">
            <w:rPr>
              <w:szCs w:val="16"/>
            </w:rPr>
          </w:rPrChange>
        </w:rPr>
        <w:tab/>
      </w: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r>
      <w:r w:rsidRPr="00E04AA0">
        <w:rPr>
          <w:highlight w:val="cyan"/>
          <w:lang w:val="sv-SE"/>
          <w:rPrChange w:id="12110"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11" w:author="R2-1810848 SA" w:date="2018-07-10T13:28:00Z">
            <w:rPr/>
          </w:rPrChange>
        </w:rPr>
      </w:pPr>
      <w:r w:rsidRPr="00E04AA0">
        <w:rPr>
          <w:highlight w:val="cyan"/>
          <w:lang w:val="sv-SE"/>
          <w:rPrChange w:id="12112" w:author="R2-1810848 SA" w:date="2018-07-10T13:28:00Z">
            <w:rPr>
              <w:szCs w:val="16"/>
            </w:rPr>
          </w:rPrChange>
        </w:rPr>
        <w:tab/>
        <w:t>timeAlignmentTimer</w:t>
      </w:r>
      <w:r w:rsidRPr="00E04AA0">
        <w:rPr>
          <w:highlight w:val="cyan"/>
          <w:lang w:val="sv-SE"/>
          <w:rPrChange w:id="12113" w:author="R2-1810848 SA" w:date="2018-07-10T13:28:00Z">
            <w:rPr>
              <w:szCs w:val="16"/>
            </w:rPr>
          </w:rPrChange>
        </w:rPr>
        <w:tab/>
      </w:r>
      <w:r w:rsidRPr="00E04AA0">
        <w:rPr>
          <w:highlight w:val="cyan"/>
          <w:lang w:val="sv-SE"/>
          <w:rPrChange w:id="12114" w:author="R2-1810848 SA" w:date="2018-07-10T13:28:00Z">
            <w:rPr>
              <w:szCs w:val="16"/>
            </w:rPr>
          </w:rPrChange>
        </w:rPr>
        <w:tab/>
      </w:r>
      <w:r w:rsidRPr="00E04AA0">
        <w:rPr>
          <w:highlight w:val="cyan"/>
          <w:lang w:val="sv-SE"/>
          <w:rPrChange w:id="12115" w:author="R2-1810848 SA" w:date="2018-07-10T13:28:00Z">
            <w:rPr>
              <w:szCs w:val="16"/>
            </w:rPr>
          </w:rPrChange>
        </w:rPr>
        <w:tab/>
      </w:r>
      <w:r w:rsidRPr="00E04AA0">
        <w:rPr>
          <w:highlight w:val="cyan"/>
          <w:lang w:val="sv-SE"/>
          <w:rPrChange w:id="12116" w:author="R2-1810848 SA" w:date="2018-07-10T13:28:00Z">
            <w:rPr>
              <w:szCs w:val="16"/>
            </w:rPr>
          </w:rPrChange>
        </w:rPr>
        <w:tab/>
      </w:r>
      <w:r w:rsidRPr="00E04AA0">
        <w:rPr>
          <w:highlight w:val="cyan"/>
          <w:lang w:val="sv-SE"/>
          <w:rPrChange w:id="12117"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18" w:author="R2-1810848 SA" w:date="2018-07-10T13:28:00Z">
            <w:rPr/>
          </w:rPrChange>
        </w:rPr>
      </w:pPr>
      <w:r w:rsidRPr="00E04AA0">
        <w:rPr>
          <w:highlight w:val="cyan"/>
          <w:lang w:val="sv-SE"/>
          <w:rPrChange w:id="12119"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20" w:author="R2-1810848 SA" w:date="2018-07-10T13:28:00Z">
            <w:rPr/>
          </w:rPrChange>
        </w:rPr>
      </w:pPr>
      <w:r w:rsidRPr="00E04AA0">
        <w:rPr>
          <w:highlight w:val="cyan"/>
          <w:lang w:val="sv-SE"/>
          <w:rPrChange w:id="12121" w:author="R2-1810848 SA" w:date="2018-07-10T13:28:00Z">
            <w:rPr>
              <w:szCs w:val="16"/>
            </w:rPr>
          </w:rPrChange>
        </w:rPr>
        <w:t>}</w:t>
      </w:r>
    </w:p>
    <w:p w14:paraId="24075306" w14:textId="77777777" w:rsidR="000805DB" w:rsidRPr="00390CF2" w:rsidRDefault="000805DB" w:rsidP="000805DB">
      <w:pPr>
        <w:pStyle w:val="PL"/>
        <w:rPr>
          <w:highlight w:val="cyan"/>
          <w:lang w:val="sv-SE"/>
          <w:rPrChange w:id="12122" w:author="R2-1810848 SA" w:date="2018-07-10T13:28:00Z">
            <w:rPr/>
          </w:rPrChange>
        </w:rPr>
      </w:pPr>
    </w:p>
    <w:p w14:paraId="4808CD05" w14:textId="77777777" w:rsidR="000805DB" w:rsidRPr="00390CF2" w:rsidRDefault="00E04AA0" w:rsidP="000805DB">
      <w:pPr>
        <w:pStyle w:val="PL"/>
        <w:rPr>
          <w:highlight w:val="cyan"/>
          <w:lang w:val="sv-SE"/>
          <w:rPrChange w:id="12123" w:author="R2-1810848 SA" w:date="2018-07-10T13:28:00Z">
            <w:rPr/>
          </w:rPrChange>
        </w:rPr>
      </w:pPr>
      <w:r w:rsidRPr="00E04AA0">
        <w:rPr>
          <w:highlight w:val="cyan"/>
          <w:lang w:val="sv-SE"/>
          <w:rPrChange w:id="12124" w:author="R2-1810848 SA" w:date="2018-07-10T13:28:00Z">
            <w:rPr>
              <w:szCs w:val="16"/>
            </w:rPr>
          </w:rPrChange>
        </w:rPr>
        <w:lastRenderedPageBreak/>
        <w:t>TAG-Id ::=</w:t>
      </w:r>
      <w:r w:rsidRPr="00E04AA0">
        <w:rPr>
          <w:highlight w:val="cyan"/>
          <w:lang w:val="sv-SE"/>
          <w:rPrChange w:id="12125" w:author="R2-1810848 SA" w:date="2018-07-10T13:28:00Z">
            <w:rPr>
              <w:szCs w:val="16"/>
            </w:rPr>
          </w:rPrChange>
        </w:rPr>
        <w:tab/>
      </w:r>
      <w:r w:rsidRPr="00E04AA0">
        <w:rPr>
          <w:highlight w:val="cyan"/>
          <w:lang w:val="sv-SE"/>
          <w:rPrChange w:id="12126" w:author="R2-1810848 SA" w:date="2018-07-10T13:28:00Z">
            <w:rPr>
              <w:szCs w:val="16"/>
            </w:rPr>
          </w:rPrChange>
        </w:rPr>
        <w:tab/>
      </w:r>
      <w:r w:rsidRPr="00E04AA0">
        <w:rPr>
          <w:highlight w:val="cyan"/>
          <w:lang w:val="sv-SE"/>
          <w:rPrChange w:id="12127" w:author="R2-1810848 SA" w:date="2018-07-10T13:28:00Z">
            <w:rPr>
              <w:szCs w:val="16"/>
            </w:rPr>
          </w:rPrChange>
        </w:rPr>
        <w:tab/>
      </w:r>
      <w:r w:rsidRPr="00E04AA0">
        <w:rPr>
          <w:highlight w:val="cyan"/>
          <w:lang w:val="sv-SE"/>
          <w:rPrChange w:id="12128" w:author="R2-1810848 SA" w:date="2018-07-10T13:28:00Z">
            <w:rPr>
              <w:szCs w:val="16"/>
            </w:rPr>
          </w:rPrChange>
        </w:rPr>
        <w:tab/>
      </w:r>
      <w:r w:rsidRPr="00E04AA0">
        <w:rPr>
          <w:highlight w:val="cyan"/>
          <w:lang w:val="sv-SE"/>
          <w:rPrChange w:id="12129" w:author="R2-1810848 SA" w:date="2018-07-10T13:28:00Z">
            <w:rPr>
              <w:szCs w:val="16"/>
            </w:rPr>
          </w:rPrChange>
        </w:rPr>
        <w:tab/>
      </w:r>
      <w:r w:rsidRPr="00E04AA0">
        <w:rPr>
          <w:highlight w:val="cyan"/>
          <w:lang w:val="sv-SE"/>
          <w:rPrChange w:id="12130" w:author="R2-1810848 SA" w:date="2018-07-10T13:28:00Z">
            <w:rPr>
              <w:szCs w:val="16"/>
            </w:rPr>
          </w:rPrChange>
        </w:rPr>
        <w:tab/>
      </w:r>
      <w:r w:rsidRPr="00E04AA0">
        <w:rPr>
          <w:highlight w:val="cyan"/>
          <w:lang w:val="sv-SE"/>
          <w:rPrChange w:id="12131" w:author="R2-1810848 SA" w:date="2018-07-10T13:28:00Z">
            <w:rPr>
              <w:szCs w:val="16"/>
            </w:rPr>
          </w:rPrChange>
        </w:rPr>
        <w:tab/>
      </w:r>
      <w:r w:rsidRPr="00E04AA0">
        <w:rPr>
          <w:color w:val="993366"/>
          <w:highlight w:val="cyan"/>
          <w:lang w:val="sv-SE"/>
          <w:rPrChange w:id="12132" w:author="R2-1810848 SA" w:date="2018-07-10T13:28:00Z">
            <w:rPr>
              <w:color w:val="993366"/>
              <w:szCs w:val="16"/>
            </w:rPr>
          </w:rPrChange>
        </w:rPr>
        <w:t>INTEGER</w:t>
      </w:r>
      <w:r w:rsidRPr="00E04AA0">
        <w:rPr>
          <w:highlight w:val="cyan"/>
          <w:lang w:val="sv-SE"/>
          <w:rPrChange w:id="12133"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134"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13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136"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137"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13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139" w:author="Rapporteur" w:date="2018-06-29T12:42:00Z"/>
                <w:highlight w:val="cyan"/>
                <w:lang w:eastAsia="en-GB"/>
              </w:rPr>
            </w:pPr>
            <w:ins w:id="12140"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141" w:author="Rapporteur" w:date="2018-06-29T12:42:00Z"/>
                <w:highlight w:val="cyan"/>
                <w:lang w:eastAsia="en-GB"/>
              </w:rPr>
            </w:pPr>
            <w:ins w:id="12142"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143" w:author="Rapporteur" w:date="2018-06-29T12:49:00Z">
              <w:r w:rsidRPr="00390CF2">
                <w:rPr>
                  <w:rFonts w:eastAsia="Yu Mincho"/>
                  <w:highlight w:val="cyan"/>
                </w:rPr>
                <w:t xml:space="preserve"> If </w:t>
              </w:r>
            </w:ins>
            <w:ins w:id="12144" w:author="Rapporteur" w:date="2018-06-29T12:51:00Z">
              <w:r w:rsidRPr="00390CF2">
                <w:rPr>
                  <w:rFonts w:eastAsia="Yu Mincho"/>
                  <w:highlight w:val="cyan"/>
                </w:rPr>
                <w:t xml:space="preserve">the UE is configured with only one cell group (no DC), it </w:t>
              </w:r>
            </w:ins>
            <w:ins w:id="12145"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146"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147" w:author="Rapporteur" w:date="2018-06-26T11:41:00Z">
              <w:r w:rsidRPr="00390CF2">
                <w:rPr>
                  <w:highlight w:val="cyan"/>
                  <w:lang w:eastAsia="en-GB"/>
                </w:rPr>
                <w:t>set to true,</w:t>
              </w:r>
            </w:ins>
            <w:del w:id="1214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proofErr w:type="gramStart"/>
            <w:r w:rsidRPr="00390CF2">
              <w:rPr>
                <w:highlight w:val="cyan"/>
                <w:lang w:eastAsia="en-GB"/>
              </w:rPr>
              <w:t>FFS :</w:t>
            </w:r>
            <w:proofErr w:type="gramEnd"/>
            <w:r w:rsidRPr="00390CF2">
              <w:rPr>
                <w:highlight w:val="cyan"/>
                <w:lang w:eastAsia="en-GB"/>
              </w:rPr>
              <w:t xml:space="preserve">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149" w:name="_Toc510018619"/>
      <w:r w:rsidRPr="00390CF2">
        <w:rPr>
          <w:highlight w:val="cyan"/>
        </w:rPr>
        <w:t>–</w:t>
      </w:r>
      <w:r w:rsidRPr="00390CF2">
        <w:rPr>
          <w:highlight w:val="cyan"/>
        </w:rPr>
        <w:tab/>
      </w:r>
      <w:r w:rsidRPr="00390CF2">
        <w:rPr>
          <w:i/>
          <w:highlight w:val="cyan"/>
        </w:rPr>
        <w:t>MeasConfig</w:t>
      </w:r>
      <w:bookmarkEnd w:id="12149"/>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150" w:author="Rapporteur" w:date="2018-06-29T23:08:00Z">
              <w:r w:rsidRPr="00390CF2" w:rsidDel="00C26B95">
                <w:rPr>
                  <w:highlight w:val="cyan"/>
                  <w:lang w:eastAsia="zh-CN"/>
                </w:rPr>
                <w:delText>T</w:delText>
              </w:r>
            </w:del>
            <w:del w:id="1215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152" w:name="_Toc510018620"/>
      <w:r w:rsidRPr="00390CF2">
        <w:rPr>
          <w:highlight w:val="cyan"/>
        </w:rPr>
        <w:t>–</w:t>
      </w:r>
      <w:r w:rsidRPr="00390CF2">
        <w:rPr>
          <w:highlight w:val="cyan"/>
        </w:rPr>
        <w:tab/>
      </w:r>
      <w:r w:rsidRPr="00390CF2">
        <w:rPr>
          <w:i/>
          <w:highlight w:val="cyan"/>
        </w:rPr>
        <w:t>MeasGapConfig</w:t>
      </w:r>
      <w:bookmarkEnd w:id="12152"/>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153" w:author="R2-1810848 SA" w:date="2018-07-10T13:17:00Z"/>
          <w:highlight w:val="cyan"/>
        </w:rPr>
      </w:pPr>
      <w:r w:rsidRPr="00390CF2">
        <w:rPr>
          <w:highlight w:val="cyan"/>
        </w:rPr>
        <w:tab/>
        <w:t>...</w:t>
      </w:r>
      <w:ins w:id="12154" w:author="R2-1810848 SA" w:date="2018-07-10T13:17:00Z">
        <w:r w:rsidRPr="00390CF2">
          <w:rPr>
            <w:highlight w:val="cyan"/>
          </w:rPr>
          <w:t>,</w:t>
        </w:r>
      </w:ins>
    </w:p>
    <w:p w14:paraId="1EA7DD5A" w14:textId="77777777" w:rsidR="000805DB" w:rsidRPr="00390CF2" w:rsidRDefault="000805DB" w:rsidP="000805DB">
      <w:pPr>
        <w:pStyle w:val="PL"/>
        <w:rPr>
          <w:ins w:id="12155" w:author="R2-1810848 SA" w:date="2018-07-10T13:18:00Z"/>
          <w:highlight w:val="cyan"/>
        </w:rPr>
      </w:pPr>
      <w:ins w:id="12156" w:author="R2-1810848 SA" w:date="2018-07-10T13:18:00Z">
        <w:r w:rsidRPr="00390CF2">
          <w:rPr>
            <w:highlight w:val="cyan"/>
          </w:rPr>
          <w:tab/>
          <w:t>[[</w:t>
        </w:r>
      </w:ins>
    </w:p>
    <w:p w14:paraId="28E3944C" w14:textId="77777777" w:rsidR="000805DB" w:rsidRPr="00390CF2" w:rsidRDefault="000805DB" w:rsidP="000805DB">
      <w:pPr>
        <w:pStyle w:val="PL"/>
        <w:rPr>
          <w:ins w:id="12157" w:author="R2-1810848 SA" w:date="2018-07-10T13:18:00Z"/>
          <w:highlight w:val="cyan"/>
        </w:rPr>
      </w:pPr>
      <w:ins w:id="1215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159" w:author="R2-1810848 SA" w:date="2018-07-10T13:18:00Z"/>
          <w:highlight w:val="cyan"/>
        </w:rPr>
      </w:pPr>
      <w:ins w:id="1216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161" w:author="R2-1810848 SA" w:date="2018-07-10T13:18:00Z"/>
          <w:highlight w:val="cyan"/>
        </w:rPr>
      </w:pPr>
      <w:ins w:id="12162"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16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164" w:author="Rapporteur ASN1 SA" w:date="2018-07-13T12:59:00Z">
            <w:rPr/>
          </w:rPrChange>
        </w:rPr>
      </w:pPr>
      <w:r w:rsidRPr="00390CF2">
        <w:rPr>
          <w:highlight w:val="cyan"/>
        </w:rPr>
        <w:tab/>
      </w:r>
      <w:bookmarkStart w:id="12165" w:name="_Hlk508484848"/>
      <w:bookmarkStart w:id="12166" w:name="_Hlk507610347"/>
      <w:r w:rsidR="00E04AA0" w:rsidRPr="00E04AA0">
        <w:rPr>
          <w:highlight w:val="cyan"/>
          <w:lang w:val="sv-SE"/>
          <w:rPrChange w:id="12167" w:author="Rapporteur ASN1 SA" w:date="2018-07-13T12:59:00Z">
            <w:rPr>
              <w:szCs w:val="16"/>
            </w:rPr>
          </w:rPrChange>
        </w:rPr>
        <w:t>mgta</w:t>
      </w:r>
      <w:r w:rsidR="00E04AA0" w:rsidRPr="00E04AA0">
        <w:rPr>
          <w:highlight w:val="cyan"/>
          <w:lang w:val="sv-SE"/>
          <w:rPrChange w:id="12168" w:author="Rapporteur ASN1 SA" w:date="2018-07-13T12:59:00Z">
            <w:rPr>
              <w:szCs w:val="16"/>
            </w:rPr>
          </w:rPrChange>
        </w:rPr>
        <w:tab/>
      </w:r>
      <w:r w:rsidR="00E04AA0" w:rsidRPr="00E04AA0">
        <w:rPr>
          <w:highlight w:val="cyan"/>
          <w:lang w:val="sv-SE"/>
          <w:rPrChange w:id="12169" w:author="Rapporteur ASN1 SA" w:date="2018-07-13T12:59:00Z">
            <w:rPr>
              <w:szCs w:val="16"/>
            </w:rPr>
          </w:rPrChange>
        </w:rPr>
        <w:tab/>
      </w:r>
      <w:r w:rsidR="00E04AA0" w:rsidRPr="00E04AA0">
        <w:rPr>
          <w:highlight w:val="cyan"/>
          <w:lang w:val="sv-SE"/>
          <w:rPrChange w:id="12170" w:author="Rapporteur ASN1 SA" w:date="2018-07-13T12:59:00Z">
            <w:rPr>
              <w:szCs w:val="16"/>
            </w:rPr>
          </w:rPrChange>
        </w:rPr>
        <w:tab/>
      </w:r>
      <w:r w:rsidR="00E04AA0" w:rsidRPr="00E04AA0">
        <w:rPr>
          <w:highlight w:val="cyan"/>
          <w:lang w:val="sv-SE"/>
          <w:rPrChange w:id="12171" w:author="Rapporteur ASN1 SA" w:date="2018-07-13T12:59:00Z">
            <w:rPr>
              <w:szCs w:val="16"/>
            </w:rPr>
          </w:rPrChange>
        </w:rPr>
        <w:tab/>
      </w:r>
      <w:r w:rsidR="00E04AA0" w:rsidRPr="00E04AA0">
        <w:rPr>
          <w:highlight w:val="cyan"/>
          <w:lang w:val="sv-SE"/>
          <w:rPrChange w:id="12172" w:author="Rapporteur ASN1 SA" w:date="2018-07-13T12:59:00Z">
            <w:rPr>
              <w:szCs w:val="16"/>
            </w:rPr>
          </w:rPrChange>
        </w:rPr>
        <w:tab/>
      </w:r>
      <w:r w:rsidR="00E04AA0" w:rsidRPr="00E04AA0">
        <w:rPr>
          <w:highlight w:val="cyan"/>
          <w:lang w:val="sv-SE"/>
          <w:rPrChange w:id="12173" w:author="Rapporteur ASN1 SA" w:date="2018-07-13T12:59:00Z">
            <w:rPr>
              <w:szCs w:val="16"/>
            </w:rPr>
          </w:rPrChange>
        </w:rPr>
        <w:tab/>
      </w:r>
      <w:r w:rsidR="00E04AA0" w:rsidRPr="00E04AA0">
        <w:rPr>
          <w:highlight w:val="cyan"/>
          <w:lang w:val="sv-SE"/>
          <w:rPrChange w:id="12174" w:author="Rapporteur ASN1 SA" w:date="2018-07-13T12:59:00Z">
            <w:rPr>
              <w:szCs w:val="16"/>
            </w:rPr>
          </w:rPrChange>
        </w:rPr>
        <w:tab/>
      </w:r>
      <w:r w:rsidR="00E04AA0" w:rsidRPr="00E04AA0">
        <w:rPr>
          <w:highlight w:val="cyan"/>
          <w:lang w:val="sv-SE"/>
          <w:rPrChange w:id="12175" w:author="Rapporteur ASN1 SA" w:date="2018-07-13T12:59:00Z">
            <w:rPr>
              <w:szCs w:val="16"/>
            </w:rPr>
          </w:rPrChange>
        </w:rPr>
        <w:tab/>
      </w:r>
      <w:r w:rsidR="00E04AA0" w:rsidRPr="00E04AA0">
        <w:rPr>
          <w:color w:val="993366"/>
          <w:highlight w:val="cyan"/>
          <w:lang w:val="sv-SE"/>
          <w:rPrChange w:id="12176" w:author="Rapporteur ASN1 SA" w:date="2018-07-13T12:59:00Z">
            <w:rPr>
              <w:color w:val="993366"/>
              <w:szCs w:val="16"/>
            </w:rPr>
          </w:rPrChange>
        </w:rPr>
        <w:t>ENUMERATED</w:t>
      </w:r>
      <w:r w:rsidR="00E04AA0" w:rsidRPr="00E04AA0">
        <w:rPr>
          <w:highlight w:val="cyan"/>
          <w:lang w:val="sv-SE"/>
          <w:rPrChange w:id="12177" w:author="Rapporteur ASN1 SA" w:date="2018-07-13T12:59:00Z">
            <w:rPr>
              <w:szCs w:val="16"/>
            </w:rPr>
          </w:rPrChange>
        </w:rPr>
        <w:t xml:space="preserve"> {ms0, ms0dot25, ms0dot5},</w:t>
      </w:r>
      <w:bookmarkEnd w:id="12165"/>
    </w:p>
    <w:bookmarkEnd w:id="12166"/>
    <w:p w14:paraId="27C5F797" w14:textId="77777777" w:rsidR="000805DB" w:rsidRPr="00390CF2" w:rsidRDefault="00E04AA0" w:rsidP="000805DB">
      <w:pPr>
        <w:pStyle w:val="PL"/>
        <w:rPr>
          <w:highlight w:val="cyan"/>
        </w:rPr>
      </w:pPr>
      <w:r w:rsidRPr="00E04AA0">
        <w:rPr>
          <w:highlight w:val="cyan"/>
          <w:lang w:val="sv-SE"/>
          <w:rPrChange w:id="12178"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163"/>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17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180" w:author="R2-1810848 SA" w:date="2018-07-10T13:18:00Z"/>
                <w:b/>
                <w:bCs/>
                <w:i/>
                <w:highlight w:val="cyan"/>
                <w:lang w:eastAsia="en-GB"/>
              </w:rPr>
            </w:pPr>
            <w:ins w:id="12181"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182" w:author="R2-1810848 SA" w:date="2018-07-10T13:18:00Z"/>
                <w:b/>
                <w:bCs/>
                <w:i/>
                <w:highlight w:val="cyan"/>
                <w:lang w:eastAsia="en-GB"/>
              </w:rPr>
            </w:pPr>
            <w:ins w:id="1218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8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18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186" w:author="R2-1810848 SA" w:date="2018-07-10T13:19:00Z"/>
                <w:b/>
                <w:bCs/>
                <w:i/>
                <w:highlight w:val="cyan"/>
                <w:lang w:eastAsia="en-GB"/>
              </w:rPr>
            </w:pPr>
            <w:ins w:id="12187"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188" w:author="R2-1810848 SA" w:date="2018-07-10T13:19:00Z"/>
                <w:b/>
                <w:bCs/>
                <w:i/>
                <w:highlight w:val="cyan"/>
                <w:lang w:eastAsia="en-GB"/>
              </w:rPr>
            </w:pPr>
            <w:ins w:id="1218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19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190"/>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191" w:author="R2-1810848 SA" w:date="2018-07-10T13:19:00Z"/>
          <w:highlight w:val="cyan"/>
        </w:rPr>
      </w:pPr>
      <w:r w:rsidRPr="00390CF2">
        <w:rPr>
          <w:highlight w:val="cyan"/>
        </w:rPr>
        <w:tab/>
        <w:t>...</w:t>
      </w:r>
      <w:ins w:id="12192" w:author="R2-1810848 SA" w:date="2018-07-10T13:19:00Z">
        <w:r w:rsidRPr="00390CF2">
          <w:rPr>
            <w:highlight w:val="cyan"/>
          </w:rPr>
          <w:t>,</w:t>
        </w:r>
      </w:ins>
    </w:p>
    <w:p w14:paraId="29D1BC78" w14:textId="77777777" w:rsidR="000805DB" w:rsidRPr="00390CF2" w:rsidRDefault="000805DB" w:rsidP="000805DB">
      <w:pPr>
        <w:pStyle w:val="PL"/>
        <w:rPr>
          <w:ins w:id="12193" w:author="R2-1810848 SA" w:date="2018-07-10T13:19:00Z"/>
          <w:highlight w:val="cyan"/>
        </w:rPr>
      </w:pPr>
      <w:ins w:id="12194" w:author="R2-1810848 SA" w:date="2018-07-10T13:19:00Z">
        <w:r w:rsidRPr="00390CF2">
          <w:rPr>
            <w:highlight w:val="cyan"/>
          </w:rPr>
          <w:tab/>
          <w:t>[[</w:t>
        </w:r>
      </w:ins>
    </w:p>
    <w:p w14:paraId="6E380149" w14:textId="77777777" w:rsidR="000805DB" w:rsidRPr="00390CF2" w:rsidRDefault="000805DB" w:rsidP="000805DB">
      <w:pPr>
        <w:pStyle w:val="PL"/>
        <w:rPr>
          <w:ins w:id="12195" w:author="R2-1810848 SA" w:date="2018-07-10T13:19:00Z"/>
          <w:highlight w:val="cyan"/>
          <w:lang w:val="en-US"/>
        </w:rPr>
      </w:pPr>
      <w:ins w:id="1219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197" w:author="R2-1810848 SA" w:date="2018-07-10T13:19:00Z"/>
          <w:highlight w:val="cyan"/>
        </w:rPr>
      </w:pPr>
      <w:ins w:id="1219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199" w:author="R2-1810848 SA" w:date="2018-07-10T13:19:00Z"/>
          <w:highlight w:val="cyan"/>
        </w:rPr>
      </w:pPr>
      <w:ins w:id="12200"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01"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02" w:author="R2-1810848 SA" w:date="2018-07-10T13:20:00Z"/>
        </w:trPr>
        <w:tc>
          <w:tcPr>
            <w:tcW w:w="14281" w:type="dxa"/>
          </w:tcPr>
          <w:p w14:paraId="5FDFF156" w14:textId="77777777" w:rsidR="000805DB" w:rsidRPr="00390CF2" w:rsidRDefault="000805DB" w:rsidP="00526540">
            <w:pPr>
              <w:pStyle w:val="TAL"/>
              <w:rPr>
                <w:ins w:id="12203" w:author="R2-1810848 SA" w:date="2018-07-10T13:20:00Z"/>
                <w:highlight w:val="cyan"/>
              </w:rPr>
            </w:pPr>
            <w:ins w:id="12204" w:author="R2-1810848 SA" w:date="2018-07-10T13:20:00Z">
              <w:r w:rsidRPr="00390CF2">
                <w:rPr>
                  <w:b/>
                  <w:i/>
                  <w:highlight w:val="cyan"/>
                </w:rPr>
                <w:t>gapSharingFR1</w:t>
              </w:r>
            </w:ins>
          </w:p>
          <w:p w14:paraId="2D3A662E" w14:textId="77777777" w:rsidR="000805DB" w:rsidRPr="00390CF2" w:rsidRDefault="000805DB" w:rsidP="00526540">
            <w:pPr>
              <w:pStyle w:val="TAL"/>
              <w:rPr>
                <w:ins w:id="12205" w:author="R2-1810848 SA" w:date="2018-07-10T13:20:00Z"/>
                <w:b/>
                <w:i/>
                <w:highlight w:val="cyan"/>
              </w:rPr>
            </w:pPr>
            <w:ins w:id="1220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0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08" w:author="R2-1810848 SA" w:date="2018-07-10T13:20:00Z"/>
        </w:trPr>
        <w:tc>
          <w:tcPr>
            <w:tcW w:w="14281" w:type="dxa"/>
          </w:tcPr>
          <w:p w14:paraId="47CBF85C" w14:textId="77777777" w:rsidR="000805DB" w:rsidRPr="00390CF2" w:rsidRDefault="000805DB" w:rsidP="00526540">
            <w:pPr>
              <w:pStyle w:val="TAL"/>
              <w:rPr>
                <w:ins w:id="12209" w:author="R2-1810848 SA" w:date="2018-07-10T13:22:00Z"/>
                <w:highlight w:val="cyan"/>
                <w:lang w:val="en-US"/>
              </w:rPr>
            </w:pPr>
            <w:ins w:id="12210"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11" w:author="R2-1810848 SA" w:date="2018-07-10T13:20:00Z"/>
                <w:b/>
                <w:i/>
                <w:highlight w:val="cyan"/>
              </w:rPr>
            </w:pPr>
            <w:ins w:id="1221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01"/>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13" w:name="_Toc510018622"/>
      <w:r w:rsidRPr="00390CF2">
        <w:rPr>
          <w:highlight w:val="cyan"/>
        </w:rPr>
        <w:t>–</w:t>
      </w:r>
      <w:r w:rsidRPr="00390CF2">
        <w:rPr>
          <w:highlight w:val="cyan"/>
        </w:rPr>
        <w:tab/>
      </w:r>
      <w:r w:rsidRPr="00390CF2">
        <w:rPr>
          <w:i/>
          <w:highlight w:val="cyan"/>
        </w:rPr>
        <w:t>MeasIdToAddModList</w:t>
      </w:r>
      <w:bookmarkEnd w:id="12213"/>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14" w:name="_Toc510018623"/>
      <w:r w:rsidRPr="00390CF2">
        <w:rPr>
          <w:i/>
          <w:iCs/>
          <w:highlight w:val="cyan"/>
        </w:rPr>
        <w:t>–</w:t>
      </w:r>
      <w:r w:rsidRPr="00390CF2">
        <w:rPr>
          <w:i/>
          <w:iCs/>
          <w:highlight w:val="cyan"/>
        </w:rPr>
        <w:tab/>
        <w:t>MeasObjectEUTRA</w:t>
      </w:r>
      <w:bookmarkEnd w:id="12214"/>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15" w:author="SA R2-1809060" w:date="2018-05-31T16:58:00Z"/>
          <w:highlight w:val="cyan"/>
        </w:rPr>
      </w:pPr>
      <w:bookmarkStart w:id="12216" w:name="_Hlk497717758"/>
      <w:ins w:id="12217"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18" w:author="SA R2-1809060" w:date="2018-05-31T16:58:00Z"/>
          <w:highlight w:val="cyan"/>
        </w:rPr>
      </w:pPr>
    </w:p>
    <w:p w14:paraId="12CA3751" w14:textId="77777777" w:rsidR="000805DB" w:rsidRPr="00390CF2" w:rsidRDefault="000805DB" w:rsidP="000805DB">
      <w:pPr>
        <w:pStyle w:val="PL"/>
        <w:rPr>
          <w:ins w:id="12219" w:author="SA R2-1809060" w:date="2018-05-31T16:58:00Z"/>
          <w:highlight w:val="cyan"/>
        </w:rPr>
      </w:pPr>
    </w:p>
    <w:p w14:paraId="72B8D4F9" w14:textId="77777777" w:rsidR="000805DB" w:rsidRPr="00390CF2" w:rsidRDefault="000805DB" w:rsidP="000805DB">
      <w:pPr>
        <w:pStyle w:val="PL"/>
        <w:rPr>
          <w:ins w:id="12220" w:author="SA R2-1809060" w:date="2018-05-31T16:58:00Z"/>
          <w:color w:val="808080"/>
          <w:highlight w:val="cyan"/>
        </w:rPr>
      </w:pPr>
      <w:ins w:id="12221"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22" w:author="SA R2-1809060" w:date="2018-05-31T16:58:00Z"/>
          <w:color w:val="808080"/>
          <w:highlight w:val="cyan"/>
        </w:rPr>
      </w:pPr>
      <w:ins w:id="12223" w:author="SA R2-1809060" w:date="2018-05-31T16:58:00Z">
        <w:r w:rsidRPr="00390CF2">
          <w:rPr>
            <w:color w:val="808080"/>
            <w:highlight w:val="cyan"/>
          </w:rPr>
          <w:t>-- TAG-MEAS-</w:t>
        </w:r>
      </w:ins>
      <w:ins w:id="12224" w:author="Nokia (Tero)" w:date="2018-06-25T17:15:00Z">
        <w:r w:rsidRPr="00390CF2">
          <w:rPr>
            <w:color w:val="808080"/>
            <w:highlight w:val="cyan"/>
          </w:rPr>
          <w:t>OBJECT</w:t>
        </w:r>
      </w:ins>
      <w:ins w:id="12225" w:author="SA R2-1809060" w:date="2018-05-31T16:58:00Z">
        <w:del w:id="12226" w:author="Nokia (Tero)" w:date="2018-06-25T17:15:00Z">
          <w:r w:rsidRPr="00390CF2" w:rsidDel="005C6208">
            <w:rPr>
              <w:color w:val="808080"/>
              <w:highlight w:val="cyan"/>
            </w:rPr>
            <w:delText>MeasObject</w:delText>
          </w:r>
        </w:del>
      </w:ins>
      <w:ins w:id="12227" w:author="Nokia (Tero)" w:date="2018-06-25T17:15:00Z">
        <w:r w:rsidRPr="00390CF2">
          <w:rPr>
            <w:color w:val="808080"/>
            <w:highlight w:val="cyan"/>
          </w:rPr>
          <w:t>-</w:t>
        </w:r>
      </w:ins>
      <w:ins w:id="12228"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229" w:author="SA R2-1809060" w:date="2018-05-31T16:58:00Z"/>
          <w:highlight w:val="cyan"/>
        </w:rPr>
      </w:pPr>
    </w:p>
    <w:p w14:paraId="5466854C" w14:textId="77777777" w:rsidR="000805DB" w:rsidRPr="00390CF2" w:rsidRDefault="000805DB" w:rsidP="000805DB">
      <w:pPr>
        <w:pStyle w:val="PL"/>
        <w:rPr>
          <w:ins w:id="12230" w:author="SA R2-1809060" w:date="2018-05-31T16:58:00Z"/>
          <w:highlight w:val="cyan"/>
        </w:rPr>
      </w:pPr>
      <w:ins w:id="1223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232" w:author="SA R2-1809060" w:date="2018-05-31T16:58:00Z"/>
          <w:highlight w:val="cyan"/>
        </w:rPr>
      </w:pPr>
      <w:ins w:id="1223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234" w:author="SA R2-1809060" w:date="2018-06-01T07:44:00Z">
        <w:r w:rsidRPr="00390CF2">
          <w:rPr>
            <w:highlight w:val="cyan"/>
          </w:rPr>
          <w:t>,</w:t>
        </w:r>
      </w:ins>
      <w:ins w:id="1223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236" w:author="SA R2-1809060" w:date="2018-05-31T16:58:00Z"/>
          <w:highlight w:val="cyan"/>
        </w:rPr>
      </w:pPr>
      <w:ins w:id="1223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238"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239" w:author="SA R2-1809060" w:date="2018-05-31T16:58:00Z"/>
          <w:highlight w:val="cyan"/>
        </w:rPr>
      </w:pPr>
      <w:ins w:id="1224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241" w:author="Rapporteur ASN1 SA" w:date="2018-06-29T22:45:00Z">
        <w:r w:rsidRPr="00390CF2">
          <w:rPr>
            <w:highlight w:val="cyan"/>
          </w:rPr>
          <w:t>-- Need N</w:t>
        </w:r>
      </w:ins>
    </w:p>
    <w:p w14:paraId="0C48A31D" w14:textId="77777777" w:rsidR="000805DB" w:rsidRPr="00390CF2" w:rsidRDefault="000805DB" w:rsidP="000805DB">
      <w:pPr>
        <w:pStyle w:val="PL"/>
        <w:rPr>
          <w:ins w:id="12242" w:author="SA R2-1809060" w:date="2018-05-31T16:58:00Z"/>
          <w:highlight w:val="cyan"/>
        </w:rPr>
      </w:pPr>
      <w:ins w:id="1224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44" w:author="Rapporteur ASN1 SA" w:date="2018-06-29T22:33:00Z">
        <w:r w:rsidRPr="00390CF2">
          <w:rPr>
            <w:highlight w:val="cyan"/>
          </w:rPr>
          <w:t>SEQUENCE (SIZE (1.. maxCellMeasEUTRA)) OF EUTRA-Cell</w:t>
        </w:r>
      </w:ins>
      <w:ins w:id="12245" w:author="SA R2-1809060" w:date="2018-05-31T16:58:00Z">
        <w:del w:id="1224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247" w:author="Rapporteur ASN1 SA" w:date="2018-06-29T22:45:00Z">
        <w:r w:rsidRPr="00390CF2">
          <w:rPr>
            <w:highlight w:val="cyan"/>
          </w:rPr>
          <w:t>-- Need N</w:t>
        </w:r>
      </w:ins>
    </w:p>
    <w:p w14:paraId="59A63C91" w14:textId="77777777" w:rsidR="000805DB" w:rsidRPr="00390CF2" w:rsidRDefault="000805DB" w:rsidP="000805DB">
      <w:pPr>
        <w:pStyle w:val="PL"/>
        <w:rPr>
          <w:ins w:id="12248" w:author="SA R2-1809060" w:date="2018-05-31T16:58:00Z"/>
          <w:highlight w:val="cyan"/>
        </w:rPr>
      </w:pPr>
      <w:ins w:id="1224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250" w:author="Rapporteur ASN1 SA" w:date="2018-06-29T22:45:00Z">
        <w:r w:rsidRPr="00390CF2">
          <w:rPr>
            <w:highlight w:val="cyan"/>
          </w:rPr>
          <w:t>-- Need N</w:t>
        </w:r>
      </w:ins>
    </w:p>
    <w:p w14:paraId="596E66E2" w14:textId="77777777" w:rsidR="000805DB" w:rsidRPr="00390CF2" w:rsidRDefault="000805DB" w:rsidP="000805DB">
      <w:pPr>
        <w:pStyle w:val="PL"/>
        <w:rPr>
          <w:ins w:id="12251" w:author="SA R2-1809060" w:date="2018-05-31T16:58:00Z"/>
          <w:highlight w:val="cyan"/>
        </w:rPr>
      </w:pPr>
      <w:ins w:id="1225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253" w:author="Rapporteur ASN1 SA" w:date="2018-06-29T22:34:00Z">
        <w:r w:rsidRPr="00390CF2">
          <w:rPr>
            <w:highlight w:val="cyan"/>
          </w:rPr>
          <w:t>SEQUENCE (SIZE (1..maxCellMeasEUTRA)) OF EUTRA-BlackCell</w:t>
        </w:r>
      </w:ins>
      <w:ins w:id="12254" w:author="SA R2-1809060" w:date="2018-05-31T16:58:00Z">
        <w:del w:id="1225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256" w:author="Rapporteur ASN1 SA" w:date="2018-06-29T22:45:00Z">
        <w:r w:rsidRPr="00390CF2">
          <w:rPr>
            <w:highlight w:val="cyan"/>
          </w:rPr>
          <w:t>-- Need N</w:t>
        </w:r>
      </w:ins>
    </w:p>
    <w:p w14:paraId="7B6DCEA1" w14:textId="77777777" w:rsidR="000805DB" w:rsidRPr="00390CF2" w:rsidRDefault="000805DB" w:rsidP="000805DB">
      <w:pPr>
        <w:pStyle w:val="PL"/>
        <w:rPr>
          <w:ins w:id="12257" w:author="SA R2-1809060" w:date="2018-05-31T16:58:00Z"/>
          <w:highlight w:val="cyan"/>
        </w:rPr>
      </w:pPr>
      <w:ins w:id="1225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259" w:author="Rapporteur ASN1 SA" w:date="2018-06-29T22:45:00Z">
        <w:r w:rsidRPr="00390CF2">
          <w:rPr>
            <w:highlight w:val="cyan"/>
          </w:rPr>
          <w:tab/>
          <w:t>-- Need R</w:t>
        </w:r>
      </w:ins>
    </w:p>
    <w:p w14:paraId="3E9CF139" w14:textId="77777777" w:rsidR="000805DB" w:rsidRPr="00390CF2" w:rsidRDefault="000805DB" w:rsidP="000805DB">
      <w:pPr>
        <w:pStyle w:val="PL"/>
        <w:rPr>
          <w:ins w:id="12260" w:author="SA R2-1809060" w:date="2018-05-31T16:58:00Z"/>
          <w:highlight w:val="cyan"/>
        </w:rPr>
      </w:pPr>
      <w:ins w:id="12261" w:author="SA R2-1809060" w:date="2018-05-31T16:58:00Z">
        <w:r w:rsidRPr="00390CF2">
          <w:rPr>
            <w:highlight w:val="cyan"/>
          </w:rPr>
          <w:tab/>
          <w:t>e</w:t>
        </w:r>
      </w:ins>
      <w:ins w:id="12262" w:author="Rapporteur ASN1 SA" w:date="2018-06-29T22:35:00Z">
        <w:r w:rsidRPr="00390CF2">
          <w:rPr>
            <w:highlight w:val="cyan"/>
          </w:rPr>
          <w:t>utra</w:t>
        </w:r>
      </w:ins>
      <w:ins w:id="12263" w:author="SA R2-1809060" w:date="2018-05-31T16:58:00Z">
        <w:del w:id="1226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265"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266" w:author="SA R2-1809060" w:date="2018-05-31T16:58:00Z"/>
          <w:highlight w:val="cyan"/>
        </w:rPr>
      </w:pPr>
      <w:ins w:id="12267" w:author="SA R2-1809060" w:date="2018-05-31T16:58:00Z">
        <w:r w:rsidRPr="00390CF2">
          <w:rPr>
            <w:highlight w:val="cyan"/>
          </w:rPr>
          <w:tab/>
          <w:t>e</w:t>
        </w:r>
      </w:ins>
      <w:ins w:id="12268" w:author="Rapporteur ASN1 SA" w:date="2018-06-29T22:35:00Z">
        <w:r w:rsidRPr="00390CF2">
          <w:rPr>
            <w:highlight w:val="cyan"/>
          </w:rPr>
          <w:t>utra</w:t>
        </w:r>
      </w:ins>
      <w:ins w:id="12269" w:author="SA R2-1809060" w:date="2018-05-31T16:58:00Z">
        <w:del w:id="1227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71" w:author="Rapporteur ASN1 SA" w:date="2018-06-29T22:54:00Z">
        <w:r w:rsidRPr="00390CF2">
          <w:rPr>
            <w:highlight w:val="cyan"/>
          </w:rPr>
          <w:tab/>
          <w:t>-- Need R</w:t>
        </w:r>
      </w:ins>
    </w:p>
    <w:p w14:paraId="72337891" w14:textId="77777777" w:rsidR="000805DB" w:rsidRPr="00390CF2" w:rsidRDefault="000805DB" w:rsidP="000805DB">
      <w:pPr>
        <w:pStyle w:val="PL"/>
        <w:rPr>
          <w:ins w:id="12272" w:author="SA R2-1809060" w:date="2018-05-31T16:58:00Z"/>
          <w:highlight w:val="cyan"/>
        </w:rPr>
      </w:pPr>
      <w:ins w:id="12273" w:author="SA R2-1809060" w:date="2018-05-31T16:58:00Z">
        <w:r w:rsidRPr="00390CF2">
          <w:rPr>
            <w:highlight w:val="cyan"/>
          </w:rPr>
          <w:tab/>
          <w:t>...</w:t>
        </w:r>
      </w:ins>
    </w:p>
    <w:p w14:paraId="3BA54A0A" w14:textId="77777777" w:rsidR="000805DB" w:rsidRPr="00390CF2" w:rsidRDefault="000805DB" w:rsidP="000805DB">
      <w:pPr>
        <w:pStyle w:val="PL"/>
        <w:rPr>
          <w:ins w:id="12274" w:author="SA R2-1809060" w:date="2018-05-31T16:58:00Z"/>
          <w:highlight w:val="cyan"/>
        </w:rPr>
      </w:pPr>
      <w:ins w:id="12275" w:author="SA R2-1809060" w:date="2018-05-31T16:58:00Z">
        <w:r w:rsidRPr="00390CF2">
          <w:rPr>
            <w:highlight w:val="cyan"/>
          </w:rPr>
          <w:lastRenderedPageBreak/>
          <w:t>}</w:t>
        </w:r>
      </w:ins>
    </w:p>
    <w:p w14:paraId="4F1622BF" w14:textId="77777777" w:rsidR="000805DB" w:rsidRPr="00390CF2" w:rsidRDefault="000805DB" w:rsidP="000805DB">
      <w:pPr>
        <w:pStyle w:val="PL"/>
        <w:rPr>
          <w:ins w:id="12276" w:author="SA R2-1809060" w:date="2018-05-31T16:58:00Z"/>
          <w:highlight w:val="cyan"/>
        </w:rPr>
      </w:pPr>
    </w:p>
    <w:p w14:paraId="1F3FCD4F" w14:textId="77777777" w:rsidR="000805DB" w:rsidRPr="00390CF2" w:rsidRDefault="000805DB" w:rsidP="000805DB">
      <w:pPr>
        <w:pStyle w:val="PL"/>
        <w:rPr>
          <w:ins w:id="12277" w:author="SA R2-1809060" w:date="2018-05-31T16:58:00Z"/>
          <w:highlight w:val="cyan"/>
        </w:rPr>
      </w:pPr>
      <w:ins w:id="1227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79" w:author="Rapporteur ASN1 SA" w:date="2018-06-29T22:35:00Z">
        <w:r w:rsidRPr="00390CF2">
          <w:rPr>
            <w:highlight w:val="cyan"/>
          </w:rPr>
          <w:t>EUTRA</w:t>
        </w:r>
      </w:ins>
      <w:ins w:id="12280" w:author="Rapporteur ASN1 SA" w:date="2018-06-29T22:36:00Z">
        <w:r w:rsidRPr="00390CF2">
          <w:rPr>
            <w:highlight w:val="cyan"/>
          </w:rPr>
          <w:t>-</w:t>
        </w:r>
      </w:ins>
      <w:ins w:id="12281" w:author="SA R2-1809060" w:date="2018-05-31T16:58:00Z">
        <w:r w:rsidRPr="00390CF2">
          <w:rPr>
            <w:highlight w:val="cyan"/>
          </w:rPr>
          <w:t>CellIndex</w:t>
        </w:r>
        <w:del w:id="12282"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283" w:author="SA R2-1809060" w:date="2018-05-31T16:58:00Z"/>
          <w:highlight w:val="cyan"/>
        </w:rPr>
      </w:pPr>
    </w:p>
    <w:p w14:paraId="306E8A0D" w14:textId="77777777" w:rsidR="000805DB" w:rsidRPr="00390CF2" w:rsidRDefault="000805DB" w:rsidP="000805DB">
      <w:pPr>
        <w:pStyle w:val="PL"/>
        <w:rPr>
          <w:ins w:id="12284" w:author="SA R2-1809060" w:date="2018-05-31T16:58:00Z"/>
          <w:highlight w:val="cyan"/>
        </w:rPr>
      </w:pPr>
      <w:ins w:id="12285" w:author="Rapporteur ASN1 SA" w:date="2018-06-29T22:35:00Z">
        <w:r w:rsidRPr="00390CF2">
          <w:rPr>
            <w:highlight w:val="cyan"/>
          </w:rPr>
          <w:t>EUTRA</w:t>
        </w:r>
      </w:ins>
      <w:ins w:id="12286" w:author="Rapporteur ASN1 SA" w:date="2018-06-29T22:36:00Z">
        <w:r w:rsidRPr="00390CF2">
          <w:rPr>
            <w:highlight w:val="cyan"/>
          </w:rPr>
          <w:t>-</w:t>
        </w:r>
      </w:ins>
      <w:ins w:id="12287" w:author="SA R2-1809060" w:date="2018-05-31T16:58:00Z">
        <w:r w:rsidRPr="00390CF2">
          <w:rPr>
            <w:highlight w:val="cyan"/>
          </w:rPr>
          <w:t>CellIndex</w:t>
        </w:r>
        <w:del w:id="1228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289" w:author="SA R2-1809060" w:date="2018-05-31T16:58:00Z"/>
          <w:highlight w:val="cyan"/>
        </w:rPr>
      </w:pPr>
    </w:p>
    <w:p w14:paraId="3A0F60A4" w14:textId="77777777" w:rsidR="000805DB" w:rsidRPr="00390CF2" w:rsidDel="006560B1" w:rsidRDefault="000805DB" w:rsidP="000805DB">
      <w:pPr>
        <w:pStyle w:val="PL"/>
        <w:rPr>
          <w:ins w:id="12290" w:author="SA R2-1809060" w:date="2018-05-31T16:58:00Z"/>
          <w:del w:id="12291" w:author="Rapporteur ASN1 SA" w:date="2018-06-29T22:36:00Z"/>
          <w:highlight w:val="cyan"/>
        </w:rPr>
      </w:pPr>
      <w:ins w:id="12292" w:author="SA R2-1809060" w:date="2018-05-31T16:58:00Z">
        <w:del w:id="1229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294" w:author="SA R2-1809060" w:date="2018-05-31T16:58:00Z"/>
          <w:highlight w:val="cyan"/>
        </w:rPr>
      </w:pPr>
    </w:p>
    <w:p w14:paraId="15011D1E" w14:textId="77777777" w:rsidR="000805DB" w:rsidRPr="00390CF2" w:rsidRDefault="000805DB" w:rsidP="000805DB">
      <w:pPr>
        <w:pStyle w:val="PL"/>
        <w:rPr>
          <w:ins w:id="12295" w:author="SA R2-1809060" w:date="2018-05-31T16:58:00Z"/>
          <w:highlight w:val="cyan"/>
        </w:rPr>
      </w:pPr>
      <w:ins w:id="12296" w:author="Rapporteur ASN1 SA" w:date="2018-06-29T22:36:00Z">
        <w:r w:rsidRPr="00390CF2">
          <w:rPr>
            <w:highlight w:val="cyan"/>
          </w:rPr>
          <w:t>EUTRA-</w:t>
        </w:r>
      </w:ins>
      <w:ins w:id="12297" w:author="SA R2-1809060" w:date="2018-05-31T16:58:00Z">
        <w:r w:rsidRPr="00390CF2">
          <w:rPr>
            <w:highlight w:val="cyan"/>
          </w:rPr>
          <w:t>Cell</w:t>
        </w:r>
        <w:del w:id="1229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299" w:author="SA R2-1809060" w:date="2018-05-31T16:58:00Z"/>
          <w:highlight w:val="cyan"/>
        </w:rPr>
      </w:pPr>
      <w:ins w:id="1230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01" w:author="Rapporteur ASN1 SA" w:date="2018-06-29T22:37:00Z">
        <w:r w:rsidRPr="00390CF2">
          <w:rPr>
            <w:highlight w:val="cyan"/>
          </w:rPr>
          <w:t>EUTRA-CellIndex</w:t>
        </w:r>
      </w:ins>
      <w:ins w:id="12302" w:author="SA R2-1809060" w:date="2018-05-31T16:58:00Z">
        <w:del w:id="12303"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04" w:author="SA R2-1809060" w:date="2018-05-31T16:58:00Z"/>
          <w:highlight w:val="cyan"/>
        </w:rPr>
      </w:pPr>
      <w:ins w:id="1230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06" w:author="SA R2-1809060" w:date="2018-05-31T16:58:00Z"/>
          <w:highlight w:val="cyan"/>
        </w:rPr>
      </w:pPr>
      <w:ins w:id="1230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08" w:author="SA R2-1809060" w:date="2018-05-31T16:58:00Z"/>
          <w:highlight w:val="cyan"/>
        </w:rPr>
      </w:pPr>
      <w:ins w:id="12309" w:author="SA R2-1809060" w:date="2018-05-31T16:58:00Z">
        <w:r w:rsidRPr="00390CF2">
          <w:rPr>
            <w:highlight w:val="cyan"/>
          </w:rPr>
          <w:t>}</w:t>
        </w:r>
      </w:ins>
    </w:p>
    <w:p w14:paraId="45DEDC23" w14:textId="77777777" w:rsidR="000805DB" w:rsidRPr="00390CF2" w:rsidRDefault="000805DB" w:rsidP="000805DB">
      <w:pPr>
        <w:pStyle w:val="PL"/>
        <w:rPr>
          <w:ins w:id="12310" w:author="SA R2-1809060" w:date="2018-05-31T16:58:00Z"/>
          <w:highlight w:val="cyan"/>
        </w:rPr>
      </w:pPr>
    </w:p>
    <w:p w14:paraId="11AFF9C4" w14:textId="77777777" w:rsidR="000805DB" w:rsidRPr="00390CF2" w:rsidDel="006560B1" w:rsidRDefault="000805DB" w:rsidP="000805DB">
      <w:pPr>
        <w:pStyle w:val="PL"/>
        <w:rPr>
          <w:ins w:id="12311" w:author="SA R2-1809060" w:date="2018-05-31T16:58:00Z"/>
          <w:del w:id="12312" w:author="Rapporteur ASN1 SA" w:date="2018-06-29T22:37:00Z"/>
          <w:highlight w:val="cyan"/>
        </w:rPr>
      </w:pPr>
      <w:ins w:id="12313" w:author="SA R2-1809060" w:date="2018-05-31T16:58:00Z">
        <w:del w:id="1231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15" w:author="SA R2-1809060" w:date="2018-05-31T16:58:00Z"/>
          <w:highlight w:val="cyan"/>
        </w:rPr>
      </w:pPr>
    </w:p>
    <w:p w14:paraId="50BB661C" w14:textId="77777777" w:rsidR="000805DB" w:rsidRPr="00390CF2" w:rsidRDefault="000805DB" w:rsidP="000805DB">
      <w:pPr>
        <w:pStyle w:val="PL"/>
        <w:rPr>
          <w:ins w:id="12316" w:author="SA R2-1809060" w:date="2018-05-31T16:58:00Z"/>
          <w:highlight w:val="cyan"/>
        </w:rPr>
      </w:pPr>
      <w:ins w:id="12317" w:author="Rapporteur ASN1 SA" w:date="2018-06-29T22:37:00Z">
        <w:r w:rsidRPr="00390CF2">
          <w:rPr>
            <w:highlight w:val="cyan"/>
          </w:rPr>
          <w:t>EUTRA-</w:t>
        </w:r>
      </w:ins>
      <w:ins w:id="12318" w:author="SA R2-1809060" w:date="2018-05-31T16:58:00Z">
        <w:r w:rsidRPr="00390CF2">
          <w:rPr>
            <w:highlight w:val="cyan"/>
          </w:rPr>
          <w:t>BlackCell</w:t>
        </w:r>
        <w:del w:id="1231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20" w:author="SA R2-1809060" w:date="2018-05-31T16:58:00Z"/>
          <w:highlight w:val="cyan"/>
        </w:rPr>
      </w:pPr>
      <w:ins w:id="1232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2" w:author="Rapporteur ASN1 SA" w:date="2018-06-29T22:38:00Z">
        <w:r w:rsidRPr="00390CF2">
          <w:rPr>
            <w:highlight w:val="cyan"/>
          </w:rPr>
          <w:t>EUTRA-CellIndex</w:t>
        </w:r>
      </w:ins>
      <w:ins w:id="12323" w:author="SA R2-1809060" w:date="2018-05-31T16:58:00Z">
        <w:del w:id="12324"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325" w:author="SA R2-1809060" w:date="2018-05-31T16:58:00Z"/>
          <w:highlight w:val="cyan"/>
        </w:rPr>
      </w:pPr>
      <w:ins w:id="1232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327" w:author="SA R2-1809060" w:date="2018-05-31T16:58:00Z"/>
          <w:highlight w:val="cyan"/>
        </w:rPr>
      </w:pPr>
      <w:ins w:id="12328" w:author="SA R2-1809060" w:date="2018-05-31T16:58:00Z">
        <w:r w:rsidRPr="00390CF2">
          <w:rPr>
            <w:highlight w:val="cyan"/>
          </w:rPr>
          <w:t>}</w:t>
        </w:r>
      </w:ins>
    </w:p>
    <w:p w14:paraId="33D0C3DF" w14:textId="77777777" w:rsidR="000805DB" w:rsidRPr="00390CF2" w:rsidRDefault="000805DB" w:rsidP="000805DB">
      <w:pPr>
        <w:pStyle w:val="PL"/>
        <w:rPr>
          <w:ins w:id="12329" w:author="SA R2-1809060" w:date="2018-05-31T16:58:00Z"/>
          <w:highlight w:val="cyan"/>
        </w:rPr>
      </w:pPr>
    </w:p>
    <w:p w14:paraId="6AF71A33" w14:textId="77777777" w:rsidR="000805DB" w:rsidRPr="00390CF2" w:rsidRDefault="000805DB" w:rsidP="000805DB">
      <w:pPr>
        <w:pStyle w:val="PL"/>
        <w:rPr>
          <w:ins w:id="12330" w:author="SA R2-1809060" w:date="2018-05-31T16:58:00Z"/>
          <w:highlight w:val="cyan"/>
        </w:rPr>
      </w:pPr>
    </w:p>
    <w:p w14:paraId="24B50EB7" w14:textId="77777777" w:rsidR="000805DB" w:rsidRPr="00390CF2" w:rsidRDefault="000805DB" w:rsidP="000805DB">
      <w:pPr>
        <w:pStyle w:val="PL"/>
        <w:rPr>
          <w:ins w:id="12331" w:author="SA R2-1809060" w:date="2018-05-31T16:58:00Z"/>
          <w:highlight w:val="cyan"/>
        </w:rPr>
      </w:pPr>
    </w:p>
    <w:p w14:paraId="51024371" w14:textId="77777777" w:rsidR="000805DB" w:rsidRPr="00390CF2" w:rsidRDefault="000805DB" w:rsidP="000805DB">
      <w:pPr>
        <w:pStyle w:val="PL"/>
        <w:rPr>
          <w:ins w:id="12332" w:author="SA R2-1809060" w:date="2018-05-31T16:58:00Z"/>
          <w:color w:val="808080"/>
          <w:highlight w:val="cyan"/>
        </w:rPr>
      </w:pPr>
      <w:ins w:id="12333" w:author="SA R2-1809060" w:date="2018-05-31T16:58:00Z">
        <w:r w:rsidRPr="00390CF2">
          <w:rPr>
            <w:color w:val="808080"/>
            <w:highlight w:val="cyan"/>
          </w:rPr>
          <w:t>-- TAG-MEAS-</w:t>
        </w:r>
      </w:ins>
      <w:ins w:id="12334" w:author="Nokia (Tero)" w:date="2018-06-25T17:15:00Z">
        <w:r w:rsidRPr="00390CF2">
          <w:rPr>
            <w:color w:val="808080"/>
            <w:highlight w:val="cyan"/>
          </w:rPr>
          <w:t>OBJECT</w:t>
        </w:r>
      </w:ins>
      <w:ins w:id="12335" w:author="SA R2-1809060" w:date="2018-05-31T16:58:00Z">
        <w:del w:id="12336" w:author="Nokia (Tero)" w:date="2018-06-25T17:15:00Z">
          <w:r w:rsidRPr="00390CF2" w:rsidDel="005C6208">
            <w:rPr>
              <w:color w:val="808080"/>
              <w:highlight w:val="cyan"/>
            </w:rPr>
            <w:delText>MeasObject</w:delText>
          </w:r>
        </w:del>
      </w:ins>
      <w:ins w:id="12337" w:author="Nokia (Tero)" w:date="2018-06-25T17:15:00Z">
        <w:r w:rsidRPr="00390CF2">
          <w:rPr>
            <w:color w:val="808080"/>
            <w:highlight w:val="cyan"/>
          </w:rPr>
          <w:t>-</w:t>
        </w:r>
      </w:ins>
      <w:ins w:id="12338"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339" w:author="SA R2-1809060" w:date="2018-05-31T16:58:00Z"/>
          <w:color w:val="808080"/>
          <w:highlight w:val="cyan"/>
        </w:rPr>
      </w:pPr>
      <w:ins w:id="12340" w:author="SA R2-1809060" w:date="2018-05-31T16:58:00Z">
        <w:r w:rsidRPr="00390CF2">
          <w:rPr>
            <w:color w:val="808080"/>
            <w:highlight w:val="cyan"/>
          </w:rPr>
          <w:t>-- ASN1STOP</w:t>
        </w:r>
      </w:ins>
    </w:p>
    <w:p w14:paraId="26B43F8F" w14:textId="77777777" w:rsidR="000805DB" w:rsidRPr="00390CF2" w:rsidRDefault="000805DB" w:rsidP="000805DB">
      <w:pPr>
        <w:pStyle w:val="PL"/>
        <w:rPr>
          <w:ins w:id="12341" w:author="SA R2-1809060" w:date="2018-05-31T16:58:00Z"/>
          <w:highlight w:val="cyan"/>
        </w:rPr>
      </w:pPr>
    </w:p>
    <w:p w14:paraId="6BF715E2" w14:textId="77777777" w:rsidR="000805DB" w:rsidRPr="00390CF2" w:rsidDel="003052FF" w:rsidRDefault="000805DB" w:rsidP="000805DB">
      <w:pPr>
        <w:pStyle w:val="EditorsNote"/>
        <w:rPr>
          <w:del w:id="12342" w:author="SA R2-1809060" w:date="2018-05-31T16:58:00Z"/>
          <w:highlight w:val="cyan"/>
        </w:rPr>
      </w:pPr>
      <w:del w:id="1234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344" w:name="_Toc510018624"/>
      <w:bookmarkEnd w:id="12216"/>
      <w:r w:rsidRPr="00390CF2">
        <w:rPr>
          <w:i/>
          <w:iCs/>
          <w:highlight w:val="cyan"/>
        </w:rPr>
        <w:t>–</w:t>
      </w:r>
      <w:r w:rsidRPr="00390CF2">
        <w:rPr>
          <w:i/>
          <w:iCs/>
          <w:highlight w:val="cyan"/>
        </w:rPr>
        <w:tab/>
        <w:t>MeasObjectId</w:t>
      </w:r>
      <w:bookmarkEnd w:id="12344"/>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345" w:name="_Toc510018625"/>
      <w:r w:rsidRPr="00390CF2">
        <w:rPr>
          <w:i/>
          <w:iCs/>
          <w:highlight w:val="cyan"/>
        </w:rPr>
        <w:t>–</w:t>
      </w:r>
      <w:r w:rsidRPr="00390CF2">
        <w:rPr>
          <w:i/>
          <w:iCs/>
          <w:highlight w:val="cyan"/>
        </w:rPr>
        <w:tab/>
        <w:t>MeasObjectNR</w:t>
      </w:r>
      <w:bookmarkEnd w:id="12345"/>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346" w:name="_Hlk516081175"/>
      <w:r w:rsidRPr="00390CF2">
        <w:rPr>
          <w:highlight w:val="cyan"/>
        </w:rPr>
        <w:t>ssbFrequency</w:t>
      </w:r>
      <w:bookmarkEnd w:id="123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347" w:name="_Hlk505296466"/>
      <w:bookmarkStart w:id="12348" w:name="_Hlk500774924"/>
      <w:r w:rsidRPr="00390CF2">
        <w:rPr>
          <w:highlight w:val="cyan"/>
        </w:rPr>
        <w:t>ReferenceSignalConfig</w:t>
      </w:r>
      <w:bookmarkEnd w:id="1234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348"/>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349" w:name="_Hlk496184822"/>
      <w:bookmarkStart w:id="1235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35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35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349"/>
    <w:bookmarkEnd w:id="12350"/>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353" w:author="R2-1810848 SA" w:date="2018-07-10T13:18:00Z">
            <w:rPr/>
          </w:rPrChange>
        </w:rPr>
      </w:pPr>
      <w:r w:rsidRPr="00390CF2">
        <w:rPr>
          <w:highlight w:val="cyan"/>
        </w:rPr>
        <w:tab/>
      </w:r>
      <w:r w:rsidR="00E04AA0" w:rsidRPr="00E04AA0">
        <w:rPr>
          <w:highlight w:val="cyan"/>
          <w:lang w:val="sv-SE"/>
          <w:rPrChange w:id="12354" w:author="R2-1810848 SA" w:date="2018-07-10T13:18:00Z">
            <w:rPr>
              <w:szCs w:val="16"/>
            </w:rPr>
          </w:rPrChange>
        </w:rPr>
        <w:t>sinrOffsetSSB</w:t>
      </w:r>
      <w:r w:rsidR="00E04AA0" w:rsidRPr="00E04AA0">
        <w:rPr>
          <w:highlight w:val="cyan"/>
          <w:lang w:val="sv-SE"/>
          <w:rPrChange w:id="12355" w:author="R2-1810848 SA" w:date="2018-07-10T13:18:00Z">
            <w:rPr>
              <w:szCs w:val="16"/>
            </w:rPr>
          </w:rPrChange>
        </w:rPr>
        <w:tab/>
      </w:r>
      <w:r w:rsidR="00E04AA0" w:rsidRPr="00E04AA0">
        <w:rPr>
          <w:highlight w:val="cyan"/>
          <w:lang w:val="sv-SE"/>
          <w:rPrChange w:id="12356" w:author="R2-1810848 SA" w:date="2018-07-10T13:18:00Z">
            <w:rPr>
              <w:szCs w:val="16"/>
            </w:rPr>
          </w:rPrChange>
        </w:rPr>
        <w:tab/>
      </w:r>
      <w:r w:rsidR="00E04AA0" w:rsidRPr="00E04AA0">
        <w:rPr>
          <w:highlight w:val="cyan"/>
          <w:lang w:val="sv-SE"/>
          <w:rPrChange w:id="12357" w:author="R2-1810848 SA" w:date="2018-07-10T13:18:00Z">
            <w:rPr>
              <w:szCs w:val="16"/>
            </w:rPr>
          </w:rPrChange>
        </w:rPr>
        <w:tab/>
      </w:r>
      <w:r w:rsidR="00E04AA0" w:rsidRPr="00E04AA0">
        <w:rPr>
          <w:highlight w:val="cyan"/>
          <w:lang w:val="sv-SE"/>
          <w:rPrChange w:id="12358" w:author="R2-1810848 SA" w:date="2018-07-10T13:18:00Z">
            <w:rPr>
              <w:szCs w:val="16"/>
            </w:rPr>
          </w:rPrChange>
        </w:rPr>
        <w:tab/>
      </w:r>
      <w:r w:rsidR="00E04AA0" w:rsidRPr="00E04AA0">
        <w:rPr>
          <w:highlight w:val="cyan"/>
          <w:lang w:val="sv-SE"/>
          <w:rPrChange w:id="12359" w:author="R2-1810848 SA" w:date="2018-07-10T13:18:00Z">
            <w:rPr>
              <w:szCs w:val="16"/>
            </w:rPr>
          </w:rPrChange>
        </w:rPr>
        <w:tab/>
      </w:r>
      <w:r w:rsidR="00E04AA0" w:rsidRPr="00E04AA0">
        <w:rPr>
          <w:highlight w:val="cyan"/>
          <w:lang w:val="sv-SE"/>
          <w:rPrChange w:id="12360" w:author="R2-1810848 SA" w:date="2018-07-10T13:18:00Z">
            <w:rPr>
              <w:szCs w:val="16"/>
            </w:rPr>
          </w:rPrChange>
        </w:rPr>
        <w:tab/>
        <w:t>Q-OffsetRange</w:t>
      </w:r>
      <w:r w:rsidR="00E04AA0" w:rsidRPr="00E04AA0">
        <w:rPr>
          <w:highlight w:val="cyan"/>
          <w:lang w:val="sv-SE"/>
          <w:rPrChange w:id="12361" w:author="R2-1810848 SA" w:date="2018-07-10T13:18:00Z">
            <w:rPr>
              <w:szCs w:val="16"/>
            </w:rPr>
          </w:rPrChange>
        </w:rPr>
        <w:tab/>
      </w:r>
      <w:r w:rsidR="00E04AA0" w:rsidRPr="00E04AA0">
        <w:rPr>
          <w:highlight w:val="cyan"/>
          <w:lang w:val="sv-SE"/>
          <w:rPrChange w:id="12362" w:author="R2-1810848 SA" w:date="2018-07-10T13:18:00Z">
            <w:rPr>
              <w:szCs w:val="16"/>
            </w:rPr>
          </w:rPrChange>
        </w:rPr>
        <w:tab/>
      </w:r>
      <w:r w:rsidR="00E04AA0" w:rsidRPr="00E04AA0">
        <w:rPr>
          <w:highlight w:val="cyan"/>
          <w:lang w:val="sv-SE"/>
          <w:rPrChange w:id="12363" w:author="R2-1810848 SA" w:date="2018-07-10T13:18:00Z">
            <w:rPr>
              <w:szCs w:val="16"/>
            </w:rPr>
          </w:rPrChange>
        </w:rPr>
        <w:tab/>
      </w:r>
      <w:r w:rsidR="00E04AA0" w:rsidRPr="00E04AA0">
        <w:rPr>
          <w:highlight w:val="cyan"/>
          <w:lang w:val="sv-SE"/>
          <w:rPrChange w:id="12364"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365" w:author="R2-1810848 SA" w:date="2018-07-10T13:18:00Z">
            <w:rPr/>
          </w:rPrChange>
        </w:rPr>
      </w:pPr>
      <w:r w:rsidRPr="00E04AA0">
        <w:rPr>
          <w:highlight w:val="cyan"/>
          <w:lang w:val="sv-SE"/>
          <w:rPrChange w:id="12366" w:author="R2-1810848 SA" w:date="2018-07-10T13:18:00Z">
            <w:rPr>
              <w:szCs w:val="16"/>
            </w:rPr>
          </w:rPrChange>
        </w:rPr>
        <w:tab/>
        <w:t>rsrpOffsetCSI-RS</w:t>
      </w:r>
      <w:r w:rsidRPr="00E04AA0">
        <w:rPr>
          <w:highlight w:val="cyan"/>
          <w:lang w:val="sv-SE"/>
          <w:rPrChange w:id="12367" w:author="R2-1810848 SA" w:date="2018-07-10T13:18:00Z">
            <w:rPr>
              <w:szCs w:val="16"/>
            </w:rPr>
          </w:rPrChange>
        </w:rPr>
        <w:tab/>
      </w:r>
      <w:r w:rsidRPr="00E04AA0">
        <w:rPr>
          <w:highlight w:val="cyan"/>
          <w:lang w:val="sv-SE"/>
          <w:rPrChange w:id="12368" w:author="R2-1810848 SA" w:date="2018-07-10T13:18:00Z">
            <w:rPr>
              <w:szCs w:val="16"/>
            </w:rPr>
          </w:rPrChange>
        </w:rPr>
        <w:tab/>
      </w:r>
      <w:r w:rsidRPr="00E04AA0">
        <w:rPr>
          <w:highlight w:val="cyan"/>
          <w:lang w:val="sv-SE"/>
          <w:rPrChange w:id="12369" w:author="R2-1810848 SA" w:date="2018-07-10T13:18:00Z">
            <w:rPr>
              <w:szCs w:val="16"/>
            </w:rPr>
          </w:rPrChange>
        </w:rPr>
        <w:tab/>
      </w:r>
      <w:r w:rsidRPr="00E04AA0">
        <w:rPr>
          <w:highlight w:val="cyan"/>
          <w:lang w:val="sv-SE"/>
          <w:rPrChange w:id="12370" w:author="R2-1810848 SA" w:date="2018-07-10T13:18:00Z">
            <w:rPr>
              <w:szCs w:val="16"/>
            </w:rPr>
          </w:rPrChange>
        </w:rPr>
        <w:tab/>
      </w:r>
      <w:r w:rsidRPr="00E04AA0">
        <w:rPr>
          <w:highlight w:val="cyan"/>
          <w:lang w:val="sv-SE"/>
          <w:rPrChange w:id="12371" w:author="R2-1810848 SA" w:date="2018-07-10T13:18:00Z">
            <w:rPr>
              <w:szCs w:val="16"/>
            </w:rPr>
          </w:rPrChange>
        </w:rPr>
        <w:tab/>
        <w:t>Q-OffsetRange</w:t>
      </w:r>
      <w:r w:rsidRPr="00E04AA0">
        <w:rPr>
          <w:highlight w:val="cyan"/>
          <w:lang w:val="sv-SE"/>
          <w:rPrChange w:id="12372" w:author="R2-1810848 SA" w:date="2018-07-10T13:18:00Z">
            <w:rPr>
              <w:szCs w:val="16"/>
            </w:rPr>
          </w:rPrChange>
        </w:rPr>
        <w:tab/>
      </w:r>
      <w:r w:rsidRPr="00E04AA0">
        <w:rPr>
          <w:highlight w:val="cyan"/>
          <w:lang w:val="sv-SE"/>
          <w:rPrChange w:id="12373" w:author="R2-1810848 SA" w:date="2018-07-10T13:18:00Z">
            <w:rPr>
              <w:szCs w:val="16"/>
            </w:rPr>
          </w:rPrChange>
        </w:rPr>
        <w:tab/>
      </w:r>
      <w:r w:rsidRPr="00E04AA0">
        <w:rPr>
          <w:highlight w:val="cyan"/>
          <w:lang w:val="sv-SE"/>
          <w:rPrChange w:id="12374" w:author="R2-1810848 SA" w:date="2018-07-10T13:18:00Z">
            <w:rPr>
              <w:szCs w:val="16"/>
            </w:rPr>
          </w:rPrChange>
        </w:rPr>
        <w:tab/>
      </w:r>
      <w:r w:rsidRPr="00E04AA0">
        <w:rPr>
          <w:highlight w:val="cyan"/>
          <w:lang w:val="sv-SE"/>
          <w:rPrChange w:id="12375"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376" w:author="R2-1810848 SA" w:date="2018-07-10T13:18:00Z">
            <w:rPr/>
          </w:rPrChange>
        </w:rPr>
      </w:pPr>
      <w:r w:rsidRPr="00E04AA0">
        <w:rPr>
          <w:highlight w:val="cyan"/>
          <w:lang w:val="sv-SE"/>
          <w:rPrChange w:id="12377" w:author="R2-1810848 SA" w:date="2018-07-10T13:18:00Z">
            <w:rPr>
              <w:szCs w:val="16"/>
            </w:rPr>
          </w:rPrChange>
        </w:rPr>
        <w:tab/>
        <w:t>rsrqOffsetCSI-RS</w:t>
      </w:r>
      <w:r w:rsidRPr="00E04AA0">
        <w:rPr>
          <w:highlight w:val="cyan"/>
          <w:lang w:val="sv-SE"/>
          <w:rPrChange w:id="12378" w:author="R2-1810848 SA" w:date="2018-07-10T13:18:00Z">
            <w:rPr>
              <w:szCs w:val="16"/>
            </w:rPr>
          </w:rPrChange>
        </w:rPr>
        <w:tab/>
      </w:r>
      <w:r w:rsidRPr="00E04AA0">
        <w:rPr>
          <w:highlight w:val="cyan"/>
          <w:lang w:val="sv-SE"/>
          <w:rPrChange w:id="12379" w:author="R2-1810848 SA" w:date="2018-07-10T13:18:00Z">
            <w:rPr>
              <w:szCs w:val="16"/>
            </w:rPr>
          </w:rPrChange>
        </w:rPr>
        <w:tab/>
      </w:r>
      <w:r w:rsidRPr="00E04AA0">
        <w:rPr>
          <w:highlight w:val="cyan"/>
          <w:lang w:val="sv-SE"/>
          <w:rPrChange w:id="12380" w:author="R2-1810848 SA" w:date="2018-07-10T13:18:00Z">
            <w:rPr>
              <w:szCs w:val="16"/>
            </w:rPr>
          </w:rPrChange>
        </w:rPr>
        <w:tab/>
      </w:r>
      <w:r w:rsidRPr="00E04AA0">
        <w:rPr>
          <w:highlight w:val="cyan"/>
          <w:lang w:val="sv-SE"/>
          <w:rPrChange w:id="12381" w:author="R2-1810848 SA" w:date="2018-07-10T13:18:00Z">
            <w:rPr>
              <w:szCs w:val="16"/>
            </w:rPr>
          </w:rPrChange>
        </w:rPr>
        <w:tab/>
      </w:r>
      <w:r w:rsidRPr="00E04AA0">
        <w:rPr>
          <w:highlight w:val="cyan"/>
          <w:lang w:val="sv-SE"/>
          <w:rPrChange w:id="12382" w:author="R2-1810848 SA" w:date="2018-07-10T13:18:00Z">
            <w:rPr>
              <w:szCs w:val="16"/>
            </w:rPr>
          </w:rPrChange>
        </w:rPr>
        <w:tab/>
        <w:t>Q-OffsetRange</w:t>
      </w:r>
      <w:r w:rsidRPr="00E04AA0">
        <w:rPr>
          <w:highlight w:val="cyan"/>
          <w:lang w:val="sv-SE"/>
          <w:rPrChange w:id="12383" w:author="R2-1810848 SA" w:date="2018-07-10T13:18:00Z">
            <w:rPr>
              <w:szCs w:val="16"/>
            </w:rPr>
          </w:rPrChange>
        </w:rPr>
        <w:tab/>
      </w:r>
      <w:r w:rsidRPr="00E04AA0">
        <w:rPr>
          <w:highlight w:val="cyan"/>
          <w:lang w:val="sv-SE"/>
          <w:rPrChange w:id="12384" w:author="R2-1810848 SA" w:date="2018-07-10T13:18:00Z">
            <w:rPr>
              <w:szCs w:val="16"/>
            </w:rPr>
          </w:rPrChange>
        </w:rPr>
        <w:tab/>
      </w:r>
      <w:r w:rsidRPr="00E04AA0">
        <w:rPr>
          <w:highlight w:val="cyan"/>
          <w:lang w:val="sv-SE"/>
          <w:rPrChange w:id="12385" w:author="R2-1810848 SA" w:date="2018-07-10T13:18:00Z">
            <w:rPr>
              <w:szCs w:val="16"/>
            </w:rPr>
          </w:rPrChange>
        </w:rPr>
        <w:tab/>
      </w:r>
      <w:r w:rsidRPr="00E04AA0">
        <w:rPr>
          <w:highlight w:val="cyan"/>
          <w:lang w:val="sv-SE"/>
          <w:rPrChange w:id="12386"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387"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388" w:author="Rapporteur" w:date="2018-07-10T09:59:00Z"/>
          <w:highlight w:val="cyan"/>
        </w:rPr>
      </w:pPr>
      <w:del w:id="1238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390" w:author="Rapporteur" w:date="2018-07-10T09:59:00Z"/>
          <w:highlight w:val="cyan"/>
        </w:rPr>
      </w:pPr>
      <w:del w:id="1239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392" w:author="Rapporteur" w:date="2018-07-10T09:59:00Z"/>
          <w:highlight w:val="cyan"/>
        </w:rPr>
      </w:pPr>
      <w:del w:id="1239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394" w:author="Rapporteur" w:date="2018-07-10T09:59:00Z"/>
          <w:highlight w:val="cyan"/>
        </w:rPr>
      </w:pPr>
      <w:del w:id="1239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396" w:author="Rapporteur" w:date="2018-07-10T09:59:00Z"/>
          <w:highlight w:val="cyan"/>
        </w:rPr>
      </w:pPr>
      <w:del w:id="12397"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98"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9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00"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01" w:author="Intel" w:date="2018-07-05T14:21:00Z">
              <w:r w:rsidRPr="00390CF2">
                <w:rPr>
                  <w:iCs/>
                  <w:szCs w:val="22"/>
                  <w:highlight w:val="cyan"/>
                  <w:lang w:eastAsia="en-GB"/>
                </w:rPr>
                <w:t>This list applied to both SSB and CSI-RS resource(s)</w:t>
              </w:r>
            </w:ins>
            <w:ins w:id="12402"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03" w:author="Rapporteur ASN1 SA" w:date="2018-07-13T10:26:00Z">
                  <w:rPr>
                    <w:szCs w:val="22"/>
                    <w:highlight w:val="yellow"/>
                  </w:rPr>
                </w:rPrChange>
              </w:rPr>
            </w:pPr>
            <w:r w:rsidRPr="00E04AA0">
              <w:rPr>
                <w:b/>
                <w:i/>
                <w:szCs w:val="22"/>
                <w:highlight w:val="cyan"/>
                <w:rPrChange w:id="12404"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05" w:author="Rapporteur ASN1 SA" w:date="2018-07-13T10:26:00Z">
                  <w:rPr>
                    <w:sz w:val="16"/>
                    <w:szCs w:val="22"/>
                    <w:highlight w:val="yellow"/>
                  </w:rPr>
                </w:rPrChange>
              </w:rPr>
              <w:t xml:space="preserve">Primary measurement timing configuration. </w:t>
            </w:r>
            <w:ins w:id="12406" w:author="Rapporteur ASN1 SA" w:date="2018-07-13T10:26:00Z">
              <w:r w:rsidR="000805DB" w:rsidRPr="00390CF2">
                <w:rPr>
                  <w:szCs w:val="22"/>
                  <w:highlight w:val="cyan"/>
                </w:rPr>
                <w:t>(see section 5.5.2.10).</w:t>
              </w:r>
            </w:ins>
            <w:del w:id="12407" w:author="Rapporteur ASN1 SA" w:date="2018-07-13T10:26:00Z">
              <w:r w:rsidRPr="00E04AA0">
                <w:rPr>
                  <w:szCs w:val="22"/>
                  <w:highlight w:val="cyan"/>
                  <w:rPrChange w:id="12408"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 xml:space="preserve">Secondary measurement timing confguration for SS corresponding to this MeasObjectNR with PCI listed </w:t>
            </w:r>
            <w:proofErr w:type="gramStart"/>
            <w:r w:rsidRPr="00390CF2">
              <w:rPr>
                <w:szCs w:val="22"/>
                <w:highlight w:val="cyan"/>
              </w:rPr>
              <w:t>in  pci</w:t>
            </w:r>
            <w:proofErr w:type="gramEnd"/>
            <w:r w:rsidRPr="00390CF2">
              <w:rPr>
                <w:szCs w:val="22"/>
                <w:highlight w:val="cyan"/>
              </w:rPr>
              <w:t>-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09" w:author="R2-1810848 SA" w:date="2018-07-10T13:18:00Z">
                  <w:rPr>
                    <w:sz w:val="16"/>
                    <w:szCs w:val="22"/>
                    <w:lang w:val="sv-SE"/>
                  </w:rPr>
                </w:rPrChange>
              </w:rPr>
              <w:t xml:space="preserve">or </w:t>
            </w:r>
            <w:proofErr w:type="gramStart"/>
            <w:r w:rsidRPr="00390CF2">
              <w:rPr>
                <w:szCs w:val="22"/>
                <w:highlight w:val="cyan"/>
              </w:rPr>
              <w:t>30  (</w:t>
            </w:r>
            <w:proofErr w:type="gramEnd"/>
            <w:r w:rsidRPr="00390CF2">
              <w:rPr>
                <w:szCs w:val="22"/>
                <w:highlight w:val="cyan"/>
              </w:rPr>
              <w:t>&lt;6GHz), 120 kHz</w:t>
            </w:r>
            <w:r w:rsidR="00E04AA0" w:rsidRPr="00E04AA0">
              <w:rPr>
                <w:szCs w:val="22"/>
                <w:highlight w:val="cyan"/>
                <w:lang w:val="en-US"/>
                <w:rPrChange w:id="12410"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11"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12"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13" w:name="_Hlk517347782"/>
            <w:r w:rsidRPr="00390CF2">
              <w:rPr>
                <w:i/>
                <w:szCs w:val="22"/>
                <w:highlight w:val="cyan"/>
              </w:rPr>
              <w:t>SSB-ConfigMobility field descriptions</w:t>
            </w:r>
          </w:p>
        </w:tc>
      </w:tr>
      <w:tr w:rsidR="000805DB" w:rsidRPr="00390CF2" w:rsidDel="00AD09FE" w14:paraId="45DBD593" w14:textId="77777777" w:rsidTr="00526540">
        <w:trPr>
          <w:del w:id="12414"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15" w:author="Ericsson (Henning)" w:date="2018-06-21T12:37:00Z"/>
                <w:b/>
                <w:i/>
                <w:szCs w:val="22"/>
                <w:highlight w:val="cyan"/>
                <w:lang w:eastAsia="en-GB"/>
              </w:rPr>
            </w:pPr>
            <w:del w:id="12416"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17" w:author="Ericsson (Henning)" w:date="2018-06-21T12:38:00Z"/>
                <w:b/>
                <w:i/>
                <w:szCs w:val="22"/>
                <w:highlight w:val="cyan"/>
              </w:rPr>
            </w:pPr>
            <w:del w:id="1241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19"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20" w:author="Ericsson (Henning)" w:date="2018-06-21T12:37:00Z"/>
                <w:b/>
                <w:i/>
                <w:szCs w:val="22"/>
                <w:highlight w:val="cyan"/>
              </w:rPr>
            </w:pPr>
            <w:del w:id="12421"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22" w:author="Ericsson (Henning)" w:date="2018-06-21T12:38:00Z"/>
                <w:b/>
                <w:i/>
                <w:szCs w:val="22"/>
                <w:highlight w:val="cyan"/>
              </w:rPr>
            </w:pPr>
            <w:del w:id="1242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13"/>
      <w:tr w:rsidR="000805DB" w:rsidRPr="00390CF2" w:rsidDel="00AD09FE" w14:paraId="1459F895" w14:textId="77777777" w:rsidTr="00526540">
        <w:trPr>
          <w:del w:id="12424"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425" w:author="Ericsson (Henning)" w:date="2018-06-21T12:38:00Z"/>
                <w:szCs w:val="22"/>
                <w:highlight w:val="cyan"/>
              </w:rPr>
            </w:pPr>
          </w:p>
        </w:tc>
      </w:tr>
      <w:tr w:rsidR="000805DB" w:rsidRPr="00390CF2" w:rsidDel="00AD09FE" w14:paraId="1A35BCE1" w14:textId="77777777" w:rsidTr="00526540">
        <w:trPr>
          <w:del w:id="12426"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427"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428" w:author="Rapporteur" w:date="2018-06-25T15:28:00Z">
              <w:r w:rsidRPr="00390CF2" w:rsidDel="0077272C">
                <w:rPr>
                  <w:szCs w:val="22"/>
                  <w:highlight w:val="cyan"/>
                </w:rPr>
                <w:delText>.</w:delText>
              </w:r>
            </w:del>
            <w:r w:rsidRPr="00390CF2">
              <w:rPr>
                <w:szCs w:val="22"/>
                <w:highlight w:val="cyan"/>
              </w:rPr>
              <w:t xml:space="preserve"> </w:t>
            </w:r>
            <w:ins w:id="1242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43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431" w:author="Rapporteur" w:date="2018-06-25T15:28:00Z">
              <w:r w:rsidRPr="00390CF2">
                <w:rPr>
                  <w:szCs w:val="22"/>
                  <w:highlight w:val="cyan"/>
                </w:rPr>
                <w:t>38.215</w:t>
              </w:r>
            </w:ins>
            <w:del w:id="1243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433" w:author="Rapporteur ASN1 SA" w:date="2018-07-13T10:27:00Z">
              <w:r w:rsidRPr="00390CF2">
                <w:rPr>
                  <w:szCs w:val="22"/>
                  <w:highlight w:val="cyan"/>
                </w:rPr>
                <w:t>/</w:t>
              </w:r>
            </w:ins>
            <w:ins w:id="12434" w:author="Rapporteur ASN1 SA" w:date="2018-07-13T10:28:00Z">
              <w:r w:rsidRPr="00390CF2">
                <w:rPr>
                  <w:szCs w:val="22"/>
                  <w:highlight w:val="cyan"/>
                </w:rPr>
                <w:t xml:space="preserve">PBCH </w:t>
              </w:r>
            </w:ins>
            <w:del w:id="12435" w:author="Rapporteur ASN1 SA" w:date="2018-07-13T10:28:00Z">
              <w:r w:rsidRPr="00390CF2" w:rsidDel="004C6444">
                <w:rPr>
                  <w:szCs w:val="22"/>
                  <w:highlight w:val="cyan"/>
                </w:rPr>
                <w:delText>-</w:delText>
              </w:r>
            </w:del>
            <w:r w:rsidRPr="00390CF2">
              <w:rPr>
                <w:szCs w:val="22"/>
                <w:highlight w:val="cyan"/>
              </w:rPr>
              <w:t>blocks</w:t>
            </w:r>
            <w:ins w:id="1243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437" w:author="Rapporteur ASN1 SA" w:date="2018-07-13T10:29:00Z">
              <w:r w:rsidRPr="00390CF2">
                <w:rPr>
                  <w:szCs w:val="22"/>
                  <w:highlight w:val="cyan"/>
                </w:rPr>
                <w:t>8.215 section 5.1.1</w:t>
              </w:r>
            </w:ins>
            <w:del w:id="1243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439" w:author="Rapporteur ASN1 SA" w:date="2018-07-13T10:30:00Z">
              <w:r w:rsidRPr="00390CF2" w:rsidDel="00DD07B0">
                <w:rPr>
                  <w:b/>
                  <w:i/>
                  <w:szCs w:val="22"/>
                  <w:highlight w:val="cyan"/>
                </w:rPr>
                <w:delText>useServingCellTimingForSync</w:delText>
              </w:r>
            </w:del>
            <w:ins w:id="12440"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44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44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443" w:author="Rapporteur ASN1 SA" w:date="2018-07-13T10:31:00Z">
              <w:r w:rsidRPr="00390CF2">
                <w:rPr>
                  <w:szCs w:val="22"/>
                  <w:highlight w:val="cyan"/>
                </w:rPr>
                <w:t xml:space="preserve">the timing of this </w:t>
              </w:r>
            </w:ins>
            <w:r w:rsidRPr="00390CF2">
              <w:rPr>
                <w:szCs w:val="22"/>
                <w:highlight w:val="cyan"/>
              </w:rPr>
              <w:t xml:space="preserve">serving cell </w:t>
            </w:r>
            <w:del w:id="1244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445" w:author="Rapporteur ASN1 SA" w:date="2018-07-13T10:31:00Z">
              <w:r w:rsidRPr="00390CF2" w:rsidDel="00DD07B0">
                <w:rPr>
                  <w:szCs w:val="22"/>
                  <w:highlight w:val="cyan"/>
                </w:rPr>
                <w:delText>For inter-frequency measurements</w:delText>
              </w:r>
            </w:del>
            <w:ins w:id="12446" w:author="Rapporteur ASN1 SA" w:date="2018-07-13T10:31:00Z">
              <w:r w:rsidRPr="00390CF2">
                <w:rPr>
                  <w:szCs w:val="22"/>
                  <w:highlight w:val="cyan"/>
                </w:rPr>
                <w:t>Other</w:t>
              </w:r>
            </w:ins>
            <w:ins w:id="1244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44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449">
          <w:tblGrid>
            <w:gridCol w:w="14173"/>
          </w:tblGrid>
        </w:tblGridChange>
      </w:tblGrid>
      <w:tr w:rsidR="000805DB" w:rsidRPr="00390CF2" w:rsidDel="005B2CBA" w14:paraId="6E41EF24" w14:textId="77777777" w:rsidTr="00526540">
        <w:trPr>
          <w:del w:id="12450" w:author="Rapporteur" w:date="2018-07-10T10:01:00Z"/>
        </w:trPr>
        <w:tc>
          <w:tcPr>
            <w:tcW w:w="14173" w:type="dxa"/>
            <w:shd w:val="clear" w:color="auto" w:fill="auto"/>
            <w:tcPrChange w:id="12451"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452" w:author="Rapporteur" w:date="2018-07-10T10:01:00Z"/>
                <w:szCs w:val="22"/>
                <w:highlight w:val="cyan"/>
              </w:rPr>
            </w:pPr>
            <w:del w:id="12453"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454" w:author="Rapporteur" w:date="2018-07-10T10:01:00Z"/>
        </w:trPr>
        <w:tc>
          <w:tcPr>
            <w:tcW w:w="14173" w:type="dxa"/>
            <w:shd w:val="clear" w:color="auto" w:fill="auto"/>
            <w:tcPrChange w:id="12455"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456" w:author="Rapporteur" w:date="2018-07-10T10:01:00Z"/>
                <w:szCs w:val="22"/>
                <w:highlight w:val="cyan"/>
              </w:rPr>
            </w:pPr>
            <w:del w:id="12457"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458" w:author="Rapporteur" w:date="2018-07-10T10:01:00Z"/>
                <w:szCs w:val="22"/>
                <w:highlight w:val="cyan"/>
              </w:rPr>
            </w:pPr>
            <w:del w:id="12459"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460" w:author="Rapporteur" w:date="2018-07-10T10:01:00Z"/>
        </w:trPr>
        <w:tc>
          <w:tcPr>
            <w:tcW w:w="14173" w:type="dxa"/>
            <w:shd w:val="clear" w:color="auto" w:fill="auto"/>
            <w:tcPrChange w:id="12461"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462" w:author="Rapporteur" w:date="2018-07-10T10:01:00Z"/>
                <w:szCs w:val="22"/>
                <w:highlight w:val="cyan"/>
              </w:rPr>
            </w:pPr>
            <w:del w:id="12463"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464" w:author="Rapporteur" w:date="2018-07-10T10:01:00Z"/>
                <w:szCs w:val="22"/>
                <w:highlight w:val="cyan"/>
              </w:rPr>
            </w:pPr>
            <w:del w:id="12465"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466" w:author="Rapporteur" w:date="2018-07-10T10:01:00Z"/>
        </w:trPr>
        <w:tc>
          <w:tcPr>
            <w:tcW w:w="14173" w:type="dxa"/>
            <w:shd w:val="clear" w:color="auto" w:fill="auto"/>
            <w:tcPrChange w:id="12467"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468" w:author="Rapporteur" w:date="2018-07-10T10:01:00Z"/>
                <w:szCs w:val="22"/>
                <w:highlight w:val="cyan"/>
              </w:rPr>
            </w:pPr>
            <w:del w:id="12469"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470" w:author="Rapporteur" w:date="2018-07-10T10:01:00Z"/>
                <w:szCs w:val="22"/>
                <w:highlight w:val="cyan"/>
              </w:rPr>
            </w:pPr>
            <w:del w:id="12471"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472"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473" w:name="_Hlk516081159"/>
            <w:bookmarkStart w:id="12474" w:name="_Hlk516080968"/>
            <w:r w:rsidRPr="00390CF2">
              <w:rPr>
                <w:rFonts w:cs="Arial"/>
                <w:i/>
                <w:iCs/>
                <w:szCs w:val="18"/>
                <w:highlight w:val="cyan"/>
              </w:rPr>
              <w:t>SSBorAssociatedSSB</w:t>
            </w:r>
            <w:bookmarkEnd w:id="12473"/>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475" w:author="Rapporteur ASN1 SA" w:date="2018-07-13T10:32:00Z">
              <w:r w:rsidRPr="00390CF2">
                <w:rPr>
                  <w:highlight w:val="cyan"/>
                </w:rPr>
                <w:t xml:space="preserve">Need R </w:t>
              </w:r>
            </w:ins>
            <w:del w:id="12476" w:author="Rapporteur ASN1 SA" w:date="2018-07-13T10:32:00Z">
              <w:r w:rsidRPr="00390CF2" w:rsidDel="00A710C5">
                <w:rPr>
                  <w:highlight w:val="cyan"/>
                </w:rPr>
                <w:delText xml:space="preserve">in an intra-frequency measurement object </w:delText>
              </w:r>
            </w:del>
            <w:ins w:id="1247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7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479" w:name="_Toc510018626"/>
      <w:bookmarkEnd w:id="12474"/>
      <w:r w:rsidRPr="00390CF2">
        <w:rPr>
          <w:highlight w:val="cyan"/>
        </w:rPr>
        <w:t>–</w:t>
      </w:r>
      <w:r w:rsidRPr="00390CF2">
        <w:rPr>
          <w:highlight w:val="cyan"/>
        </w:rPr>
        <w:tab/>
      </w:r>
      <w:r w:rsidRPr="00390CF2">
        <w:rPr>
          <w:i/>
          <w:highlight w:val="cyan"/>
        </w:rPr>
        <w:t>MeasObjectToAddModList</w:t>
      </w:r>
      <w:bookmarkEnd w:id="12479"/>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480" w:author="Rapporteur ASN1 SA" w:date="2018-07-13T10:58:00Z"/>
          <w:highlight w:val="cyan"/>
        </w:rPr>
      </w:pPr>
      <w:r w:rsidRPr="00390CF2">
        <w:rPr>
          <w:highlight w:val="cyan"/>
        </w:rPr>
        <w:tab/>
      </w:r>
      <w:r w:rsidRPr="00390CF2">
        <w:rPr>
          <w:highlight w:val="cyan"/>
        </w:rPr>
        <w:tab/>
        <w:t>...</w:t>
      </w:r>
      <w:ins w:id="12481"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2" w:author="Rapporteur ASN1 SA" w:date="2018-07-13T10:58:00Z"/>
          <w:rFonts w:ascii="Courier New" w:hAnsi="Courier New"/>
          <w:sz w:val="16"/>
          <w:highlight w:val="cyan"/>
          <w:lang w:val="en-US" w:eastAsia="sv-SE"/>
        </w:rPr>
      </w:pPr>
      <w:ins w:id="1248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484" w:name="_Hlk500249937"/>
    </w:p>
    <w:p w14:paraId="3155486E" w14:textId="77777777" w:rsidR="000805DB" w:rsidRPr="00390CF2" w:rsidRDefault="000805DB" w:rsidP="000805DB">
      <w:pPr>
        <w:pStyle w:val="Heading4"/>
        <w:rPr>
          <w:i/>
          <w:highlight w:val="cyan"/>
        </w:rPr>
      </w:pPr>
      <w:bookmarkStart w:id="12485" w:name="_Toc510018627"/>
      <w:r w:rsidRPr="00390CF2">
        <w:rPr>
          <w:highlight w:val="cyan"/>
        </w:rPr>
        <w:t>–</w:t>
      </w:r>
      <w:r w:rsidRPr="00390CF2">
        <w:rPr>
          <w:highlight w:val="cyan"/>
        </w:rPr>
        <w:tab/>
      </w:r>
      <w:r w:rsidRPr="00390CF2">
        <w:rPr>
          <w:i/>
          <w:highlight w:val="cyan"/>
        </w:rPr>
        <w:t>MeasResults</w:t>
      </w:r>
      <w:bookmarkEnd w:id="12485"/>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87"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8" w:author="Rapporteur ASN1 SA" w:date="2018-07-13T10:59:00Z"/>
          <w:rFonts w:ascii="Courier New" w:hAnsi="Courier New" w:cs="Courier New"/>
          <w:sz w:val="16"/>
          <w:highlight w:val="cyan"/>
          <w:lang w:val="en-US" w:eastAsia="sv-SE"/>
        </w:rPr>
      </w:pPr>
      <w:ins w:id="1248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490" w:author="SA Rapporteur" w:date="2018-06-25T12:57:00Z"/>
          <w:color w:val="808080"/>
          <w:highlight w:val="cyan"/>
        </w:rPr>
      </w:pPr>
      <w:del w:id="1249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492" w:author="R2-1809077 SA" w:date="2018-06-05T09:39:00Z"/>
          <w:highlight w:val="cyan"/>
        </w:rPr>
      </w:pPr>
      <w:r w:rsidRPr="00390CF2">
        <w:rPr>
          <w:highlight w:val="cyan"/>
        </w:rPr>
        <w:tab/>
        <w:t>...</w:t>
      </w:r>
      <w:ins w:id="12493" w:author="R2-1809077 SA" w:date="2018-06-05T09:39:00Z">
        <w:r w:rsidRPr="00390CF2">
          <w:rPr>
            <w:highlight w:val="cyan"/>
          </w:rPr>
          <w:t>,</w:t>
        </w:r>
      </w:ins>
    </w:p>
    <w:p w14:paraId="583E5E78" w14:textId="77777777" w:rsidR="000805DB" w:rsidRPr="00390CF2" w:rsidRDefault="000805DB" w:rsidP="000805DB">
      <w:pPr>
        <w:pStyle w:val="PL"/>
        <w:rPr>
          <w:ins w:id="12494" w:author="R2-1809077 SA" w:date="2018-06-05T09:40:00Z"/>
          <w:highlight w:val="cyan"/>
        </w:rPr>
      </w:pPr>
      <w:ins w:id="1249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496" w:author="R2-1809077 SA" w:date="2018-06-05T09:40:00Z"/>
          <w:highlight w:val="cyan"/>
        </w:rPr>
      </w:pPr>
      <w:ins w:id="1249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498" w:author="R2-1809077 SA" w:date="2018-06-05T09:40:00Z"/>
          <w:highlight w:val="cyan"/>
        </w:rPr>
      </w:pPr>
      <w:ins w:id="1249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00" w:author="R2-1809077 SA" w:date="2018-06-05T09:40:00Z"/>
          <w:highlight w:val="cyan"/>
        </w:rPr>
      </w:pPr>
      <w:ins w:id="1250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02" w:author="Qualcomm-Keiichi Kubota" w:date="2018-06-25T23:14:00Z">
        <w:r w:rsidRPr="00390CF2">
          <w:rPr>
            <w:highlight w:val="cyan"/>
          </w:rPr>
          <w:t>Info</w:t>
        </w:r>
      </w:ins>
      <w:ins w:id="12503" w:author="R2-1809077 SA" w:date="2018-06-05T09:40:00Z">
        <w:r w:rsidRPr="00390CF2">
          <w:rPr>
            <w:highlight w:val="cyan"/>
          </w:rPr>
          <w:t xml:space="preserve">List </w:t>
        </w:r>
        <w:r w:rsidRPr="00390CF2">
          <w:rPr>
            <w:highlight w:val="cyan"/>
          </w:rPr>
          <w:tab/>
        </w:r>
        <w:r w:rsidRPr="00390CF2">
          <w:rPr>
            <w:highlight w:val="cyan"/>
          </w:rPr>
          <w:tab/>
        </w:r>
      </w:ins>
      <w:ins w:id="1250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05"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06" w:author="R2-1809077 SA" w:date="2018-06-05T09:40:00Z"/>
          <w:highlight w:val="cyan"/>
        </w:rPr>
      </w:pPr>
      <w:ins w:id="1250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0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09"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10" w:author="R2-1809077 SA" w:date="2018-06-05T09:40:00Z"/>
          <w:highlight w:val="cyan"/>
        </w:rPr>
      </w:pPr>
      <w:ins w:id="12511" w:author="R2-1809077 SA" w:date="2018-06-05T09:41:00Z">
        <w:r w:rsidRPr="00390CF2">
          <w:rPr>
            <w:highlight w:val="cyan"/>
          </w:rPr>
          <w:tab/>
        </w:r>
        <w:r w:rsidRPr="00390CF2">
          <w:rPr>
            <w:highlight w:val="cyan"/>
          </w:rPr>
          <w:tab/>
        </w:r>
      </w:ins>
      <w:ins w:id="1251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13" w:author="R2-1809077 SA" w:date="2018-06-05T09:40:00Z"/>
          <w:highlight w:val="cyan"/>
        </w:rPr>
      </w:pPr>
      <w:ins w:id="12514" w:author="R2-1809077 SA" w:date="2018-06-05T09:41:00Z">
        <w:r w:rsidRPr="00390CF2">
          <w:rPr>
            <w:highlight w:val="cyan"/>
          </w:rPr>
          <w:tab/>
        </w:r>
      </w:ins>
      <w:ins w:id="12515" w:author="R2-1809077 SA" w:date="2018-06-05T09:40:00Z">
        <w:r w:rsidRPr="00390CF2">
          <w:rPr>
            <w:highlight w:val="cyan"/>
          </w:rPr>
          <w:tab/>
        </w:r>
        <w:r w:rsidRPr="00390CF2">
          <w:rPr>
            <w:highlight w:val="cyan"/>
          </w:rPr>
          <w:tab/>
          <w:t>ssb-SubcarrierOffset</w:t>
        </w:r>
      </w:ins>
      <w:ins w:id="1251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17"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18" w:author="R2-1809077 SA" w:date="2018-06-05T09:40:00Z"/>
          <w:highlight w:val="cyan"/>
        </w:rPr>
      </w:pPr>
      <w:bookmarkStart w:id="12519" w:name="_Hlk519189707"/>
      <w:ins w:id="12520" w:author="R2-1809077 SA" w:date="2018-06-05T09:40:00Z">
        <w:r w:rsidRPr="00390CF2">
          <w:rPr>
            <w:highlight w:val="cyan"/>
          </w:rPr>
          <w:tab/>
        </w:r>
      </w:ins>
      <w:ins w:id="12521" w:author="R2-1809077 SA" w:date="2018-06-05T09:41:00Z">
        <w:r w:rsidRPr="00390CF2">
          <w:rPr>
            <w:highlight w:val="cyan"/>
          </w:rPr>
          <w:tab/>
        </w:r>
      </w:ins>
      <w:ins w:id="12522" w:author="R2-1809077 SA" w:date="2018-06-05T09:40:00Z">
        <w:r w:rsidRPr="00390CF2">
          <w:rPr>
            <w:highlight w:val="cyan"/>
          </w:rPr>
          <w:tab/>
          <w:t>pdcch-ConfigSIB1</w:t>
        </w:r>
      </w:ins>
      <w:ins w:id="1252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24" w:author="Rapporteur ASN1 SA" w:date="2018-07-12T20:46:00Z">
        <w:r w:rsidRPr="00390CF2">
          <w:rPr>
            <w:highlight w:val="cyan"/>
          </w:rPr>
          <w:t>PDCCH-ConfigSIB1</w:t>
        </w:r>
      </w:ins>
      <w:ins w:id="12525" w:author="R2-1809077 SA" w:date="2018-06-05T09:40:00Z">
        <w:del w:id="1252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19"/>
    <w:p w14:paraId="7DEA8343" w14:textId="77777777" w:rsidR="000805DB" w:rsidRPr="00390CF2" w:rsidRDefault="000805DB" w:rsidP="000805DB">
      <w:pPr>
        <w:pStyle w:val="PL"/>
        <w:rPr>
          <w:ins w:id="12527" w:author="R2-1809077 SA" w:date="2018-06-05T09:40:00Z"/>
          <w:highlight w:val="cyan"/>
        </w:rPr>
      </w:pPr>
      <w:ins w:id="1252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52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30"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53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3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33"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534" w:author="SA Rapporteur Rev 1" w:date="2018-06-02T00:53:00Z"/>
          <w:del w:id="12535" w:author="Qualcomm-Keiichi Kubota" w:date="2018-06-25T23:14:00Z"/>
          <w:highlight w:val="cyan"/>
        </w:rPr>
      </w:pPr>
    </w:p>
    <w:p w14:paraId="44D2E9FF" w14:textId="77777777" w:rsidR="000805DB" w:rsidRPr="00390CF2" w:rsidDel="002C7DC4" w:rsidRDefault="00E04AA0" w:rsidP="000805DB">
      <w:pPr>
        <w:pStyle w:val="PL"/>
        <w:rPr>
          <w:del w:id="12536" w:author="Qualcomm-Keiichi Kubota" w:date="2018-06-25T23:14:00Z"/>
          <w:highlight w:val="cyan"/>
        </w:rPr>
      </w:pPr>
      <w:ins w:id="12537" w:author="SA Rapporteur Rev 1" w:date="2018-06-02T00:53:00Z">
        <w:del w:id="12538" w:author="Qualcomm-Keiichi Kubota" w:date="2018-06-25T23:14:00Z">
          <w:r w:rsidRPr="00E04AA0">
            <w:rPr>
              <w:highlight w:val="cyan"/>
              <w:rPrChange w:id="12539" w:author="SA Rapporteur Rev 1" w:date="2018-06-02T00:54:00Z">
                <w:rPr>
                  <w:szCs w:val="16"/>
                </w:rPr>
              </w:rPrChange>
            </w:rPr>
            <w:delText>PLMN-IdentityList</w:delText>
          </w:r>
        </w:del>
      </w:ins>
      <w:ins w:id="12540" w:author="SA Rapporteur Rev 1" w:date="2018-06-02T00:54:00Z">
        <w:del w:id="12541" w:author="Qualcomm-Keiichi Kubota" w:date="2018-06-25T23:14:00Z">
          <w:r w:rsidRPr="00E04AA0">
            <w:rPr>
              <w:highlight w:val="cyan"/>
              <w:rPrChange w:id="12542"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43" w:author="Rapporteur ASN1 SA" w:date="2018-07-13T11:00:00Z"/>
          <w:rFonts w:ascii="Courier New" w:hAnsi="Courier New" w:cs="Courier New"/>
          <w:sz w:val="16"/>
          <w:highlight w:val="cyan"/>
          <w:lang w:val="en-US" w:eastAsia="sv-SE"/>
        </w:rPr>
      </w:pPr>
      <w:proofErr w:type="gramStart"/>
      <w:ins w:id="12544" w:author="Rapporteur ASN1 SA" w:date="2018-07-13T11:00:00Z">
        <w:r w:rsidRPr="00390CF2">
          <w:rPr>
            <w:rFonts w:ascii="Courier New" w:hAnsi="Courier New" w:cs="Courier New"/>
            <w:sz w:val="16"/>
            <w:highlight w:val="cyan"/>
            <w:lang w:val="en-US" w:eastAsia="sv-SE"/>
          </w:rPr>
          <w:t>MeasResultListEUTRA ::=</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45"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46" w:author="Rapporteur ASN1 SA" w:date="2018-07-13T11:00:00Z"/>
          <w:rFonts w:ascii="Courier New" w:hAnsi="Courier New" w:cs="Courier New"/>
          <w:sz w:val="16"/>
          <w:highlight w:val="cyan"/>
          <w:lang w:val="en-US" w:eastAsia="sv-SE"/>
        </w:rPr>
      </w:pPr>
      <w:proofErr w:type="gramStart"/>
      <w:ins w:id="12547" w:author="Rapporteur ASN1 SA" w:date="2018-07-13T11:00:00Z">
        <w:r w:rsidRPr="00390CF2">
          <w:rPr>
            <w:rFonts w:ascii="Courier New" w:hAnsi="Courier New" w:cs="Courier New"/>
            <w:sz w:val="16"/>
            <w:highlight w:val="cyan"/>
            <w:lang w:val="en-US" w:eastAsia="sv-SE"/>
          </w:rPr>
          <w:lastRenderedPageBreak/>
          <w:t>MeasResultEUTRA ::=</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48" w:author="Rapporteur ASN1 SA" w:date="2018-07-13T11:00:00Z"/>
          <w:rFonts w:ascii="Courier New" w:hAnsi="Courier New" w:cs="Courier New"/>
          <w:sz w:val="16"/>
          <w:highlight w:val="cyan"/>
          <w:lang w:val="en-US" w:eastAsia="sv-SE"/>
        </w:rPr>
      </w:pPr>
      <w:ins w:id="1254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0" w:author="Rapporteur ASN1 SA" w:date="2018-07-13T11:00:00Z"/>
          <w:rFonts w:ascii="Courier New" w:hAnsi="Courier New" w:cs="Courier New"/>
          <w:sz w:val="16"/>
          <w:highlight w:val="cyan"/>
          <w:lang w:val="en-US" w:eastAsia="sv-SE"/>
        </w:rPr>
      </w:pPr>
      <w:ins w:id="1255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2" w:author="Rapporteur ASN1 SA" w:date="2018-07-13T11:00:00Z"/>
          <w:rFonts w:ascii="Courier New" w:hAnsi="Courier New" w:cs="Courier New"/>
          <w:sz w:val="16"/>
          <w:highlight w:val="cyan"/>
          <w:lang w:val="en-US" w:eastAsia="sv-SE"/>
        </w:rPr>
      </w:pPr>
      <w:ins w:id="1255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4" w:author="Rapporteur ASN1 SA" w:date="2018-07-13T11:00:00Z"/>
          <w:rFonts w:ascii="Courier New" w:hAnsi="Courier New" w:cs="Courier New"/>
          <w:sz w:val="16"/>
          <w:highlight w:val="cyan"/>
          <w:lang w:val="en-US" w:eastAsia="sv-SE"/>
        </w:rPr>
      </w:pPr>
      <w:ins w:id="12555"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6" w:author="Rapporteur ASN1 SA" w:date="2018-07-13T11:00:00Z"/>
          <w:rFonts w:ascii="Courier New" w:hAnsi="Courier New" w:cs="Courier New"/>
          <w:sz w:val="16"/>
          <w:highlight w:val="cyan"/>
          <w:lang w:val="en-US" w:eastAsia="sv-SE"/>
        </w:rPr>
      </w:pPr>
      <w:ins w:id="12557"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558"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559"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0"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1" w:author="Rapporteur ASN1 SA" w:date="2018-07-13T11:00:00Z"/>
          <w:rFonts w:ascii="Courier New" w:hAnsi="Courier New"/>
          <w:sz w:val="16"/>
          <w:highlight w:val="cyan"/>
          <w:lang w:val="en-US" w:eastAsia="sv-SE"/>
        </w:rPr>
      </w:pPr>
      <w:proofErr w:type="gramStart"/>
      <w:ins w:id="12562" w:author="Rapporteur ASN1 SA" w:date="2018-07-13T11:00:00Z">
        <w:r w:rsidRPr="00390CF2">
          <w:rPr>
            <w:rFonts w:ascii="Courier New" w:hAnsi="Courier New"/>
            <w:sz w:val="16"/>
            <w:highlight w:val="cyan"/>
            <w:lang w:val="en-US" w:eastAsia="sv-SE"/>
          </w:rPr>
          <w:t>MeasQuantityResultsEUTRA ::=</w:t>
        </w:r>
        <w:proofErr w:type="gramEnd"/>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3" w:author="Rapporteur ASN1 SA" w:date="2018-07-13T11:00:00Z"/>
          <w:rFonts w:ascii="Courier New" w:hAnsi="Courier New"/>
          <w:sz w:val="16"/>
          <w:highlight w:val="cyan"/>
          <w:lang w:val="en-US" w:eastAsia="sv-SE"/>
        </w:rPr>
      </w:pPr>
      <w:ins w:id="1256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5" w:author="Rapporteur ASN1 SA" w:date="2018-07-13T11:00:00Z"/>
          <w:rFonts w:ascii="Courier New" w:hAnsi="Courier New"/>
          <w:sz w:val="16"/>
          <w:highlight w:val="cyan"/>
          <w:lang w:val="en-US" w:eastAsia="sv-SE"/>
        </w:rPr>
      </w:pPr>
      <w:ins w:id="1256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7" w:author="Rapporteur ASN1 SA" w:date="2018-07-13T11:00:00Z"/>
          <w:rFonts w:ascii="Courier New" w:hAnsi="Courier New"/>
          <w:sz w:val="16"/>
          <w:highlight w:val="cyan"/>
          <w:lang w:val="en-US" w:eastAsia="sv-SE"/>
        </w:rPr>
      </w:pPr>
      <w:ins w:id="1256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9" w:author="Rapporteur ASN1 SA" w:date="2018-07-13T11:00:00Z"/>
          <w:rFonts w:ascii="Courier New" w:hAnsi="Courier New"/>
          <w:sz w:val="16"/>
          <w:highlight w:val="cyan"/>
          <w:lang w:val="en-US" w:eastAsia="sv-SE"/>
        </w:rPr>
      </w:pPr>
      <w:ins w:id="12570"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571"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572"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84"/>
    <w:bookmarkEnd w:id="12572"/>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574" w:author="R2-1809077 SA" w:date="2018-05-31T19:05:00Z"/>
                <w:b/>
                <w:bCs/>
                <w:i/>
                <w:iCs/>
                <w:highlight w:val="cyan"/>
                <w:lang w:eastAsia="en-GB"/>
              </w:rPr>
            </w:pPr>
            <w:ins w:id="12575"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576" w:author="R2-1809077 SA" w:date="2018-05-31T19:05:00Z"/>
                <w:b/>
                <w:bCs/>
                <w:i/>
                <w:iCs/>
                <w:highlight w:val="cyan"/>
                <w:lang w:eastAsia="en-GB"/>
              </w:rPr>
            </w:pPr>
            <w:ins w:id="12577" w:author="R2-1809077 SA" w:date="2018-05-31T19:05:00Z">
              <w:r w:rsidRPr="00390CF2">
                <w:rPr>
                  <w:highlight w:val="cyan"/>
                  <w:lang w:eastAsia="en-GB"/>
                </w:rPr>
                <w:t>True indicates that SIB1 is not broadcasted for the concern cell</w:t>
              </w:r>
            </w:ins>
            <w:ins w:id="12578"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579" w:name="_Hlk508887437"/>
    </w:p>
    <w:p w14:paraId="4874D8BC" w14:textId="77777777" w:rsidR="000805DB" w:rsidRPr="00390CF2" w:rsidRDefault="000805DB" w:rsidP="000805DB">
      <w:pPr>
        <w:pStyle w:val="Heading4"/>
        <w:rPr>
          <w:i/>
          <w:iCs/>
          <w:highlight w:val="cyan"/>
        </w:rPr>
      </w:pPr>
      <w:bookmarkStart w:id="12580" w:name="_Toc510018628"/>
      <w:r w:rsidRPr="00390CF2">
        <w:rPr>
          <w:i/>
          <w:iCs/>
          <w:highlight w:val="cyan"/>
        </w:rPr>
        <w:t>–</w:t>
      </w:r>
      <w:r w:rsidRPr="00390CF2">
        <w:rPr>
          <w:i/>
          <w:iCs/>
          <w:highlight w:val="cyan"/>
        </w:rPr>
        <w:tab/>
      </w:r>
      <w:bookmarkStart w:id="12581" w:name="_Hlk498032025"/>
      <w:bookmarkStart w:id="12582" w:name="_Hlk507084058"/>
      <w:r w:rsidRPr="00390CF2">
        <w:rPr>
          <w:i/>
          <w:iCs/>
          <w:noProof/>
          <w:highlight w:val="cyan"/>
        </w:rPr>
        <w:t>MeasResultSCG-Failure</w:t>
      </w:r>
      <w:bookmarkEnd w:id="12580"/>
      <w:bookmarkEnd w:id="12581"/>
      <w:bookmarkEnd w:id="12582"/>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58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83"/>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w:t>
      </w:r>
      <w:proofErr w:type="gramStart"/>
      <w:r w:rsidRPr="00390CF2">
        <w:rPr>
          <w:highlight w:val="cyan"/>
        </w:rPr>
        <w:t>NR  cell</w:t>
      </w:r>
      <w:proofErr w:type="gramEnd"/>
      <w:r w:rsidRPr="00390CF2">
        <w:rPr>
          <w:highlight w:val="cyan"/>
        </w:rPr>
        <w:t xml:space="preserve">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79"/>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584" w:author="Rapporteur ASN1 SA" w:date="2018-07-11T10:21:00Z"/>
          <w:i/>
          <w:noProof/>
          <w:highlight w:val="cyan"/>
        </w:rPr>
      </w:pPr>
      <w:bookmarkStart w:id="12585" w:name="_Toc510531650"/>
      <w:bookmarkStart w:id="12586" w:name="_Toc510018630"/>
      <w:ins w:id="12587" w:author="Rapporteur ASN1 SA" w:date="2018-07-11T10:21:00Z">
        <w:r w:rsidRPr="00390CF2">
          <w:rPr>
            <w:highlight w:val="cyan"/>
          </w:rPr>
          <w:t>–</w:t>
        </w:r>
        <w:r w:rsidRPr="00390CF2">
          <w:rPr>
            <w:highlight w:val="cyan"/>
          </w:rPr>
          <w:tab/>
        </w:r>
        <w:r w:rsidRPr="00390CF2">
          <w:rPr>
            <w:i/>
            <w:noProof/>
            <w:highlight w:val="cyan"/>
          </w:rPr>
          <w:t>MobilityStateParameters</w:t>
        </w:r>
        <w:bookmarkEnd w:id="12585"/>
      </w:ins>
    </w:p>
    <w:p w14:paraId="11772424" w14:textId="77777777" w:rsidR="000805DB" w:rsidRPr="00390CF2" w:rsidRDefault="000805DB" w:rsidP="000805DB">
      <w:pPr>
        <w:rPr>
          <w:ins w:id="12588" w:author="Rapporteur ASN1 SA" w:date="2018-07-11T10:21:00Z"/>
          <w:highlight w:val="cyan"/>
        </w:rPr>
      </w:pPr>
      <w:ins w:id="1258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590" w:author="Rapporteur ASN1 SA" w:date="2018-07-11T10:21:00Z"/>
          <w:highlight w:val="cyan"/>
        </w:rPr>
      </w:pPr>
      <w:ins w:id="12591"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7951E92" w14:textId="77777777" w:rsidR="000805DB" w:rsidRPr="00390CF2" w:rsidRDefault="000805DB" w:rsidP="000805DB">
      <w:pPr>
        <w:pStyle w:val="PL"/>
        <w:rPr>
          <w:ins w:id="12592" w:author="Rapporteur ASN1 SA" w:date="2018-07-11T10:21:00Z"/>
          <w:color w:val="808080"/>
          <w:highlight w:val="cyan"/>
        </w:rPr>
      </w:pPr>
      <w:ins w:id="12593"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594" w:author="Rapporteur ASN1 SA" w:date="2018-07-11T10:21:00Z"/>
          <w:color w:val="808080"/>
          <w:highlight w:val="cyan"/>
        </w:rPr>
      </w:pPr>
      <w:ins w:id="12595"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596" w:author="Rapporteur ASN1 SA" w:date="2018-07-11T10:21:00Z"/>
          <w:highlight w:val="cyan"/>
        </w:rPr>
      </w:pPr>
    </w:p>
    <w:p w14:paraId="6F3B3E0F" w14:textId="77777777" w:rsidR="000805DB" w:rsidRPr="00390CF2" w:rsidRDefault="000805DB" w:rsidP="000805DB">
      <w:pPr>
        <w:pStyle w:val="PL"/>
        <w:rPr>
          <w:ins w:id="12597" w:author="Rapporteur ASN1 SA" w:date="2018-07-11T10:21:00Z"/>
          <w:highlight w:val="cyan"/>
        </w:rPr>
      </w:pPr>
      <w:ins w:id="1259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599" w:author="Rapporteur ASN1 SA" w:date="2018-07-11T10:21:00Z"/>
          <w:highlight w:val="cyan"/>
        </w:rPr>
      </w:pPr>
      <w:ins w:id="1260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01" w:author="Rapporteur ASN1 SA" w:date="2018-07-11T10:21:00Z"/>
          <w:highlight w:val="cyan"/>
        </w:rPr>
      </w:pPr>
      <w:ins w:id="1260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03" w:author="Rapporteur ASN1 SA" w:date="2018-07-11T10:21:00Z"/>
          <w:highlight w:val="cyan"/>
        </w:rPr>
      </w:pPr>
      <w:ins w:id="1260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05" w:author="Rapporteur ASN1 SA" w:date="2018-07-11T10:21:00Z"/>
          <w:highlight w:val="cyan"/>
        </w:rPr>
      </w:pPr>
      <w:ins w:id="1260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07" w:author="Rapporteur ASN1 SA" w:date="2018-07-11T10:21:00Z"/>
          <w:highlight w:val="cyan"/>
        </w:rPr>
      </w:pPr>
      <w:ins w:id="1260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09" w:author="Rapporteur ASN1 SA" w:date="2018-07-11T10:21:00Z"/>
          <w:highlight w:val="cyan"/>
        </w:rPr>
      </w:pPr>
      <w:ins w:id="1261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11" w:author="Rapporteur ASN1 SA" w:date="2018-07-11T10:21:00Z"/>
          <w:highlight w:val="cyan"/>
        </w:rPr>
      </w:pPr>
      <w:ins w:id="12612" w:author="Rapporteur ASN1 SA" w:date="2018-07-11T10:21:00Z">
        <w:r w:rsidRPr="00390CF2">
          <w:rPr>
            <w:highlight w:val="cyan"/>
          </w:rPr>
          <w:t>}</w:t>
        </w:r>
      </w:ins>
    </w:p>
    <w:p w14:paraId="4D72FB8F" w14:textId="77777777" w:rsidR="000805DB" w:rsidRPr="00390CF2" w:rsidRDefault="000805DB" w:rsidP="000805DB">
      <w:pPr>
        <w:pStyle w:val="PL"/>
        <w:rPr>
          <w:ins w:id="12613" w:author="Rapporteur ASN1 SA" w:date="2018-07-11T10:21:00Z"/>
          <w:highlight w:val="cyan"/>
        </w:rPr>
      </w:pPr>
    </w:p>
    <w:p w14:paraId="4F2975AA" w14:textId="77777777" w:rsidR="000805DB" w:rsidRPr="00390CF2" w:rsidRDefault="000805DB" w:rsidP="000805DB">
      <w:pPr>
        <w:pStyle w:val="PL"/>
        <w:rPr>
          <w:ins w:id="12614" w:author="Rapporteur ASN1 SA" w:date="2018-07-11T10:21:00Z"/>
          <w:color w:val="808080"/>
          <w:highlight w:val="cyan"/>
        </w:rPr>
      </w:pPr>
      <w:ins w:id="12615"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16" w:author="Rapporteur ASN1 SA" w:date="2018-07-11T10:21:00Z"/>
          <w:color w:val="808080"/>
          <w:highlight w:val="cyan"/>
        </w:rPr>
      </w:pPr>
      <w:ins w:id="1261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18" w:author="Rapporteur ASN1 SA" w:date="2018-07-11T10:21:00Z"/>
        </w:trPr>
        <w:tc>
          <w:tcPr>
            <w:tcW w:w="14204" w:type="dxa"/>
          </w:tcPr>
          <w:p w14:paraId="36ABBF1E" w14:textId="77777777" w:rsidR="000805DB" w:rsidRPr="00390CF2" w:rsidRDefault="000805DB" w:rsidP="00526540">
            <w:pPr>
              <w:pStyle w:val="TAH"/>
              <w:rPr>
                <w:ins w:id="12619" w:author="Rapporteur ASN1 SA" w:date="2018-07-11T10:21:00Z"/>
                <w:highlight w:val="cyan"/>
                <w:lang w:eastAsia="en-GB"/>
              </w:rPr>
            </w:pPr>
            <w:ins w:id="1262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21" w:author="Rapporteur ASN1 SA" w:date="2018-07-11T10:21:00Z"/>
        </w:trPr>
        <w:tc>
          <w:tcPr>
            <w:tcW w:w="14204" w:type="dxa"/>
          </w:tcPr>
          <w:p w14:paraId="3ACCF114" w14:textId="77777777" w:rsidR="000805DB" w:rsidRPr="00390CF2" w:rsidRDefault="000805DB" w:rsidP="00526540">
            <w:pPr>
              <w:pStyle w:val="TAL"/>
              <w:rPr>
                <w:ins w:id="12622" w:author="Rapporteur ASN1 SA" w:date="2018-07-11T10:21:00Z"/>
                <w:b/>
                <w:i/>
                <w:highlight w:val="cyan"/>
                <w:lang w:eastAsia="en-GB"/>
              </w:rPr>
            </w:pPr>
            <w:ins w:id="12623"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624" w:author="Rapporteur ASN1 SA" w:date="2018-07-11T10:21:00Z"/>
                <w:highlight w:val="cyan"/>
                <w:lang w:eastAsia="en-GB"/>
              </w:rPr>
            </w:pPr>
            <w:ins w:id="1262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626" w:author="Rapporteur ASN1 SA" w:date="2018-07-11T10:21:00Z"/>
        </w:trPr>
        <w:tc>
          <w:tcPr>
            <w:tcW w:w="14204" w:type="dxa"/>
          </w:tcPr>
          <w:p w14:paraId="7D142020" w14:textId="77777777" w:rsidR="000805DB" w:rsidRPr="00390CF2" w:rsidRDefault="000805DB" w:rsidP="00526540">
            <w:pPr>
              <w:pStyle w:val="TAL"/>
              <w:rPr>
                <w:ins w:id="12627" w:author="Rapporteur ASN1 SA" w:date="2018-07-11T10:21:00Z"/>
                <w:b/>
                <w:i/>
                <w:highlight w:val="cyan"/>
                <w:lang w:eastAsia="en-GB"/>
              </w:rPr>
            </w:pPr>
            <w:ins w:id="12628"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629" w:author="Rapporteur ASN1 SA" w:date="2018-07-11T10:21:00Z"/>
                <w:highlight w:val="cyan"/>
                <w:lang w:eastAsia="en-GB"/>
              </w:rPr>
            </w:pPr>
            <w:ins w:id="1263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631" w:author="Rapporteur ASN1 SA" w:date="2018-07-11T10:21:00Z"/>
        </w:trPr>
        <w:tc>
          <w:tcPr>
            <w:tcW w:w="14204" w:type="dxa"/>
          </w:tcPr>
          <w:p w14:paraId="52548A98" w14:textId="77777777" w:rsidR="000805DB" w:rsidRPr="00390CF2" w:rsidRDefault="000805DB" w:rsidP="00526540">
            <w:pPr>
              <w:pStyle w:val="TAL"/>
              <w:rPr>
                <w:ins w:id="12632" w:author="Rapporteur ASN1 SA" w:date="2018-07-11T10:21:00Z"/>
                <w:b/>
                <w:i/>
                <w:highlight w:val="cyan"/>
                <w:lang w:eastAsia="en-GB"/>
              </w:rPr>
            </w:pPr>
            <w:ins w:id="12633"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634" w:author="Rapporteur ASN1 SA" w:date="2018-07-11T10:21:00Z"/>
                <w:highlight w:val="cyan"/>
                <w:lang w:eastAsia="en-GB"/>
              </w:rPr>
            </w:pPr>
            <w:ins w:id="1263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636" w:author="Rapporteur ASN1 SA" w:date="2018-07-11T10:21:00Z"/>
        </w:trPr>
        <w:tc>
          <w:tcPr>
            <w:tcW w:w="14204" w:type="dxa"/>
          </w:tcPr>
          <w:p w14:paraId="3921BAF2" w14:textId="77777777" w:rsidR="000805DB" w:rsidRPr="00390CF2" w:rsidRDefault="000805DB" w:rsidP="00526540">
            <w:pPr>
              <w:pStyle w:val="TAL"/>
              <w:rPr>
                <w:ins w:id="12637" w:author="Rapporteur ASN1 SA" w:date="2018-07-11T10:21:00Z"/>
                <w:b/>
                <w:i/>
                <w:highlight w:val="cyan"/>
                <w:lang w:eastAsia="en-GB"/>
              </w:rPr>
            </w:pPr>
            <w:ins w:id="12638"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639" w:author="Rapporteur ASN1 SA" w:date="2018-07-11T10:21:00Z"/>
                <w:highlight w:val="cyan"/>
                <w:lang w:eastAsia="en-GB"/>
              </w:rPr>
            </w:pPr>
            <w:ins w:id="1264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86"/>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641" w:author="SA R2 -1807910" w:date="2018-05-15T07:50:00Z"/>
          <w:highlight w:val="cyan"/>
          <w:lang w:eastAsia="ko-KR"/>
        </w:rPr>
      </w:pPr>
      <w:bookmarkStart w:id="12642" w:name="_Toc510018631"/>
      <w:ins w:id="1264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644" w:author="SA R2 -1807910" w:date="2018-05-15T07:50:00Z"/>
          <w:iCs/>
          <w:highlight w:val="cyan"/>
        </w:rPr>
      </w:pPr>
      <w:ins w:id="1264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646" w:author="SA R2 -1807910" w:date="2018-05-15T07:50:00Z"/>
          <w:highlight w:val="cyan"/>
        </w:rPr>
      </w:pPr>
      <w:ins w:id="12647"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648" w:author="SA R2 -1807910" w:date="2018-05-15T07:50:00Z"/>
          <w:highlight w:val="cyan"/>
        </w:rPr>
      </w:pPr>
      <w:ins w:id="12649" w:author="SA R2 -1807910" w:date="2018-05-15T07:50:00Z">
        <w:r w:rsidRPr="00390CF2">
          <w:rPr>
            <w:highlight w:val="cyan"/>
          </w:rPr>
          <w:t>-- ASN1START</w:t>
        </w:r>
      </w:ins>
    </w:p>
    <w:p w14:paraId="25B96FFB" w14:textId="77777777" w:rsidR="000805DB" w:rsidRPr="00390CF2" w:rsidRDefault="000805DB" w:rsidP="000805DB">
      <w:pPr>
        <w:pStyle w:val="PL"/>
        <w:rPr>
          <w:ins w:id="12650" w:author="SA R2 -1807910" w:date="2018-05-15T07:50:00Z"/>
          <w:highlight w:val="cyan"/>
        </w:rPr>
      </w:pPr>
      <w:ins w:id="12651"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652" w:author="SA R2 -1807910" w:date="2018-05-15T07:50:00Z"/>
          <w:highlight w:val="cyan"/>
          <w:lang w:val="en-US" w:eastAsia="en-US"/>
        </w:rPr>
      </w:pPr>
    </w:p>
    <w:p w14:paraId="504A7D58" w14:textId="77777777" w:rsidR="000805DB" w:rsidRPr="00390CF2" w:rsidRDefault="000805DB" w:rsidP="000805DB">
      <w:pPr>
        <w:pStyle w:val="PL"/>
        <w:rPr>
          <w:ins w:id="12653" w:author="SA R2 -1807910" w:date="2018-05-15T07:50:00Z"/>
          <w:highlight w:val="cyan"/>
          <w:lang w:val="en-US" w:eastAsia="en-US"/>
        </w:rPr>
      </w:pPr>
      <w:ins w:id="1265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655" w:author="SA R2 -1807910" w:date="2018-05-15T07:50:00Z"/>
          <w:highlight w:val="cyan"/>
          <w:lang w:val="en-US" w:eastAsia="en-US"/>
        </w:rPr>
      </w:pPr>
    </w:p>
    <w:p w14:paraId="1C18683F" w14:textId="77777777" w:rsidR="000805DB" w:rsidRPr="00390CF2" w:rsidRDefault="000805DB" w:rsidP="000805DB">
      <w:pPr>
        <w:pStyle w:val="PL"/>
        <w:rPr>
          <w:ins w:id="12656" w:author="SA R2 -1807910" w:date="2018-05-15T07:50:00Z"/>
          <w:rFonts w:eastAsia="MS Mincho"/>
          <w:highlight w:val="cyan"/>
        </w:rPr>
      </w:pPr>
      <w:ins w:id="12657"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658" w:author="SA R2 -1807910" w:date="2018-05-15T07:50:00Z"/>
          <w:rFonts w:eastAsia="MS Mincho"/>
          <w:highlight w:val="cyan"/>
        </w:rPr>
      </w:pPr>
      <w:ins w:id="12659" w:author="SA R2 -1807910" w:date="2018-05-15T07:50:00Z">
        <w:r w:rsidRPr="00390CF2">
          <w:rPr>
            <w:rFonts w:eastAsia="MS Mincho"/>
            <w:highlight w:val="cyan"/>
          </w:rPr>
          <w:t>-- ASN1STOP</w:t>
        </w:r>
      </w:ins>
    </w:p>
    <w:p w14:paraId="68135615" w14:textId="77777777" w:rsidR="000805DB" w:rsidRPr="00390CF2" w:rsidRDefault="000805DB" w:rsidP="000805DB">
      <w:pPr>
        <w:rPr>
          <w:ins w:id="12660" w:author="SA R2 -1807910" w:date="2018-05-15T10:07:00Z"/>
          <w:highlight w:val="cyan"/>
        </w:rPr>
      </w:pPr>
    </w:p>
    <w:p w14:paraId="48DA5EBC" w14:textId="77777777" w:rsidR="000805DB" w:rsidRPr="00390CF2" w:rsidRDefault="000805DB" w:rsidP="000805DB">
      <w:pPr>
        <w:pStyle w:val="EditorsNote"/>
        <w:rPr>
          <w:ins w:id="12661" w:author="SA R2 -1807910" w:date="2018-05-15T10:07:00Z"/>
          <w:highlight w:val="cyan"/>
          <w:lang w:val="en-US"/>
        </w:rPr>
      </w:pPr>
      <w:ins w:id="12662" w:author="SA R2 -1807910" w:date="2018-05-15T07:50:00Z">
        <w:r w:rsidRPr="00390CF2">
          <w:rPr>
            <w:highlight w:val="cyan"/>
          </w:rPr>
          <w:t xml:space="preserve">Editor’s Note: </w:t>
        </w:r>
        <w:r w:rsidRPr="00390CF2">
          <w:rPr>
            <w:highlight w:val="cyan"/>
            <w:lang w:val="en-US"/>
          </w:rPr>
          <w:t xml:space="preserve">FFS Confirm that same value </w:t>
        </w:r>
        <w:proofErr w:type="gramStart"/>
        <w:r w:rsidRPr="00390CF2">
          <w:rPr>
            <w:highlight w:val="cyan"/>
            <w:lang w:val="en-US"/>
          </w:rPr>
          <w:t>range</w:t>
        </w:r>
        <w:proofErr w:type="gramEnd"/>
        <w:r w:rsidRPr="00390CF2">
          <w:rPr>
            <w:highlight w:val="cyan"/>
            <w:lang w:val="en-US"/>
          </w:rPr>
          <w:t xml:space="preserv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663" w:author="SA R2 -1807910" w:date="2018-05-15T07:50:00Z"/>
          <w:highlight w:val="cyan"/>
        </w:rPr>
      </w:pPr>
      <w:ins w:id="12664"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665" w:author="SA R2 -1807910" w:date="2018-05-15T07:50:00Z"/>
          <w:highlight w:val="cyan"/>
        </w:rPr>
      </w:pPr>
      <w:ins w:id="1266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667" w:author="SA R2 -1807910" w:date="2018-05-15T07:50:00Z"/>
          <w:highlight w:val="cyan"/>
        </w:rPr>
      </w:pPr>
      <w:ins w:id="12668"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669" w:author="SA R2 -1807910" w:date="2018-05-15T07:50:00Z"/>
          <w:highlight w:val="cyan"/>
        </w:rPr>
      </w:pPr>
      <w:ins w:id="12670" w:author="SA R2 -1807910" w:date="2018-05-15T07:50:00Z">
        <w:r w:rsidRPr="00390CF2">
          <w:rPr>
            <w:highlight w:val="cyan"/>
          </w:rPr>
          <w:t>-- ASN1START</w:t>
        </w:r>
      </w:ins>
    </w:p>
    <w:p w14:paraId="53BD7173" w14:textId="77777777" w:rsidR="000805DB" w:rsidRPr="00390CF2" w:rsidRDefault="000805DB" w:rsidP="000805DB">
      <w:pPr>
        <w:pStyle w:val="PL"/>
        <w:rPr>
          <w:ins w:id="12671" w:author="SA R2 -1807910" w:date="2018-05-15T07:50:00Z"/>
          <w:rFonts w:eastAsia="MS Mincho"/>
          <w:highlight w:val="cyan"/>
        </w:rPr>
      </w:pPr>
      <w:ins w:id="12672"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673" w:author="SA R2 -1807910" w:date="2018-05-15T07:50:00Z"/>
          <w:highlight w:val="cyan"/>
          <w:lang w:val="en-US" w:eastAsia="en-US"/>
        </w:rPr>
      </w:pPr>
    </w:p>
    <w:p w14:paraId="56A0017A" w14:textId="77777777" w:rsidR="000805DB" w:rsidRPr="00390CF2" w:rsidRDefault="000805DB" w:rsidP="000805DB">
      <w:pPr>
        <w:pStyle w:val="PL"/>
        <w:rPr>
          <w:ins w:id="12674" w:author="SA R2 -1807910" w:date="2018-05-15T07:50:00Z"/>
          <w:highlight w:val="cyan"/>
          <w:lang w:val="en-US" w:eastAsia="en-US"/>
        </w:rPr>
      </w:pPr>
    </w:p>
    <w:p w14:paraId="53657E09" w14:textId="77777777" w:rsidR="000805DB" w:rsidRPr="00390CF2" w:rsidRDefault="000805DB" w:rsidP="000805DB">
      <w:pPr>
        <w:pStyle w:val="PL"/>
        <w:rPr>
          <w:ins w:id="12675" w:author="SA R2 -1807910" w:date="2018-05-15T07:50:00Z"/>
          <w:highlight w:val="cyan"/>
          <w:lang w:val="en-US" w:eastAsia="en-US"/>
        </w:rPr>
      </w:pPr>
      <w:ins w:id="1267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677" w:author="SA R2 -1807910" w:date="2018-05-15T07:50:00Z"/>
          <w:highlight w:val="cyan"/>
          <w:lang w:val="en-US" w:eastAsia="en-US"/>
        </w:rPr>
      </w:pPr>
      <w:ins w:id="1267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679" w:author="SA R2 -1807910" w:date="2018-05-15T07:50:00Z"/>
          <w:highlight w:val="cyan"/>
          <w:lang w:val="en-US" w:eastAsia="en-US"/>
        </w:rPr>
      </w:pPr>
      <w:ins w:id="1268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681" w:author="SA R2 -1807910" w:date="2018-05-15T07:50:00Z"/>
          <w:highlight w:val="cyan"/>
          <w:lang w:val="en-US" w:eastAsia="en-US"/>
        </w:rPr>
      </w:pPr>
      <w:ins w:id="1268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683" w:author="SA R2 -1807910" w:date="2018-05-15T07:50:00Z"/>
          <w:highlight w:val="cyan"/>
          <w:lang w:val="en-US" w:eastAsia="en-US"/>
        </w:rPr>
      </w:pPr>
      <w:ins w:id="12684"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685" w:author="SA R2 -1807910" w:date="2018-05-15T07:50:00Z"/>
          <w:highlight w:val="cyan"/>
          <w:lang w:val="en-US" w:eastAsia="en-US"/>
        </w:rPr>
      </w:pPr>
    </w:p>
    <w:p w14:paraId="43028B61" w14:textId="77777777" w:rsidR="000805DB" w:rsidRPr="00390CF2" w:rsidRDefault="000805DB" w:rsidP="000805DB">
      <w:pPr>
        <w:pStyle w:val="PL"/>
        <w:rPr>
          <w:ins w:id="12686" w:author="SA R2 -1807910" w:date="2018-05-15T07:50:00Z"/>
          <w:rFonts w:eastAsia="MS Mincho"/>
          <w:highlight w:val="cyan"/>
        </w:rPr>
      </w:pPr>
      <w:ins w:id="12687"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688" w:author="SA R2 -1807910" w:date="2018-05-15T07:50:00Z"/>
          <w:highlight w:val="cyan"/>
        </w:rPr>
      </w:pPr>
      <w:ins w:id="12689" w:author="SA R2 -1807910" w:date="2018-05-15T07:50:00Z">
        <w:r w:rsidRPr="00390CF2">
          <w:rPr>
            <w:highlight w:val="cyan"/>
          </w:rPr>
          <w:t>-- ASN1STOP</w:t>
        </w:r>
      </w:ins>
    </w:p>
    <w:p w14:paraId="36F40F35" w14:textId="77777777" w:rsidR="000805DB" w:rsidRPr="00390CF2" w:rsidRDefault="000805DB" w:rsidP="000805DB">
      <w:pPr>
        <w:rPr>
          <w:ins w:id="1269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691" w:author="SA R2 -1807910" w:date="2018-05-15T07:50:00Z"/>
        </w:trPr>
        <w:tc>
          <w:tcPr>
            <w:tcW w:w="14062" w:type="dxa"/>
          </w:tcPr>
          <w:p w14:paraId="4BF82C2F" w14:textId="77777777" w:rsidR="000805DB" w:rsidRPr="00390CF2" w:rsidRDefault="000805DB" w:rsidP="00526540">
            <w:pPr>
              <w:pStyle w:val="TAH"/>
              <w:rPr>
                <w:ins w:id="12692" w:author="SA R2 -1807910" w:date="2018-05-15T07:50:00Z"/>
                <w:highlight w:val="cyan"/>
                <w:lang w:eastAsia="en-GB"/>
              </w:rPr>
            </w:pPr>
            <w:ins w:id="1269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694" w:author="SA R2 -1807910" w:date="2018-05-15T07:50:00Z"/>
        </w:trPr>
        <w:tc>
          <w:tcPr>
            <w:tcW w:w="14062" w:type="dxa"/>
          </w:tcPr>
          <w:p w14:paraId="19C029DA" w14:textId="77777777" w:rsidR="000805DB" w:rsidRPr="00390CF2" w:rsidRDefault="000805DB" w:rsidP="00526540">
            <w:pPr>
              <w:pStyle w:val="TAL"/>
              <w:rPr>
                <w:ins w:id="12695" w:author="SA R2 -1807910" w:date="2018-05-15T07:50:00Z"/>
                <w:b/>
                <w:i/>
                <w:highlight w:val="cyan"/>
                <w:lang w:eastAsia="en-GB"/>
              </w:rPr>
            </w:pPr>
            <w:ins w:id="12696"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697" w:author="SA R2 -1807910" w:date="2018-05-15T07:50:00Z"/>
                <w:highlight w:val="cyan"/>
                <w:lang w:eastAsia="en-GB"/>
              </w:rPr>
            </w:pPr>
            <w:ins w:id="12698" w:author="SA R2 -1807910" w:date="2018-05-15T07:50:00Z">
              <w:r w:rsidRPr="00390CF2">
                <w:rPr>
                  <w:highlight w:val="cyan"/>
                  <w:lang w:eastAsia="en-GB"/>
                </w:rPr>
                <w:t xml:space="preserve">Indicates the5G-TMSI as defined in </w:t>
              </w:r>
              <w:r w:rsidR="00E04AA0" w:rsidRPr="00E04AA0">
                <w:rPr>
                  <w:highlight w:val="cyan"/>
                  <w:lang w:val="en-US" w:eastAsia="en-GB"/>
                  <w:rPrChange w:id="12699"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00"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01"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w:t>
            </w:r>
            <w:proofErr w:type="gramStart"/>
            <w:r w:rsidRPr="00390CF2">
              <w:rPr>
                <w:szCs w:val="22"/>
                <w:highlight w:val="cyan"/>
              </w:rPr>
              <w:t>belong</w:t>
            </w:r>
            <w:proofErr w:type="gramEnd"/>
            <w:r w:rsidRPr="00390CF2">
              <w:rPr>
                <w:szCs w:val="22"/>
                <w:highlight w:val="cyan"/>
              </w:rPr>
              <w:t xml:space="preserve"> to.</w:t>
            </w:r>
            <w:r w:rsidR="00E04AA0" w:rsidRPr="00E04AA0">
              <w:rPr>
                <w:szCs w:val="22"/>
                <w:highlight w:val="cyan"/>
                <w:lang w:val="en-US"/>
                <w:rPrChange w:id="12702"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03" w:name="_Hlk513554385"/>
            <w:bookmarkStart w:id="12704" w:name="_Hlk513554637"/>
            <w:r w:rsidRPr="00390CF2">
              <w:rPr>
                <w:noProof/>
                <w:highlight w:val="cyan"/>
              </w:rPr>
              <w:t xml:space="preserve">The field is optionally present, Need M, </w:t>
            </w:r>
            <w:bookmarkEnd w:id="1270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04"/>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642"/>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05"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0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06"/>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07"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08" w:name="_Toc510018632"/>
      <w:r w:rsidRPr="00390CF2">
        <w:rPr>
          <w:highlight w:val="cyan"/>
        </w:rPr>
        <w:t>–</w:t>
      </w:r>
      <w:r w:rsidRPr="00390CF2">
        <w:rPr>
          <w:highlight w:val="cyan"/>
        </w:rPr>
        <w:tab/>
      </w:r>
      <w:r w:rsidRPr="00390CF2">
        <w:rPr>
          <w:i/>
          <w:highlight w:val="cyan"/>
        </w:rPr>
        <w:t>NZP-CSI-RS-ResourceSetId</w:t>
      </w:r>
      <w:bookmarkEnd w:id="12708"/>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09" w:name="_Toc510018635"/>
      <w:r w:rsidRPr="00390CF2">
        <w:rPr>
          <w:highlight w:val="cyan"/>
        </w:rPr>
        <w:t>–</w:t>
      </w:r>
      <w:r w:rsidRPr="00390CF2">
        <w:rPr>
          <w:highlight w:val="cyan"/>
        </w:rPr>
        <w:tab/>
      </w:r>
      <w:r w:rsidRPr="00390CF2">
        <w:rPr>
          <w:i/>
          <w:noProof/>
          <w:highlight w:val="cyan"/>
        </w:rPr>
        <w:t>P-Max</w:t>
      </w:r>
      <w:bookmarkEnd w:id="12709"/>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1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10"/>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1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11"/>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1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12"/>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1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13"/>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14" w:name="_Toc510018640"/>
      <w:r w:rsidRPr="00390CF2">
        <w:rPr>
          <w:highlight w:val="cyan"/>
        </w:rPr>
        <w:t>–</w:t>
      </w:r>
      <w:r w:rsidRPr="00390CF2">
        <w:rPr>
          <w:highlight w:val="cyan"/>
        </w:rPr>
        <w:tab/>
      </w:r>
      <w:r w:rsidRPr="00390CF2">
        <w:rPr>
          <w:i/>
          <w:highlight w:val="cyan"/>
        </w:rPr>
        <w:t>PDCCH-Config</w:t>
      </w:r>
      <w:bookmarkEnd w:id="12714"/>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1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15"/>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List of UE specifically configured Control Resource Sets (CORESETs) to be used by the UE. The network configures at most 3 CORESETs per BWP per cell (</w:t>
            </w:r>
            <w:proofErr w:type="gramStart"/>
            <w:r w:rsidRPr="00390CF2">
              <w:rPr>
                <w:szCs w:val="22"/>
                <w:highlight w:val="cyan"/>
              </w:rPr>
              <w:t xml:space="preserve">including </w:t>
            </w:r>
            <w:ins w:id="12716" w:author="Rapporteur" w:date="2018-06-25T13:04:00Z">
              <w:r w:rsidRPr="00390CF2">
                <w:rPr>
                  <w:highlight w:val="cyan"/>
                </w:rPr>
                <w:t xml:space="preserve"> </w:t>
              </w:r>
              <w:r w:rsidRPr="00390CF2">
                <w:rPr>
                  <w:szCs w:val="22"/>
                  <w:highlight w:val="cyan"/>
                </w:rPr>
                <w:t>UE</w:t>
              </w:r>
              <w:proofErr w:type="gramEnd"/>
              <w:r w:rsidRPr="00390CF2">
                <w:rPr>
                  <w:szCs w:val="22"/>
                  <w:highlight w:val="cyan"/>
                </w:rPr>
                <w:t xml:space="preserve">-specific and common </w:t>
              </w:r>
            </w:ins>
            <w:del w:id="12717" w:author="Rapporteur" w:date="2018-06-25T13:04:00Z">
              <w:r w:rsidRPr="00390CF2" w:rsidDel="00C057F9">
                <w:rPr>
                  <w:szCs w:val="22"/>
                  <w:highlight w:val="cyan"/>
                </w:rPr>
                <w:delText xml:space="preserve">the initial </w:delText>
              </w:r>
            </w:del>
            <w:r w:rsidRPr="00390CF2">
              <w:rPr>
                <w:szCs w:val="22"/>
                <w:highlight w:val="cyan"/>
              </w:rPr>
              <w:t>CORESET</w:t>
            </w:r>
            <w:ins w:id="12718"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19" w:author="Rapporteur" w:date="2018-06-25T13:04:00Z">
              <w:r w:rsidRPr="00390CF2">
                <w:rPr>
                  <w:szCs w:val="22"/>
                  <w:highlight w:val="cyan"/>
                </w:rPr>
                <w:t xml:space="preserve">UE-specific and common </w:t>
              </w:r>
            </w:ins>
            <w:del w:id="12720" w:author="Rapporteur" w:date="2018-06-25T13:04:00Z">
              <w:r w:rsidRPr="00390CF2" w:rsidDel="00C057F9">
                <w:rPr>
                  <w:szCs w:val="22"/>
                  <w:highlight w:val="cyan"/>
                </w:rPr>
                <w:delText xml:space="preserve">the initial </w:delText>
              </w:r>
            </w:del>
            <w:r w:rsidRPr="00390CF2">
              <w:rPr>
                <w:szCs w:val="22"/>
                <w:highlight w:val="cyan"/>
              </w:rPr>
              <w:t>Search Space</w:t>
            </w:r>
            <w:ins w:id="12721"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722" w:name="_Toc510018641"/>
      <w:r w:rsidRPr="00390CF2">
        <w:rPr>
          <w:highlight w:val="cyan"/>
        </w:rPr>
        <w:t>–</w:t>
      </w:r>
      <w:r w:rsidRPr="00390CF2">
        <w:rPr>
          <w:highlight w:val="cyan"/>
        </w:rPr>
        <w:tab/>
      </w:r>
      <w:r w:rsidRPr="00390CF2">
        <w:rPr>
          <w:i/>
          <w:highlight w:val="cyan"/>
        </w:rPr>
        <w:t>PDCCH-ConfigCommon</w:t>
      </w:r>
      <w:bookmarkEnd w:id="12722"/>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723" w:name="_Hlk506396559"/>
      <w:r w:rsidRPr="00390CF2">
        <w:rPr>
          <w:highlight w:val="cyan"/>
        </w:rPr>
        <w:t>PDCCH-ConfigCommon</w:t>
      </w:r>
      <w:bookmarkEnd w:id="1272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724" w:author="R2-1810036" w:date="2018-07-11T17:26:00Z">
        <w:r w:rsidRPr="00390CF2">
          <w:rPr>
            <w:highlight w:val="cyan"/>
          </w:rPr>
          <w:t>ControlResourceSetZero</w:t>
        </w:r>
      </w:ins>
      <w:del w:id="1272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726" w:author="R2-1810036" w:date="2018-07-11T17:26:00Z">
        <w:r w:rsidRPr="00390CF2">
          <w:rPr>
            <w:highlight w:val="cyan"/>
          </w:rPr>
          <w:t>SearchSpaceZero</w:t>
        </w:r>
      </w:ins>
      <w:del w:id="1272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728" w:author="Rapporteur" w:date="2018-06-30T00:30:00Z">
        <w:r w:rsidRPr="00390CF2">
          <w:rPr>
            <w:highlight w:val="cyan"/>
          </w:rPr>
          <w:t>List</w:t>
        </w:r>
      </w:ins>
      <w:del w:id="1272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30" w:author="Rapporteur" w:date="2018-06-30T00:07:00Z">
        <w:r w:rsidRPr="00390CF2" w:rsidDel="001B6796">
          <w:rPr>
            <w:color w:val="808080"/>
            <w:highlight w:val="cyan"/>
          </w:rPr>
          <w:delText>R</w:delText>
        </w:r>
      </w:del>
      <w:ins w:id="12731"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32" w:author="Rapporteur" w:date="2018-06-30T00:07:00Z">
        <w:r w:rsidRPr="00390CF2" w:rsidDel="001B6796">
          <w:rPr>
            <w:color w:val="808080"/>
            <w:highlight w:val="cyan"/>
          </w:rPr>
          <w:delText>R</w:delText>
        </w:r>
      </w:del>
      <w:ins w:id="12733"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34" w:author="Rapporteur" w:date="2018-06-30T00:07:00Z">
        <w:r w:rsidRPr="00390CF2" w:rsidDel="001B6796">
          <w:rPr>
            <w:color w:val="808080"/>
            <w:highlight w:val="cyan"/>
          </w:rPr>
          <w:delText>R</w:delText>
        </w:r>
      </w:del>
      <w:ins w:id="12735"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36" w:author="Rapporteur" w:date="2018-06-30T00:07:00Z">
        <w:r w:rsidRPr="00390CF2" w:rsidDel="001B6796">
          <w:rPr>
            <w:color w:val="808080"/>
            <w:highlight w:val="cyan"/>
          </w:rPr>
          <w:delText>R</w:delText>
        </w:r>
      </w:del>
      <w:ins w:id="12737"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lastRenderedPageBreak/>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738" w:name="_Hlk517438024"/>
            <w:r w:rsidRPr="00390CF2">
              <w:rPr>
                <w:rFonts w:eastAsia="SimSun"/>
                <w:i/>
                <w:szCs w:val="22"/>
                <w:highlight w:val="cyan"/>
              </w:rPr>
              <w:t xml:space="preserve">PDCCH-ConfigCommon </w:t>
            </w:r>
            <w:bookmarkEnd w:id="12738"/>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739"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74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74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742" w:author="Rapporteur" w:date="2018-06-30T00:31:00Z">
              <w:r w:rsidRPr="00390CF2">
                <w:rPr>
                  <w:rFonts w:eastAsia="SimSun"/>
                  <w:szCs w:val="22"/>
                  <w:highlight w:val="cyan"/>
                </w:rPr>
                <w:t>s</w:t>
              </w:r>
            </w:ins>
            <w:r w:rsidRPr="00390CF2">
              <w:rPr>
                <w:rFonts w:eastAsia="SimSun"/>
                <w:szCs w:val="22"/>
                <w:highlight w:val="cyan"/>
              </w:rPr>
              <w:t>.</w:t>
            </w:r>
            <w:ins w:id="1274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744" w:author="Rapporteur" w:date="2018-06-30T00:30:00Z">
              <w:r w:rsidRPr="00390CF2">
                <w:rPr>
                  <w:rFonts w:eastAsia="SimSun"/>
                  <w:szCs w:val="22"/>
                  <w:highlight w:val="cyan"/>
                </w:rPr>
                <w:t>s</w:t>
              </w:r>
            </w:ins>
            <w:ins w:id="12745"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74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747" w:author="Rapporteur" w:date="2018-07-10T08:51:00Z">
              <w:r w:rsidRPr="00390CF2" w:rsidDel="00754F3C">
                <w:rPr>
                  <w:rFonts w:eastAsia="SimSun"/>
                  <w:szCs w:val="22"/>
                  <w:highlight w:val="cyan"/>
                </w:rPr>
                <w:delText xml:space="preserve">irrespective of the currently active BWP as described </w:delText>
              </w:r>
            </w:del>
            <w:ins w:id="1274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749" w:author="R2-1810036" w:date="2018-07-11T17:27:00Z">
              <w:r w:rsidRPr="00390CF2">
                <w:rPr>
                  <w:rFonts w:eastAsia="SimSun"/>
                  <w:szCs w:val="22"/>
                  <w:highlight w:val="cyan"/>
                </w:rPr>
                <w:t>38.213, section 10</w:t>
              </w:r>
            </w:ins>
            <w:del w:id="12750" w:author="R2-1810036" w:date="2018-07-11T17:27:00Z">
              <w:r w:rsidRPr="00390CF2" w:rsidDel="006E1008">
                <w:rPr>
                  <w:rFonts w:eastAsia="SimSun"/>
                  <w:szCs w:val="22"/>
                  <w:highlight w:val="cyan"/>
                </w:rPr>
                <w:delText>FFS_Spec, section FFS_Section</w:delText>
              </w:r>
            </w:del>
            <w:ins w:id="12751" w:author="Rapporteur" w:date="2018-07-10T08:51:00Z">
              <w:r w:rsidRPr="00390CF2">
                <w:rPr>
                  <w:rFonts w:eastAsia="SimSun"/>
                  <w:szCs w:val="22"/>
                  <w:highlight w:val="cyan"/>
                </w:rPr>
                <w:t xml:space="preserve"> are satisfied</w:t>
              </w:r>
            </w:ins>
            <w:del w:id="1275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75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D of the Search space for random access procedure. Corresponds to L1 parameter 'ra-SearchSpace' (see </w:t>
            </w:r>
            <w:proofErr w:type="gramStart"/>
            <w:r w:rsidRPr="00390CF2">
              <w:rPr>
                <w:rFonts w:eastAsia="SimSun"/>
                <w:szCs w:val="22"/>
                <w:highlight w:val="cyan"/>
              </w:rPr>
              <w:t>38.214?,</w:t>
            </w:r>
            <w:proofErr w:type="gramEnd"/>
            <w:r w:rsidRPr="00390CF2">
              <w:rPr>
                <w:rFonts w:eastAsia="SimSun"/>
                <w:szCs w:val="22"/>
                <w:highlight w:val="cyan"/>
              </w:rPr>
              <w:t xml:space="preserve">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754" w:author="Rapporteur" w:date="2018-06-30T00:05:00Z">
              <w:r w:rsidRPr="00390CF2">
                <w:rPr>
                  <w:rFonts w:eastAsia="SimSun"/>
                  <w:szCs w:val="22"/>
                  <w:highlight w:val="cyan"/>
                </w:rPr>
                <w:t xml:space="preserve"> </w:t>
              </w:r>
            </w:ins>
            <w:ins w:id="12755"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75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75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758" w:author="R2-1810036" w:date="2018-07-11T17:31:00Z"/>
          <w:highlight w:val="cyan"/>
        </w:rPr>
      </w:pPr>
      <w:bookmarkStart w:id="12759" w:name="_Hlk519189031"/>
      <w:bookmarkStart w:id="12760" w:name="_Toc510018642"/>
      <w:ins w:id="12761"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762" w:author="R2-1810036" w:date="2018-07-11T17:31:00Z"/>
          <w:highlight w:val="cyan"/>
        </w:rPr>
      </w:pPr>
      <w:ins w:id="1276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764" w:author="R2-1810036" w:date="2018-07-11T17:31:00Z"/>
          <w:highlight w:val="cyan"/>
        </w:rPr>
      </w:pPr>
      <w:ins w:id="12765"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766" w:author="R2-1810036" w:date="2018-07-11T17:31:00Z"/>
          <w:highlight w:val="cyan"/>
        </w:rPr>
      </w:pPr>
      <w:ins w:id="12767" w:author="R2-1810036" w:date="2018-07-11T17:31:00Z">
        <w:r w:rsidRPr="00390CF2">
          <w:rPr>
            <w:highlight w:val="cyan"/>
          </w:rPr>
          <w:t>-- ASN1START</w:t>
        </w:r>
      </w:ins>
    </w:p>
    <w:p w14:paraId="3137D4CD" w14:textId="77777777" w:rsidR="000805DB" w:rsidRPr="00390CF2" w:rsidRDefault="000805DB" w:rsidP="000805DB">
      <w:pPr>
        <w:pStyle w:val="PL"/>
        <w:rPr>
          <w:ins w:id="12768" w:author="R2-1810036" w:date="2018-07-11T17:31:00Z"/>
          <w:highlight w:val="cyan"/>
        </w:rPr>
      </w:pPr>
      <w:ins w:id="12769" w:author="R2-1810036" w:date="2018-07-11T17:31:00Z">
        <w:r w:rsidRPr="00390CF2">
          <w:rPr>
            <w:highlight w:val="cyan"/>
          </w:rPr>
          <w:t>-- TAG-PDCCH-CONFIGSIB1-START</w:t>
        </w:r>
      </w:ins>
    </w:p>
    <w:p w14:paraId="45EB83E1" w14:textId="77777777" w:rsidR="000805DB" w:rsidRPr="00390CF2" w:rsidRDefault="000805DB" w:rsidP="000805DB">
      <w:pPr>
        <w:pStyle w:val="PL"/>
        <w:rPr>
          <w:ins w:id="12770" w:author="R2-1810036" w:date="2018-07-11T17:31:00Z"/>
          <w:highlight w:val="cyan"/>
        </w:rPr>
      </w:pPr>
    </w:p>
    <w:p w14:paraId="772F2C8C" w14:textId="77777777" w:rsidR="000805DB" w:rsidRPr="00390CF2" w:rsidRDefault="000805DB" w:rsidP="000805DB">
      <w:pPr>
        <w:pStyle w:val="PL"/>
        <w:rPr>
          <w:ins w:id="12771" w:author="R2-1810036" w:date="2018-07-11T17:31:00Z"/>
          <w:highlight w:val="cyan"/>
        </w:rPr>
      </w:pPr>
      <w:bookmarkStart w:id="12772" w:name="_Hlk519191887"/>
      <w:ins w:id="12773" w:author="R2-1810036" w:date="2018-07-11T17:31:00Z">
        <w:r w:rsidRPr="00390CF2">
          <w:rPr>
            <w:highlight w:val="cyan"/>
          </w:rPr>
          <w:t>PDCCH-Config</w:t>
        </w:r>
      </w:ins>
      <w:ins w:id="12774" w:author="Rapporteur ASN1 SA" w:date="2018-07-12T20:47:00Z">
        <w:r w:rsidRPr="00390CF2">
          <w:rPr>
            <w:highlight w:val="cyan"/>
          </w:rPr>
          <w:t>SIB1</w:t>
        </w:r>
      </w:ins>
      <w:ins w:id="12775" w:author="R2-1810036" w:date="2018-07-11T17:31:00Z">
        <w:r w:rsidRPr="00390CF2">
          <w:rPr>
            <w:highlight w:val="cyan"/>
          </w:rPr>
          <w:t xml:space="preserve"> </w:t>
        </w:r>
        <w:bookmarkEnd w:id="1277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776" w:author="R2-1810036" w:date="2018-07-11T17:31:00Z"/>
          <w:highlight w:val="cyan"/>
        </w:rPr>
      </w:pPr>
      <w:ins w:id="12777" w:author="R2-1810036" w:date="2018-07-11T17:31:00Z">
        <w:r w:rsidRPr="00390CF2">
          <w:rPr>
            <w:highlight w:val="cyan"/>
          </w:rPr>
          <w:tab/>
          <w:t>controlResourceSetZero</w:t>
        </w:r>
        <w:r w:rsidRPr="00390CF2">
          <w:rPr>
            <w:highlight w:val="cyan"/>
          </w:rPr>
          <w:tab/>
        </w:r>
        <w:r w:rsidRPr="00390CF2">
          <w:rPr>
            <w:highlight w:val="cyan"/>
          </w:rPr>
          <w:tab/>
        </w:r>
      </w:ins>
      <w:ins w:id="12778" w:author="R2-1810036" w:date="2018-07-11T17:32:00Z">
        <w:r w:rsidRPr="00390CF2">
          <w:rPr>
            <w:highlight w:val="cyan"/>
          </w:rPr>
          <w:tab/>
        </w:r>
      </w:ins>
      <w:ins w:id="12779" w:author="R2-1810036" w:date="2018-07-11T17:31:00Z">
        <w:r w:rsidRPr="00390CF2">
          <w:rPr>
            <w:highlight w:val="cyan"/>
          </w:rPr>
          <w:tab/>
          <w:t>ControlResourceSetZero,</w:t>
        </w:r>
      </w:ins>
    </w:p>
    <w:p w14:paraId="39D0995C" w14:textId="77777777" w:rsidR="000805DB" w:rsidRPr="00390CF2" w:rsidRDefault="000805DB" w:rsidP="000805DB">
      <w:pPr>
        <w:pStyle w:val="PL"/>
        <w:rPr>
          <w:ins w:id="12780" w:author="R2-1810036" w:date="2018-07-11T17:31:00Z"/>
          <w:highlight w:val="cyan"/>
        </w:rPr>
      </w:pPr>
      <w:ins w:id="1278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82" w:author="R2-1810036" w:date="2018-07-11T17:32:00Z">
        <w:r w:rsidRPr="00390CF2">
          <w:rPr>
            <w:highlight w:val="cyan"/>
          </w:rPr>
          <w:tab/>
        </w:r>
      </w:ins>
      <w:ins w:id="12783" w:author="R2-1810036" w:date="2018-07-11T17:31:00Z">
        <w:r w:rsidRPr="00390CF2">
          <w:rPr>
            <w:highlight w:val="cyan"/>
          </w:rPr>
          <w:tab/>
          <w:t>SearchSpaceZero</w:t>
        </w:r>
      </w:ins>
    </w:p>
    <w:p w14:paraId="1298211C" w14:textId="77777777" w:rsidR="000805DB" w:rsidRPr="00390CF2" w:rsidRDefault="000805DB" w:rsidP="000805DB">
      <w:pPr>
        <w:pStyle w:val="PL"/>
        <w:rPr>
          <w:ins w:id="12784" w:author="R2-1810036" w:date="2018-07-11T17:31:00Z"/>
          <w:highlight w:val="cyan"/>
        </w:rPr>
      </w:pPr>
      <w:ins w:id="12785" w:author="R2-1810036" w:date="2018-07-11T17:31:00Z">
        <w:r w:rsidRPr="00390CF2">
          <w:rPr>
            <w:highlight w:val="cyan"/>
          </w:rPr>
          <w:t>}</w:t>
        </w:r>
      </w:ins>
    </w:p>
    <w:p w14:paraId="713AFBF8" w14:textId="77777777" w:rsidR="000805DB" w:rsidRPr="00390CF2" w:rsidRDefault="000805DB" w:rsidP="000805DB">
      <w:pPr>
        <w:pStyle w:val="PL"/>
        <w:rPr>
          <w:ins w:id="12786" w:author="R2-1810036" w:date="2018-07-11T17:31:00Z"/>
          <w:highlight w:val="cyan"/>
        </w:rPr>
      </w:pPr>
    </w:p>
    <w:p w14:paraId="7EE16043" w14:textId="77777777" w:rsidR="000805DB" w:rsidRPr="00390CF2" w:rsidRDefault="000805DB" w:rsidP="000805DB">
      <w:pPr>
        <w:pStyle w:val="PL"/>
        <w:rPr>
          <w:ins w:id="12787" w:author="R2-1810036" w:date="2018-07-11T17:31:00Z"/>
          <w:highlight w:val="cyan"/>
        </w:rPr>
      </w:pPr>
      <w:ins w:id="12788" w:author="R2-1810036" w:date="2018-07-11T17:31:00Z">
        <w:r w:rsidRPr="00390CF2">
          <w:rPr>
            <w:highlight w:val="cyan"/>
          </w:rPr>
          <w:t>-- TAG-PDCCH-CONFIGSIB1-STOP</w:t>
        </w:r>
      </w:ins>
    </w:p>
    <w:p w14:paraId="2736DE41" w14:textId="77777777" w:rsidR="000805DB" w:rsidRPr="00390CF2" w:rsidRDefault="000805DB" w:rsidP="000805DB">
      <w:pPr>
        <w:pStyle w:val="PL"/>
        <w:rPr>
          <w:ins w:id="12789" w:author="R2-1810036" w:date="2018-07-11T17:31:00Z"/>
          <w:highlight w:val="cyan"/>
        </w:rPr>
      </w:pPr>
      <w:ins w:id="12790" w:author="R2-1810036" w:date="2018-07-11T17:31:00Z">
        <w:r w:rsidRPr="00390CF2">
          <w:rPr>
            <w:highlight w:val="cyan"/>
          </w:rPr>
          <w:t>-- ASN1STOP</w:t>
        </w:r>
      </w:ins>
    </w:p>
    <w:p w14:paraId="7EF93D73" w14:textId="77777777" w:rsidR="000805DB" w:rsidRPr="00390CF2" w:rsidRDefault="000805DB" w:rsidP="000805DB">
      <w:pPr>
        <w:rPr>
          <w:ins w:id="1279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792" w:author="R2-1810036" w:date="2018-07-11T17:31:00Z"/>
        </w:trPr>
        <w:tc>
          <w:tcPr>
            <w:tcW w:w="14281" w:type="dxa"/>
          </w:tcPr>
          <w:bookmarkEnd w:id="12759"/>
          <w:p w14:paraId="3AB75CD0" w14:textId="77777777" w:rsidR="000805DB" w:rsidRPr="00390CF2" w:rsidRDefault="000805DB" w:rsidP="00526540">
            <w:pPr>
              <w:pStyle w:val="TAH"/>
              <w:rPr>
                <w:ins w:id="12793" w:author="R2-1810036" w:date="2018-07-11T17:31:00Z"/>
                <w:highlight w:val="cyan"/>
              </w:rPr>
            </w:pPr>
            <w:ins w:id="12794" w:author="R2-1810036" w:date="2018-07-11T17:31:00Z">
              <w:r w:rsidRPr="00390CF2">
                <w:rPr>
                  <w:i/>
                  <w:highlight w:val="cyan"/>
                </w:rPr>
                <w:t>PDCCH-ConfigCommon field descriptions</w:t>
              </w:r>
            </w:ins>
          </w:p>
        </w:tc>
      </w:tr>
      <w:tr w:rsidR="000805DB" w:rsidRPr="00390CF2" w14:paraId="32ABA9CD" w14:textId="77777777" w:rsidTr="00526540">
        <w:trPr>
          <w:ins w:id="12795" w:author="R2-1810036" w:date="2018-07-11T17:31:00Z"/>
        </w:trPr>
        <w:tc>
          <w:tcPr>
            <w:tcW w:w="14281" w:type="dxa"/>
          </w:tcPr>
          <w:p w14:paraId="1FAFCE9C" w14:textId="77777777" w:rsidR="000805DB" w:rsidRPr="00390CF2" w:rsidRDefault="000805DB" w:rsidP="00526540">
            <w:pPr>
              <w:pStyle w:val="TAL"/>
              <w:rPr>
                <w:ins w:id="12796" w:author="R2-1810036" w:date="2018-07-11T17:31:00Z"/>
                <w:highlight w:val="cyan"/>
              </w:rPr>
            </w:pPr>
            <w:ins w:id="12797" w:author="R2-1810036" w:date="2018-07-11T17:31:00Z">
              <w:r w:rsidRPr="00390CF2">
                <w:rPr>
                  <w:b/>
                  <w:i/>
                  <w:highlight w:val="cyan"/>
                </w:rPr>
                <w:t>controlResourceSetZero</w:t>
              </w:r>
            </w:ins>
          </w:p>
          <w:p w14:paraId="3695FA2F" w14:textId="77777777" w:rsidR="000805DB" w:rsidRPr="00390CF2" w:rsidRDefault="000805DB" w:rsidP="00526540">
            <w:pPr>
              <w:pStyle w:val="TAL"/>
              <w:rPr>
                <w:ins w:id="12798" w:author="R2-1810036" w:date="2018-07-11T17:31:00Z"/>
                <w:highlight w:val="cyan"/>
              </w:rPr>
            </w:pPr>
            <w:ins w:id="1279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00" w:author="R2-1810036" w:date="2018-07-11T17:31:00Z"/>
        </w:trPr>
        <w:tc>
          <w:tcPr>
            <w:tcW w:w="14281" w:type="dxa"/>
          </w:tcPr>
          <w:p w14:paraId="7E9DF74F" w14:textId="77777777" w:rsidR="000805DB" w:rsidRPr="00390CF2" w:rsidRDefault="000805DB" w:rsidP="00526540">
            <w:pPr>
              <w:pStyle w:val="TAL"/>
              <w:rPr>
                <w:ins w:id="12801" w:author="R2-1810036" w:date="2018-07-11T17:31:00Z"/>
                <w:highlight w:val="cyan"/>
              </w:rPr>
            </w:pPr>
            <w:ins w:id="12802" w:author="R2-1810036" w:date="2018-07-11T17:31:00Z">
              <w:r w:rsidRPr="00390CF2">
                <w:rPr>
                  <w:b/>
                  <w:i/>
                  <w:highlight w:val="cyan"/>
                </w:rPr>
                <w:t>searchSpaceZero</w:t>
              </w:r>
            </w:ins>
          </w:p>
          <w:p w14:paraId="0D2589BD" w14:textId="77777777" w:rsidR="000805DB" w:rsidRPr="00390CF2" w:rsidRDefault="000805DB" w:rsidP="00526540">
            <w:pPr>
              <w:pStyle w:val="TAL"/>
              <w:rPr>
                <w:ins w:id="12803" w:author="R2-1810036" w:date="2018-07-11T17:31:00Z"/>
                <w:highlight w:val="cyan"/>
              </w:rPr>
            </w:pPr>
            <w:ins w:id="12804"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05"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60"/>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0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0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08"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09" w:name="_Hlk505682973"/>
      <w:r w:rsidRPr="00390CF2">
        <w:rPr>
          <w:rFonts w:eastAsia="Malgun Gothic"/>
          <w:highlight w:val="cyan"/>
        </w:rPr>
        <w:t>ul-DataSplitThreshold</w:t>
      </w:r>
      <w:bookmarkEnd w:id="1280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1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10"/>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1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12"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13" w:author="Ericsson" w:date="2018-06-21T00:22:00Z">
            <w:rPr/>
          </w:rPrChange>
        </w:rPr>
      </w:pPr>
      <w:r w:rsidRPr="00E04AA0">
        <w:rPr>
          <w:highlight w:val="cyan"/>
          <w:lang w:val="sv-SE"/>
          <w:rPrChange w:id="12814" w:author="Ericsson" w:date="2018-06-21T00:22:00Z">
            <w:rPr>
              <w:szCs w:val="16"/>
            </w:rPr>
          </w:rPrChange>
        </w:rPr>
        <w:tab/>
      </w:r>
      <w:r w:rsidRPr="00E04AA0">
        <w:rPr>
          <w:highlight w:val="cyan"/>
          <w:lang w:val="sv-SE"/>
          <w:rPrChange w:id="12815" w:author="Ericsson" w:date="2018-06-21T00:22:00Z">
            <w:rPr>
              <w:szCs w:val="16"/>
            </w:rPr>
          </w:rPrChange>
        </w:rPr>
        <w:tab/>
      </w:r>
      <w:r w:rsidRPr="00E04AA0">
        <w:rPr>
          <w:highlight w:val="cyan"/>
          <w:lang w:val="sv-SE"/>
          <w:rPrChange w:id="12816" w:author="Ericsson" w:date="2018-06-21T00:22:00Z">
            <w:rPr>
              <w:szCs w:val="16"/>
            </w:rPr>
          </w:rPrChange>
        </w:rPr>
        <w:tab/>
      </w:r>
      <w:r w:rsidRPr="00E04AA0">
        <w:rPr>
          <w:highlight w:val="cyan"/>
          <w:lang w:val="sv-SE"/>
          <w:rPrChange w:id="12817" w:author="Ericsson" w:date="2018-06-21T00:22:00Z">
            <w:rPr>
              <w:szCs w:val="16"/>
            </w:rPr>
          </w:rPrChange>
        </w:rPr>
        <w:tab/>
      </w:r>
      <w:r w:rsidRPr="00E04AA0">
        <w:rPr>
          <w:highlight w:val="cyan"/>
          <w:lang w:val="sv-SE"/>
          <w:rPrChange w:id="12818" w:author="Ericsson" w:date="2018-06-21T00:22:00Z">
            <w:rPr>
              <w:szCs w:val="16"/>
            </w:rPr>
          </w:rPrChange>
        </w:rPr>
        <w:tab/>
      </w:r>
      <w:r w:rsidRPr="00E04AA0">
        <w:rPr>
          <w:highlight w:val="cyan"/>
          <w:lang w:val="sv-SE"/>
          <w:rPrChange w:id="12819" w:author="Ericsson" w:date="2018-06-21T00:22:00Z">
            <w:rPr>
              <w:szCs w:val="16"/>
            </w:rPr>
          </w:rPrChange>
        </w:rPr>
        <w:tab/>
      </w:r>
      <w:r w:rsidRPr="00E04AA0">
        <w:rPr>
          <w:highlight w:val="cyan"/>
          <w:lang w:val="sv-SE"/>
          <w:rPrChange w:id="12820" w:author="Ericsson" w:date="2018-06-21T00:22:00Z">
            <w:rPr>
              <w:szCs w:val="16"/>
            </w:rPr>
          </w:rPrChange>
        </w:rPr>
        <w:tab/>
      </w:r>
      <w:r w:rsidRPr="00E04AA0">
        <w:rPr>
          <w:highlight w:val="cyan"/>
          <w:lang w:val="sv-SE"/>
          <w:rPrChange w:id="12821" w:author="Ericsson" w:date="2018-06-21T00:22:00Z">
            <w:rPr>
              <w:szCs w:val="16"/>
            </w:rPr>
          </w:rPrChange>
        </w:rPr>
        <w:tab/>
      </w:r>
      <w:r w:rsidRPr="00E04AA0">
        <w:rPr>
          <w:highlight w:val="cyan"/>
          <w:lang w:val="sv-SE"/>
          <w:rPrChange w:id="12822"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823" w:author="Ericsson" w:date="2018-06-21T00:22:00Z">
            <w:rPr>
              <w:szCs w:val="16"/>
            </w:rPr>
          </w:rPrChange>
        </w:rPr>
        <w:tab/>
      </w:r>
      <w:r w:rsidRPr="00E04AA0">
        <w:rPr>
          <w:highlight w:val="cyan"/>
          <w:lang w:val="sv-SE"/>
          <w:rPrChange w:id="12824" w:author="Ericsson" w:date="2018-06-21T00:22:00Z">
            <w:rPr>
              <w:szCs w:val="16"/>
            </w:rPr>
          </w:rPrChange>
        </w:rPr>
        <w:tab/>
      </w:r>
      <w:r w:rsidRPr="00E04AA0">
        <w:rPr>
          <w:highlight w:val="cyan"/>
          <w:lang w:val="sv-SE"/>
          <w:rPrChange w:id="12825" w:author="Ericsson" w:date="2018-06-21T00:22:00Z">
            <w:rPr>
              <w:szCs w:val="16"/>
            </w:rPr>
          </w:rPrChange>
        </w:rPr>
        <w:tab/>
      </w:r>
      <w:r w:rsidRPr="00E04AA0">
        <w:rPr>
          <w:highlight w:val="cyan"/>
          <w:lang w:val="sv-SE"/>
          <w:rPrChange w:id="12826" w:author="Ericsson" w:date="2018-06-21T00:22:00Z">
            <w:rPr>
              <w:szCs w:val="16"/>
            </w:rPr>
          </w:rPrChange>
        </w:rPr>
        <w:tab/>
      </w:r>
      <w:r w:rsidRPr="00E04AA0">
        <w:rPr>
          <w:highlight w:val="cyan"/>
          <w:lang w:val="sv-SE"/>
          <w:rPrChange w:id="12827" w:author="Ericsson" w:date="2018-06-21T00:22:00Z">
            <w:rPr>
              <w:szCs w:val="16"/>
            </w:rPr>
          </w:rPrChange>
        </w:rPr>
        <w:tab/>
      </w:r>
      <w:r w:rsidRPr="00E04AA0">
        <w:rPr>
          <w:highlight w:val="cyan"/>
          <w:lang w:val="sv-SE"/>
          <w:rPrChange w:id="12828" w:author="Ericsson" w:date="2018-06-21T00:22:00Z">
            <w:rPr>
              <w:szCs w:val="16"/>
            </w:rPr>
          </w:rPrChange>
        </w:rPr>
        <w:tab/>
      </w:r>
      <w:r w:rsidRPr="00E04AA0">
        <w:rPr>
          <w:highlight w:val="cyan"/>
          <w:lang w:val="sv-SE"/>
          <w:rPrChange w:id="12829" w:author="Ericsson" w:date="2018-06-21T00:22:00Z">
            <w:rPr>
              <w:szCs w:val="16"/>
            </w:rPr>
          </w:rPrChange>
        </w:rPr>
        <w:tab/>
      </w:r>
      <w:r w:rsidRPr="00E04AA0">
        <w:rPr>
          <w:highlight w:val="cyan"/>
          <w:lang w:val="sv-SE"/>
          <w:rPrChange w:id="12830" w:author="Ericsson" w:date="2018-06-21T00:22:00Z">
            <w:rPr>
              <w:szCs w:val="16"/>
            </w:rPr>
          </w:rPrChange>
        </w:rPr>
        <w:tab/>
      </w:r>
      <w:r w:rsidRPr="00E04AA0">
        <w:rPr>
          <w:highlight w:val="cyan"/>
          <w:lang w:val="sv-SE"/>
          <w:rPrChange w:id="12831"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832" w:author="Rapporteur SA Rev 1" w:date="2018-05-31T09:29:00Z"/>
          <w:highlight w:val="cyan"/>
        </w:rPr>
      </w:pPr>
      <w:r w:rsidRPr="00390CF2">
        <w:rPr>
          <w:highlight w:val="cyan"/>
        </w:rPr>
        <w:lastRenderedPageBreak/>
        <w:tab/>
        <w:t>...</w:t>
      </w:r>
      <w:ins w:id="12833" w:author="Rapporteur SA Rev 1" w:date="2018-05-31T09:29:00Z">
        <w:r w:rsidRPr="00390CF2">
          <w:rPr>
            <w:highlight w:val="cyan"/>
          </w:rPr>
          <w:t>,</w:t>
        </w:r>
      </w:ins>
    </w:p>
    <w:p w14:paraId="0F5608EA" w14:textId="77777777" w:rsidR="000805DB" w:rsidRPr="00390CF2" w:rsidRDefault="000805DB" w:rsidP="000805DB">
      <w:pPr>
        <w:pStyle w:val="PL"/>
        <w:rPr>
          <w:ins w:id="12834" w:author="Rapporteur SA Rev 1" w:date="2018-05-31T09:30:00Z"/>
          <w:highlight w:val="cyan"/>
        </w:rPr>
      </w:pPr>
      <w:ins w:id="12835"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836" w:author="Rapporteur SA Rev 1" w:date="2018-05-31T09:29:00Z"/>
          <w:highlight w:val="cyan"/>
        </w:rPr>
      </w:pPr>
      <w:ins w:id="12837" w:author="Rapporteur SA Rev 1" w:date="2018-05-31T09:30:00Z">
        <w:r w:rsidRPr="00390CF2">
          <w:rPr>
            <w:highlight w:val="cyan"/>
          </w:rPr>
          <w:tab/>
        </w:r>
        <w:r w:rsidRPr="00390CF2">
          <w:rPr>
            <w:highlight w:val="cyan"/>
          </w:rPr>
          <w:tab/>
        </w:r>
      </w:ins>
      <w:r w:rsidRPr="00390CF2">
        <w:rPr>
          <w:highlight w:val="cyan"/>
        </w:rPr>
        <w:t>cipheringDisabled</w:t>
      </w:r>
      <w:ins w:id="12838" w:author="Rapporteur SA Rev 1" w:date="2018-05-31T09:29:00Z">
        <w:r w:rsidRPr="00390CF2">
          <w:rPr>
            <w:highlight w:val="cyan"/>
          </w:rPr>
          <w:tab/>
        </w:r>
        <w:r w:rsidRPr="00390CF2">
          <w:rPr>
            <w:highlight w:val="cyan"/>
          </w:rPr>
          <w:tab/>
          <w:t>ENUMERATED</w:t>
        </w:r>
      </w:ins>
      <w:ins w:id="12839" w:author="Rapporteur SA Rev 1" w:date="2018-05-31T09:30:00Z">
        <w:r w:rsidRPr="00390CF2">
          <w:rPr>
            <w:highlight w:val="cyan"/>
          </w:rPr>
          <w:t xml:space="preserve"> </w:t>
        </w:r>
      </w:ins>
      <w:ins w:id="1284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841" w:author="Rapporteur SA Rev 1" w:date="2018-06-30T01:17:00Z">
        <w:r w:rsidRPr="00390CF2">
          <w:rPr>
            <w:highlight w:val="cyan"/>
          </w:rPr>
          <w:t xml:space="preserve">Cond </w:t>
        </w:r>
      </w:ins>
      <w:ins w:id="12842" w:author="R2-1810140 SA" w:date="2018-07-12T17:11:00Z">
        <w:r w:rsidRPr="00390CF2">
          <w:rPr>
            <w:color w:val="808080"/>
            <w:highlight w:val="cyan"/>
          </w:rPr>
          <w:t>ConnectedTo5GC</w:t>
        </w:r>
      </w:ins>
      <w:ins w:id="12843" w:author="Rapporteur SA Rev 1" w:date="2018-06-30T01:17:00Z">
        <w:del w:id="12844"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845" w:author="Rapporteur SA Rev 1" w:date="2018-05-31T09:29:00Z"/>
          <w:highlight w:val="cyan"/>
        </w:rPr>
      </w:pPr>
      <w:ins w:id="12846"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06"/>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E50FD03" w14:textId="77777777" w:rsidTr="00526540">
        <w:trPr>
          <w:cantSplit/>
          <w:trHeight w:val="52"/>
          <w:ins w:id="12847" w:author="Rapporteur SA Rev 1" w:date="2018-05-31T09:30:00Z"/>
        </w:trPr>
        <w:tc>
          <w:tcPr>
            <w:tcW w:w="14062" w:type="dxa"/>
          </w:tcPr>
          <w:p w14:paraId="0BE911F2" w14:textId="77777777" w:rsidR="000805DB" w:rsidRPr="00390CF2" w:rsidRDefault="000805DB" w:rsidP="00526540">
            <w:pPr>
              <w:pStyle w:val="TAL"/>
              <w:rPr>
                <w:ins w:id="12848" w:author="Rapporteur SA Rev 1" w:date="2018-05-31T09:30:00Z"/>
                <w:b/>
                <w:i/>
                <w:highlight w:val="cyan"/>
              </w:rPr>
            </w:pPr>
            <w:ins w:id="12849"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850" w:author="Rapporteur SA Rev 1" w:date="2018-05-31T09:30:00Z"/>
                <w:highlight w:val="cyan"/>
              </w:rPr>
            </w:pPr>
            <w:ins w:id="12851" w:author="Rapporteur SA Rev 1" w:date="2018-05-31T09:30:00Z">
              <w:r w:rsidRPr="00390CF2">
                <w:rPr>
                  <w:highlight w:val="cyan"/>
                </w:rPr>
                <w:t>If included, cipherng is disabled for th</w:t>
              </w:r>
              <w:del w:id="12852" w:author="Rapporteur ASN1 SA" w:date="2018-07-10T09:18:00Z">
                <w:r w:rsidRPr="00390CF2" w:rsidDel="00A50D1A">
                  <w:rPr>
                    <w:highlight w:val="cyan"/>
                  </w:rPr>
                  <w:delText>e</w:delText>
                </w:r>
              </w:del>
            </w:ins>
            <w:ins w:id="12853" w:author="Rapporteur ASN1 SA" w:date="2018-07-10T09:18:00Z">
              <w:r w:rsidRPr="00390CF2">
                <w:rPr>
                  <w:highlight w:val="cyan"/>
                </w:rPr>
                <w:t>is</w:t>
              </w:r>
            </w:ins>
            <w:ins w:id="12854" w:author="Rapporteur SA Rev 1" w:date="2018-05-31T09:30:00Z">
              <w:r w:rsidRPr="00390CF2">
                <w:rPr>
                  <w:highlight w:val="cyan"/>
                </w:rPr>
                <w:t xml:space="preserve"> DRB </w:t>
              </w:r>
            </w:ins>
            <w:ins w:id="12855" w:author="Rapporteur SA Rev 1" w:date="2018-06-30T01:16:00Z">
              <w:r w:rsidRPr="00390CF2">
                <w:rPr>
                  <w:highlight w:val="cyan"/>
                </w:rPr>
                <w:t xml:space="preserve">and </w:t>
              </w:r>
              <w:del w:id="12856" w:author="Rapporteur ASN1 SA" w:date="2018-07-10T09:19:00Z">
                <w:r w:rsidRPr="00390CF2" w:rsidDel="00A50D1A">
                  <w:rPr>
                    <w:highlight w:val="cyan"/>
                  </w:rPr>
                  <w:delText xml:space="preserve">that it </w:delText>
                </w:r>
              </w:del>
            </w:ins>
            <w:ins w:id="12857" w:author="Rapporteur ASN1 SA" w:date="2018-07-10T09:19:00Z">
              <w:r w:rsidRPr="00390CF2">
                <w:rPr>
                  <w:highlight w:val="cyan"/>
                </w:rPr>
                <w:t xml:space="preserve">the UE </w:t>
              </w:r>
            </w:ins>
            <w:ins w:id="12858" w:author="Rapporteur SA Rev 1" w:date="2018-06-30T01:16:00Z">
              <w:r w:rsidRPr="00390CF2">
                <w:rPr>
                  <w:highlight w:val="cyan"/>
                </w:rPr>
                <w:t>applies the NULL ciphering algorithm (nea0) regardless of which ciphering algorithm is configured for the SRB/DRBs.</w:t>
              </w:r>
            </w:ins>
            <w:ins w:id="12859" w:author="Rapporteur SA Rev 1" w:date="2018-06-30T01:22:00Z">
              <w:r w:rsidRPr="00390CF2">
                <w:rPr>
                  <w:highlight w:val="cyan"/>
                </w:rPr>
                <w:t xml:space="preserve"> </w:t>
              </w:r>
            </w:ins>
            <w:ins w:id="12860" w:author="Rapporteur ASN1 SA" w:date="2018-07-10T09:31:00Z">
              <w:r w:rsidRPr="00390CF2">
                <w:rPr>
                  <w:highlight w:val="cyan"/>
                </w:rPr>
                <w:t xml:space="preserve">The field may only be included if the UE is connected to 5GC. Otherwise the field is absent. </w:t>
              </w:r>
            </w:ins>
            <w:ins w:id="12861"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6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63" w:author="R2-1809555" w:date="2018-07-11T16:11:00Z">
              <w:r w:rsidRPr="00390CF2" w:rsidDel="003C5BB6">
                <w:rPr>
                  <w:highlight w:val="cyan"/>
                </w:rPr>
                <w:delText xml:space="preserve">ROHC </w:delText>
              </w:r>
            </w:del>
            <w:ins w:id="12864" w:author="R2-1809555" w:date="2018-07-11T16:11:00Z">
              <w:r w:rsidRPr="00390CF2">
                <w:rPr>
                  <w:highlight w:val="cyan"/>
                </w:rPr>
                <w:t xml:space="preserve">The network </w:t>
              </w:r>
            </w:ins>
            <w:ins w:id="12865" w:author="R2-1809555" w:date="2018-07-11T16:13:00Z">
              <w:r w:rsidRPr="00390CF2">
                <w:rPr>
                  <w:highlight w:val="cyan"/>
                </w:rPr>
                <w:t xml:space="preserve">reconfigures </w:t>
              </w:r>
            </w:ins>
            <w:ins w:id="12866" w:author="R2-1809555" w:date="2018-07-11T16:11:00Z">
              <w:r w:rsidRPr="00390CF2">
                <w:rPr>
                  <w:highlight w:val="cyan"/>
                </w:rPr>
                <w:t xml:space="preserve">headerCompression </w:t>
              </w:r>
            </w:ins>
            <w:del w:id="12867" w:author="R2-1809555" w:date="2018-07-11T16:13:00Z">
              <w:r w:rsidRPr="00390CF2" w:rsidDel="00910959">
                <w:rPr>
                  <w:highlight w:val="cyan"/>
                </w:rPr>
                <w:delText xml:space="preserve">should be configured at </w:delText>
              </w:r>
            </w:del>
            <w:ins w:id="12868" w:author="R2-1809555" w:date="2018-07-11T16:13:00Z">
              <w:r w:rsidRPr="00390CF2">
                <w:rPr>
                  <w:highlight w:val="cyan"/>
                </w:rPr>
                <w:t xml:space="preserve">only upon </w:t>
              </w:r>
            </w:ins>
            <w:r w:rsidRPr="00390CF2">
              <w:rPr>
                <w:highlight w:val="cyan"/>
              </w:rPr>
              <w:t>reconfiguration involving PDCP re-establishment</w:t>
            </w:r>
            <w:del w:id="1286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70" w:author="R2-1810895" w:date="2018-07-11T16:07:00Z">
              <w:r w:rsidRPr="00390CF2" w:rsidDel="00973E64">
                <w:rPr>
                  <w:highlight w:val="cyan"/>
                </w:rPr>
                <w:delText>Header compression should not be configured when out-of-order delivery is allowed for PDCP SDUs.</w:delText>
              </w:r>
            </w:del>
            <w:ins w:id="12871"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72"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873"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 xml:space="preserve">The presence of this field indicates whether duplication is configured. The value of this field, when the field is present, indicates whether duplication is activated. The value of this field is always TRUE, when configured for </w:t>
            </w:r>
            <w:proofErr w:type="gramStart"/>
            <w:r w:rsidRPr="00390CF2">
              <w:rPr>
                <w:rFonts w:eastAsia="Malgun Gothic"/>
                <w:highlight w:val="cyan"/>
                <w:lang w:eastAsia="ko-KR"/>
              </w:rPr>
              <w:t>a</w:t>
            </w:r>
            <w:proofErr w:type="gramEnd"/>
            <w:r w:rsidRPr="00390CF2">
              <w:rPr>
                <w:rFonts w:eastAsia="Malgun Gothic"/>
                <w:highlight w:val="cyan"/>
                <w:lang w:eastAsia="ko-KR"/>
              </w:rPr>
              <w:t xml:space="preserve"> SRB.</w:t>
            </w:r>
            <w:bookmarkEnd w:id="12873"/>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74"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75" w:author="R2-1809555" w:date="2018-07-11T16:16:00Z">
              <w:r w:rsidRPr="00390CF2">
                <w:rPr>
                  <w:bCs/>
                  <w:highlight w:val="cyan"/>
                  <w:lang w:eastAsia="en-GB"/>
                </w:rPr>
                <w:t xml:space="preserve"> for downlink</w:t>
              </w:r>
            </w:ins>
            <w:r w:rsidRPr="00390CF2">
              <w:rPr>
                <w:bCs/>
                <w:highlight w:val="cyan"/>
                <w:lang w:eastAsia="en-GB"/>
              </w:rPr>
              <w:t>, 12 or 18 bits</w:t>
            </w:r>
            <w:ins w:id="12876" w:author="R2-1809555" w:date="2018-07-11T16:16:00Z">
              <w:r w:rsidRPr="00390CF2">
                <w:rPr>
                  <w:bCs/>
                  <w:highlight w:val="cyan"/>
                  <w:lang w:eastAsia="en-GB"/>
                </w:rPr>
                <w:t>, as specified in TS 38.323 [5]</w:t>
              </w:r>
            </w:ins>
            <w:r w:rsidRPr="00390CF2">
              <w:rPr>
                <w:bCs/>
                <w:highlight w:val="cyan"/>
                <w:lang w:eastAsia="en-GB"/>
              </w:rPr>
              <w:t>.</w:t>
            </w:r>
            <w:ins w:id="12877"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878" w:author="Huawei (Nathan)" w:date="2018-06-26T10:23:00Z" w:name="move517771938"/>
            <w:moveTo w:id="12879" w:author="Huawei (Nathan)" w:date="2018-06-26T10:23:00Z">
              <w:r w:rsidRPr="00390CF2">
                <w:rPr>
                  <w:b/>
                  <w:bCs/>
                  <w:i/>
                  <w:highlight w:val="cyan"/>
                  <w:lang w:eastAsia="en-GB"/>
                </w:rPr>
                <w:t>pdcp-SN-Size</w:t>
              </w:r>
            </w:moveTo>
            <w:ins w:id="12880"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881" w:author="Huawei (Nathan)" w:date="2018-06-26T10:23:00Z">
              <w:r w:rsidRPr="00390CF2">
                <w:rPr>
                  <w:bCs/>
                  <w:highlight w:val="cyan"/>
                  <w:lang w:eastAsia="en-GB"/>
                </w:rPr>
                <w:t>PDCP sequence number size</w:t>
              </w:r>
            </w:moveTo>
            <w:ins w:id="12882" w:author="R2-1809555" w:date="2018-07-11T16:16:00Z">
              <w:r w:rsidRPr="00390CF2">
                <w:rPr>
                  <w:bCs/>
                  <w:highlight w:val="cyan"/>
                  <w:lang w:eastAsia="en-GB"/>
                </w:rPr>
                <w:t xml:space="preserve"> for uplink</w:t>
              </w:r>
            </w:ins>
            <w:moveTo w:id="12883" w:author="Huawei (Nathan)" w:date="2018-06-26T10:23:00Z">
              <w:r w:rsidRPr="00390CF2">
                <w:rPr>
                  <w:bCs/>
                  <w:highlight w:val="cyan"/>
                  <w:lang w:eastAsia="en-GB"/>
                </w:rPr>
                <w:t>, 12 or 18 bits</w:t>
              </w:r>
            </w:moveTo>
            <w:ins w:id="12884" w:author="R2-1809555" w:date="2018-07-11T16:16:00Z">
              <w:r w:rsidRPr="00390CF2">
                <w:rPr>
                  <w:bCs/>
                  <w:highlight w:val="cyan"/>
                  <w:lang w:eastAsia="en-GB"/>
                </w:rPr>
                <w:t>, as specified in TS 38.323 [5]</w:t>
              </w:r>
            </w:ins>
            <w:moveTo w:id="12885" w:author="Huawei (Nathan)" w:date="2018-06-26T10:23:00Z">
              <w:r w:rsidRPr="00390CF2">
                <w:rPr>
                  <w:bCs/>
                  <w:highlight w:val="cyan"/>
                  <w:lang w:eastAsia="en-GB"/>
                </w:rPr>
                <w:t>.</w:t>
              </w:r>
            </w:moveTo>
            <w:ins w:id="12886" w:author="Rapporteur" w:date="2018-06-29T17:26:00Z">
              <w:r w:rsidRPr="00390CF2">
                <w:rPr>
                  <w:bCs/>
                  <w:highlight w:val="cyan"/>
                  <w:lang w:eastAsia="en-GB"/>
                </w:rPr>
                <w:t xml:space="preserve"> For SRBs only the value 12 is applicable.</w:t>
              </w:r>
            </w:ins>
          </w:p>
        </w:tc>
      </w:tr>
      <w:moveToRangeEnd w:id="12878"/>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887" w:author="Huawei (Nathan)" w:date="2018-06-26T10:23:00Z" w:name="move517771938"/>
            <w:moveFrom w:id="12888"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889" w:author="Huawei (Nathan)" w:date="2018-06-26T10:23:00Z">
              <w:r w:rsidRPr="00390CF2" w:rsidDel="00E5198D">
                <w:rPr>
                  <w:bCs/>
                  <w:highlight w:val="cyan"/>
                  <w:lang w:eastAsia="en-GB"/>
                </w:rPr>
                <w:t>PDCP sequence number size, 12 or 18 bits.</w:t>
              </w:r>
            </w:moveFrom>
          </w:p>
        </w:tc>
      </w:tr>
      <w:moveFromRangeEnd w:id="12887"/>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90" w:author="Rapporteur" w:date="2018-06-25T13:57:00Z">
              <w:r w:rsidRPr="00390CF2">
                <w:rPr>
                  <w:bCs/>
                  <w:highlight w:val="cyan"/>
                  <w:lang w:eastAsia="en-GB"/>
                </w:rPr>
                <w:t>yte</w:t>
              </w:r>
            </w:ins>
            <w:del w:id="12891" w:author="Rapporteur" w:date="2018-06-25T13:58:00Z">
              <w:r w:rsidRPr="00390CF2" w:rsidDel="00F637BB">
                <w:rPr>
                  <w:bCs/>
                  <w:highlight w:val="cyan"/>
                  <w:lang w:eastAsia="en-GB"/>
                </w:rPr>
                <w:delText>its</w:delText>
              </w:r>
            </w:del>
            <w:r w:rsidRPr="00390CF2">
              <w:rPr>
                <w:bCs/>
                <w:highlight w:val="cyan"/>
                <w:lang w:eastAsia="en-GB"/>
              </w:rPr>
              <w:t xml:space="preserve">, value b100 corresponds to 100 </w:t>
            </w:r>
            <w:proofErr w:type="gramStart"/>
            <w:r w:rsidRPr="00390CF2">
              <w:rPr>
                <w:bCs/>
                <w:highlight w:val="cyan"/>
                <w:lang w:eastAsia="en-GB"/>
              </w:rPr>
              <w:t>b</w:t>
            </w:r>
            <w:ins w:id="12892" w:author="Rapporteur" w:date="2018-06-25T13:58:00Z">
              <w:r w:rsidRPr="00390CF2">
                <w:rPr>
                  <w:bCs/>
                  <w:highlight w:val="cyan"/>
                  <w:lang w:eastAsia="en-GB"/>
                </w:rPr>
                <w:t>yte</w:t>
              </w:r>
            </w:ins>
            <w:proofErr w:type="gramEnd"/>
            <w:del w:id="12893"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94" w:author="Rapporteur" w:date="2018-06-25T13:58:00Z">
              <w:r w:rsidRPr="00390CF2">
                <w:rPr>
                  <w:bCs/>
                  <w:highlight w:val="cyan"/>
                  <w:lang w:eastAsia="en-GB"/>
                </w:rPr>
                <w:t>yte</w:t>
              </w:r>
            </w:ins>
            <w:del w:id="12895"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896" w:author="Rapporteur SA Rev 1" w:date="2018-06-30T01:18:00Z"/>
        </w:trPr>
        <w:tc>
          <w:tcPr>
            <w:tcW w:w="2864" w:type="dxa"/>
          </w:tcPr>
          <w:p w14:paraId="774B9359" w14:textId="77777777" w:rsidR="000805DB" w:rsidRPr="00390CF2" w:rsidRDefault="000805DB" w:rsidP="00526540">
            <w:pPr>
              <w:pStyle w:val="TAL"/>
              <w:rPr>
                <w:ins w:id="12897" w:author="Rapporteur SA Rev 1" w:date="2018-06-30T01:18:00Z"/>
                <w:i/>
                <w:highlight w:val="cyan"/>
              </w:rPr>
            </w:pPr>
            <w:ins w:id="12898" w:author="Rapporteur SA Rev 1" w:date="2018-06-30T01:18:00Z">
              <w:r w:rsidRPr="00390CF2">
                <w:rPr>
                  <w:i/>
                  <w:highlight w:val="cyan"/>
                </w:rPr>
                <w:t>DRB-Setup</w:t>
              </w:r>
            </w:ins>
            <w:ins w:id="12899"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00" w:author="Rapporteur SA Rev 1" w:date="2018-06-30T01:18:00Z"/>
                <w:highlight w:val="cyan"/>
              </w:rPr>
            </w:pPr>
            <w:ins w:id="12901" w:author="Rapporteur SA Rev 1" w:date="2018-06-30T01:18:00Z">
              <w:r w:rsidRPr="00390CF2">
                <w:rPr>
                  <w:highlight w:val="cyan"/>
                </w:rPr>
                <w:t xml:space="preserve">This field is optionally present, Need R, </w:t>
              </w:r>
            </w:ins>
            <w:ins w:id="12902" w:author="Rapporteur SA Rev 1" w:date="2018-06-30T01:20:00Z">
              <w:r w:rsidRPr="00390CF2">
                <w:rPr>
                  <w:highlight w:val="cyan"/>
                </w:rPr>
                <w:t xml:space="preserve">upon DRB addition </w:t>
              </w:r>
            </w:ins>
            <w:ins w:id="12903" w:author="Rapporteur SA Rev 1" w:date="2018-06-30T01:21:00Z">
              <w:r w:rsidRPr="00390CF2">
                <w:rPr>
                  <w:highlight w:val="cyan"/>
                </w:rPr>
                <w:t xml:space="preserve">if </w:t>
              </w:r>
            </w:ins>
            <w:ins w:id="12904" w:author="Rapporteur SA Rev 1" w:date="2018-06-30T01:18:00Z">
              <w:r w:rsidRPr="00390CF2">
                <w:rPr>
                  <w:highlight w:val="cyan"/>
                </w:rPr>
                <w:t>the UE is connected to 5GC</w:t>
              </w:r>
            </w:ins>
            <w:ins w:id="12905" w:author="Rapporteur SA Rev 1" w:date="2018-06-30T01:20:00Z">
              <w:r w:rsidRPr="00390CF2">
                <w:rPr>
                  <w:highlight w:val="cyan"/>
                </w:rPr>
                <w:t xml:space="preserve">. </w:t>
              </w:r>
            </w:ins>
            <w:ins w:id="12906"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07" w:author="Rapporteur" w:date="2018-06-29T17:24:00Z">
              <w:r w:rsidRPr="00390CF2">
                <w:rPr>
                  <w:highlight w:val="cyan"/>
                  <w:lang w:eastAsia="en-GB"/>
                </w:rPr>
                <w:t>the UE is connected to 5GC</w:t>
              </w:r>
            </w:ins>
            <w:ins w:id="12908" w:author="R2-1810140 SA" w:date="2018-07-12T17:12:00Z">
              <w:r w:rsidRPr="00390CF2">
                <w:rPr>
                  <w:highlight w:val="cyan"/>
                  <w:lang w:eastAsia="en-GB"/>
                </w:rPr>
                <w:t xml:space="preserve"> and the DRB is being setup</w:t>
              </w:r>
            </w:ins>
            <w:ins w:id="12909" w:author="Rapporteur" w:date="2018-06-29T17:24:00Z">
              <w:r w:rsidRPr="00390CF2">
                <w:rPr>
                  <w:highlight w:val="cyan"/>
                  <w:lang w:eastAsia="en-GB"/>
                </w:rPr>
                <w:t xml:space="preserve">. </w:t>
              </w:r>
            </w:ins>
            <w:ins w:id="12910" w:author="Rapporteur" w:date="2018-06-29T17:25:00Z">
              <w:r w:rsidRPr="00390CF2">
                <w:rPr>
                  <w:highlight w:val="cyan"/>
                  <w:lang w:eastAsia="en-GB"/>
                </w:rPr>
                <w:t>Otherwise the field is absent</w:t>
              </w:r>
            </w:ins>
            <w:del w:id="12911"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12"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13" w:author="Huawei (Nathan)" w:date="2018-06-26T10:26:00Z">
              <w:r w:rsidRPr="00390CF2" w:rsidDel="00E5198D">
                <w:rPr>
                  <w:highlight w:val="cyan"/>
                </w:rPr>
                <w:delText>.</w:delText>
              </w:r>
            </w:del>
            <w:ins w:id="12914"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15" w:name="_Toc510018643"/>
      <w:r w:rsidRPr="00390CF2">
        <w:rPr>
          <w:highlight w:val="cyan"/>
        </w:rPr>
        <w:t>–</w:t>
      </w:r>
      <w:r w:rsidRPr="00390CF2">
        <w:rPr>
          <w:highlight w:val="cyan"/>
        </w:rPr>
        <w:tab/>
      </w:r>
      <w:bookmarkStart w:id="12916" w:name="_Hlk513471280"/>
      <w:r w:rsidRPr="00390CF2">
        <w:rPr>
          <w:i/>
          <w:highlight w:val="cyan"/>
        </w:rPr>
        <w:t>PDSCH-Config</w:t>
      </w:r>
      <w:bookmarkEnd w:id="12915"/>
      <w:bookmarkEnd w:id="12916"/>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17"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18" w:author="R1-1807866 URLLC L1 Param" w:date="2018-06-25T14:18:00Z">
        <w:r w:rsidRPr="00390CF2" w:rsidDel="006E1BCE">
          <w:rPr>
            <w:highlight w:val="cyan"/>
          </w:rPr>
          <w:delText>spare1</w:delText>
        </w:r>
      </w:del>
      <w:ins w:id="12919" w:author="R1-1807866 URLLC L1 Param" w:date="2018-06-25T14:18:00Z">
        <w:r w:rsidRPr="00390CF2">
          <w:rPr>
            <w:highlight w:val="cyan"/>
          </w:rPr>
          <w:t>qam64LowSE</w:t>
        </w:r>
      </w:ins>
      <w:r w:rsidRPr="00390CF2">
        <w:rPr>
          <w:highlight w:val="cyan"/>
        </w:rPr>
        <w:t>}</w:t>
      </w:r>
      <w:del w:id="12920"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21"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21"/>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22" w:author="Rapporteur" w:date="2018-06-29T16:59:00Z">
              <w:r w:rsidRPr="00390CF2" w:rsidDel="00B669CA">
                <w:rPr>
                  <w:szCs w:val="22"/>
                  <w:highlight w:val="cyan"/>
                </w:rPr>
                <w:delText>ZP-CSI-RS-ResourceSetConfigList</w:delText>
              </w:r>
            </w:del>
            <w:ins w:id="12923" w:author="Rapporteur" w:date="2018-06-29T16:59:00Z">
              <w:r w:rsidRPr="00390CF2">
                <w:rPr>
                  <w:szCs w:val="22"/>
                  <w:highlight w:val="cyan"/>
                </w:rPr>
                <w:t>Aperiodic-ZP-CSI-RS-Resource-List</w:t>
              </w:r>
            </w:ins>
            <w:r w:rsidRPr="00390CF2">
              <w:rPr>
                <w:szCs w:val="22"/>
                <w:highlight w:val="cyan"/>
              </w:rPr>
              <w:t xml:space="preserve">' (see 38.214, section </w:t>
            </w:r>
            <w:ins w:id="12924" w:author="Rapporteur" w:date="2018-06-29T17:18:00Z">
              <w:r w:rsidRPr="00390CF2">
                <w:rPr>
                  <w:szCs w:val="22"/>
                  <w:highlight w:val="cyan"/>
                </w:rPr>
                <w:t>5.1.4.2</w:t>
              </w:r>
            </w:ins>
            <w:del w:id="12925"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926" w:author="Rapporteur" w:date="2018-06-25T14:12:00Z">
              <w:r w:rsidRPr="00390CF2">
                <w:rPr>
                  <w:szCs w:val="22"/>
                  <w:highlight w:val="cyan"/>
                </w:rPr>
                <w:t xml:space="preserve">If the field is absent, the UE applies the physical cell ID. </w:t>
              </w:r>
            </w:ins>
            <w:del w:id="12927"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928" w:author="Rapporteur" w:date="2018-06-29T17:20:00Z">
              <w:r w:rsidRPr="00390CF2">
                <w:rPr>
                  <w:szCs w:val="22"/>
                  <w:highlight w:val="cyan"/>
                </w:rPr>
                <w:t xml:space="preserve"> </w:t>
              </w:r>
            </w:ins>
            <w:ins w:id="12929"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93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2931"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932" w:author="Rapporteur" w:date="2018-06-29T17:18:00Z">
              <w:r w:rsidRPr="00390CF2">
                <w:rPr>
                  <w:szCs w:val="22"/>
                  <w:highlight w:val="cyan"/>
                </w:rPr>
                <w:t xml:space="preserve"> for PDCCH scrambled with C-RNTI or CS-RNTI but not for CORESET#0 </w:t>
              </w:r>
            </w:ins>
            <w:ins w:id="12933" w:author="Rapporteur" w:date="2018-06-29T17:45:00Z">
              <w:r w:rsidRPr="00390CF2">
                <w:rPr>
                  <w:szCs w:val="22"/>
                  <w:highlight w:val="cyan"/>
                </w:rPr>
                <w:t xml:space="preserve">for which the default values in </w:t>
              </w:r>
            </w:ins>
            <w:ins w:id="12934" w:author="Rapporteur" w:date="2018-06-29T17:18:00Z">
              <w:r w:rsidRPr="00390CF2">
                <w:rPr>
                  <w:szCs w:val="22"/>
                  <w:highlight w:val="cyan"/>
                </w:rPr>
                <w:t>38.214, table 5.1.2.1.1-1</w:t>
              </w:r>
            </w:ins>
            <w:ins w:id="12935" w:author="Rapporteur" w:date="2018-06-29T17:45:00Z">
              <w:r w:rsidRPr="00390CF2">
                <w:rPr>
                  <w:szCs w:val="22"/>
                  <w:highlight w:val="cyan"/>
                </w:rPr>
                <w:t xml:space="preserve"> apply.</w:t>
              </w:r>
            </w:ins>
            <w:del w:id="12936"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proofErr w:type="gramStart"/>
            <w:r w:rsidRPr="00390CF2">
              <w:rPr>
                <w:i/>
                <w:szCs w:val="22"/>
                <w:highlight w:val="cyan"/>
              </w:rPr>
              <w:t>bundleSize(</w:t>
            </w:r>
            <w:proofErr w:type="gramEnd"/>
            <w:r w:rsidRPr="00390CF2">
              <w:rPr>
                <w:i/>
                <w:szCs w:val="22"/>
                <w:highlight w:val="cyan"/>
              </w:rPr>
              <w:t>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proofErr w:type="gramStart"/>
            <w:r w:rsidRPr="00390CF2">
              <w:rPr>
                <w:i/>
                <w:szCs w:val="22"/>
                <w:highlight w:val="cyan"/>
              </w:rPr>
              <w:t>bundleSize(</w:t>
            </w:r>
            <w:proofErr w:type="gramEnd"/>
            <w:r w:rsidRPr="00390CF2">
              <w:rPr>
                <w:i/>
                <w:szCs w:val="22"/>
                <w:highlight w:val="cyan"/>
              </w:rPr>
              <w:t>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t>rbg-Size</w:t>
            </w:r>
          </w:p>
          <w:p w14:paraId="499621CF"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937" w:author="Rapporteur" w:date="2018-06-29T17:17:00Z">
              <w:r w:rsidRPr="00390CF2" w:rsidDel="00C129C1">
                <w:rPr>
                  <w:highlight w:val="cyan"/>
                </w:rPr>
                <w:delText xml:space="preserve">aperiodically triggered </w:delText>
              </w:r>
            </w:del>
            <w:ins w:id="12938"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939"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2940" w:name="_Toc510018644"/>
      <w:r w:rsidRPr="00390CF2">
        <w:rPr>
          <w:highlight w:val="cyan"/>
        </w:rPr>
        <w:t>–</w:t>
      </w:r>
      <w:r w:rsidRPr="00390CF2">
        <w:rPr>
          <w:highlight w:val="cyan"/>
        </w:rPr>
        <w:tab/>
      </w:r>
      <w:r w:rsidRPr="00390CF2">
        <w:rPr>
          <w:i/>
          <w:highlight w:val="cyan"/>
        </w:rPr>
        <w:t>PDSCH-ConfigCommon</w:t>
      </w:r>
      <w:bookmarkEnd w:id="12940"/>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941" w:author="Rapporteur" w:date="2018-06-29T17:46:00Z">
              <w:r w:rsidRPr="00390CF2">
                <w:rPr>
                  <w:szCs w:val="22"/>
                  <w:highlight w:val="cyan"/>
                </w:rPr>
                <w:t xml:space="preserve">. The configuration applies for </w:t>
              </w:r>
            </w:ins>
            <w:ins w:id="12942"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2943" w:author="R2-1810036" w:date="2018-07-11T17:27:00Z"/>
          <w:highlight w:val="cyan"/>
        </w:rPr>
      </w:pPr>
    </w:p>
    <w:p w14:paraId="33E5E5D6" w14:textId="77777777" w:rsidR="00BD0FA6" w:rsidRDefault="00BD0FA6" w:rsidP="00BD0FA6">
      <w:pPr>
        <w:pStyle w:val="PL"/>
        <w:rPr>
          <w:del w:id="12944" w:author="R2-1810036" w:date="2018-07-11T17:31:00Z"/>
          <w:highlight w:val="cyan"/>
        </w:rPr>
        <w:pPrChange w:id="12945" w:author="R2-1810036" w:date="2018-07-11T17:27:00Z">
          <w:pPr/>
        </w:pPrChange>
      </w:pPr>
    </w:p>
    <w:p w14:paraId="15AF01C3" w14:textId="77777777" w:rsidR="000805DB" w:rsidRPr="00390CF2" w:rsidRDefault="000805DB" w:rsidP="000805DB">
      <w:pPr>
        <w:pStyle w:val="Heading4"/>
        <w:rPr>
          <w:highlight w:val="cyan"/>
        </w:rPr>
      </w:pPr>
      <w:bookmarkStart w:id="12946" w:name="_Toc510018645"/>
      <w:r w:rsidRPr="00390CF2">
        <w:rPr>
          <w:highlight w:val="cyan"/>
        </w:rPr>
        <w:lastRenderedPageBreak/>
        <w:t>–</w:t>
      </w:r>
      <w:r w:rsidRPr="00390CF2">
        <w:rPr>
          <w:highlight w:val="cyan"/>
        </w:rPr>
        <w:tab/>
      </w:r>
      <w:r w:rsidRPr="00390CF2">
        <w:rPr>
          <w:i/>
          <w:highlight w:val="cyan"/>
        </w:rPr>
        <w:t>PDSCH-ServingCellConfig</w:t>
      </w:r>
      <w:bookmarkEnd w:id="12946"/>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2947"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947"/>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 xml:space="preserve">Maximum number of code-block-groups (CBGs) per TB. In case of multiple </w:t>
            </w:r>
            <w:proofErr w:type="gramStart"/>
            <w:r w:rsidRPr="00390CF2">
              <w:rPr>
                <w:szCs w:val="22"/>
                <w:highlight w:val="cyan"/>
              </w:rPr>
              <w:t>CW</w:t>
            </w:r>
            <w:proofErr w:type="gramEnd"/>
            <w:r w:rsidRPr="00390CF2">
              <w:rPr>
                <w:szCs w:val="22"/>
                <w:highlight w:val="cyan"/>
              </w:rPr>
              <w:t xml:space="preserve">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2948"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949"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2950" w:name="_Hlk508012601"/>
    </w:p>
    <w:p w14:paraId="2AE36324" w14:textId="77777777" w:rsidR="000805DB" w:rsidRPr="00390CF2" w:rsidRDefault="000805DB" w:rsidP="000805DB">
      <w:pPr>
        <w:pStyle w:val="Heading4"/>
        <w:rPr>
          <w:highlight w:val="cyan"/>
        </w:rPr>
      </w:pPr>
      <w:bookmarkStart w:id="12951" w:name="_Toc510018646"/>
      <w:r w:rsidRPr="00390CF2">
        <w:rPr>
          <w:highlight w:val="cyan"/>
        </w:rPr>
        <w:t>–</w:t>
      </w:r>
      <w:r w:rsidRPr="00390CF2">
        <w:rPr>
          <w:highlight w:val="cyan"/>
        </w:rPr>
        <w:tab/>
      </w:r>
      <w:r w:rsidRPr="00390CF2">
        <w:rPr>
          <w:i/>
          <w:highlight w:val="cyan"/>
        </w:rPr>
        <w:t>PDSCH-TimeDomainResourceAllocation</w:t>
      </w:r>
      <w:bookmarkEnd w:id="12951"/>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2950"/>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952"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53" w:author="Huawei (Nathan)" w:date="2018-06-21T10:05:00Z">
              <w:r w:rsidRPr="00390CF2" w:rsidDel="00AF5C7C">
                <w:rPr>
                  <w:szCs w:val="22"/>
                  <w:highlight w:val="cyan"/>
                </w:rPr>
                <w:delText>FFS_Section</w:delText>
              </w:r>
            </w:del>
            <w:ins w:id="12954"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2955"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56" w:author="Huawei (Nathan)" w:date="2018-06-21T10:05:00Z">
              <w:r w:rsidRPr="00390CF2" w:rsidDel="00AF5C7C">
                <w:rPr>
                  <w:szCs w:val="22"/>
                  <w:highlight w:val="cyan"/>
                </w:rPr>
                <w:delText>FFS_Section</w:delText>
              </w:r>
            </w:del>
            <w:ins w:id="12957"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2958" w:author="Rapporteur" w:date="2018-06-29T18:01:00Z">
              <w:r w:rsidRPr="00390CF2" w:rsidDel="0094150B">
                <w:rPr>
                  <w:szCs w:val="22"/>
                  <w:highlight w:val="cyan"/>
                </w:rPr>
                <w:delText xml:space="preserve">into a table/equation in RAN1 specs capturing </w:delText>
              </w:r>
            </w:del>
            <w:ins w:id="12959"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60"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61" w:author="Rapporteur" w:date="2018-06-29T17:50:00Z">
              <w:r w:rsidRPr="00390CF2">
                <w:rPr>
                  <w:szCs w:val="22"/>
                  <w:highlight w:val="cyan"/>
                </w:rPr>
                <w:t xml:space="preserve">The network configures the </w:t>
              </w:r>
            </w:ins>
            <w:ins w:id="12962" w:author="Rapporteur" w:date="2018-06-29T17:51:00Z">
              <w:r w:rsidRPr="00390CF2">
                <w:rPr>
                  <w:szCs w:val="22"/>
                  <w:highlight w:val="cyan"/>
                </w:rPr>
                <w:t xml:space="preserve">field so that the allocation does not </w:t>
              </w:r>
            </w:ins>
            <w:ins w:id="12963"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64" w:author="Huawei (Nathan)" w:date="2018-06-21T10:05:00Z">
              <w:r w:rsidRPr="00390CF2" w:rsidDel="00AF5C7C">
                <w:rPr>
                  <w:szCs w:val="22"/>
                  <w:highlight w:val="cyan"/>
                </w:rPr>
                <w:delText>FFS_Section</w:delText>
              </w:r>
            </w:del>
            <w:ins w:id="12965"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2966" w:name="_Toc510018647"/>
      <w:r w:rsidRPr="00390CF2">
        <w:rPr>
          <w:highlight w:val="cyan"/>
        </w:rPr>
        <w:t>–</w:t>
      </w:r>
      <w:r w:rsidRPr="00390CF2">
        <w:rPr>
          <w:highlight w:val="cyan"/>
        </w:rPr>
        <w:tab/>
      </w:r>
      <w:r w:rsidRPr="00390CF2">
        <w:rPr>
          <w:i/>
          <w:highlight w:val="cyan"/>
        </w:rPr>
        <w:t>PhysCellId</w:t>
      </w:r>
      <w:bookmarkEnd w:id="12966"/>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2967"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67"/>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2968"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69" w:author="Rapporteur" w:date="2018-06-29T18:35:00Z">
        <w:r w:rsidRPr="00390CF2" w:rsidDel="00A827CC">
          <w:rPr>
            <w:highlight w:val="cyan"/>
          </w:rPr>
          <w:delText>R</w:delText>
        </w:r>
      </w:del>
      <w:ins w:id="12970"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2971" w:author="R1-1807866 URLLC L1 Param" w:date="2018-06-25T14:26:00Z">
        <w:r w:rsidRPr="00390CF2">
          <w:rPr>
            <w:highlight w:val="cyan"/>
          </w:rPr>
          <w:t>,</w:t>
        </w:r>
      </w:ins>
    </w:p>
    <w:p w14:paraId="3860D030" w14:textId="77777777" w:rsidR="000805DB" w:rsidRPr="00390CF2" w:rsidRDefault="000805DB" w:rsidP="000805DB">
      <w:pPr>
        <w:pStyle w:val="PL"/>
        <w:rPr>
          <w:ins w:id="12972" w:author="R1-1807866 URLLC L1 Param" w:date="2018-06-25T14:27:00Z"/>
          <w:highlight w:val="cyan"/>
        </w:rPr>
      </w:pPr>
      <w:ins w:id="12973" w:author="R1-1807866 URLLC L1 Param" w:date="2018-06-25T14:25:00Z">
        <w:r w:rsidRPr="00390CF2">
          <w:rPr>
            <w:highlight w:val="cyan"/>
          </w:rPr>
          <w:tab/>
          <w:t>[[</w:t>
        </w:r>
      </w:ins>
    </w:p>
    <w:p w14:paraId="751F89E4" w14:textId="77777777" w:rsidR="000805DB" w:rsidRPr="00390CF2" w:rsidRDefault="000805DB" w:rsidP="000805DB">
      <w:pPr>
        <w:pStyle w:val="PL"/>
        <w:rPr>
          <w:ins w:id="12974" w:author="R1-1807866 URLLC L1 Param" w:date="2018-06-25T14:25:00Z"/>
          <w:color w:val="808080"/>
          <w:highlight w:val="cyan"/>
        </w:rPr>
      </w:pPr>
      <w:ins w:id="12975"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76"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2977" w:author="R1-1807866 URLLC L1 Param" w:date="2018-06-25T14:25:00Z"/>
          <w:highlight w:val="cyan"/>
        </w:rPr>
      </w:pPr>
      <w:ins w:id="12978"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2968"/>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297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80" w:author="Huawei (Nathan)" w:date="2018-06-21T09:53:00Z">
              <w:r w:rsidRPr="00390CF2">
                <w:rPr>
                  <w:highlight w:val="cyan"/>
                  <w:lang w:eastAsia="en-GB"/>
                </w:rPr>
                <w:t>C</w:t>
              </w:r>
            </w:ins>
            <w:del w:id="12981"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2982"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2983"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2984" w:author="R1-1807866 URLLC L1 Param" w:date="2018-06-25T14:28:00Z"/>
        </w:trPr>
        <w:tc>
          <w:tcPr>
            <w:tcW w:w="14173" w:type="dxa"/>
            <w:shd w:val="clear" w:color="auto" w:fill="auto"/>
          </w:tcPr>
          <w:p w14:paraId="2917A289" w14:textId="77777777" w:rsidR="000805DB" w:rsidRPr="00390CF2" w:rsidRDefault="000805DB" w:rsidP="00526540">
            <w:pPr>
              <w:pStyle w:val="TAL"/>
              <w:rPr>
                <w:ins w:id="12985" w:author="R1-1807866 URLLC L1 Param" w:date="2018-06-25T14:28:00Z"/>
                <w:szCs w:val="22"/>
                <w:highlight w:val="cyan"/>
              </w:rPr>
            </w:pPr>
            <w:ins w:id="12986"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2987" w:author="R1-1807866 URLLC L1 Param" w:date="2018-06-25T14:28:00Z"/>
                <w:szCs w:val="22"/>
                <w:highlight w:val="cyan"/>
              </w:rPr>
            </w:pPr>
            <w:ins w:id="12988"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2989"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89"/>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2990"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w:t>
            </w:r>
            <w:proofErr w:type="gramStart"/>
            <w:r w:rsidRPr="00390CF2">
              <w:rPr>
                <w:highlight w:val="cyan"/>
              </w:rPr>
              <w:t>Need</w:t>
            </w:r>
            <w:proofErr w:type="gramEnd"/>
            <w:r w:rsidRPr="00390CF2">
              <w:rPr>
                <w:highlight w:val="cyan"/>
              </w:rPr>
              <w:t xml:space="preserve"> </w:t>
            </w:r>
            <w:del w:id="12991" w:author="Rapporteur" w:date="2018-06-29T18:35:00Z">
              <w:r w:rsidRPr="00390CF2" w:rsidDel="008A638E">
                <w:rPr>
                  <w:highlight w:val="cyan"/>
                </w:rPr>
                <w:delText>M</w:delText>
              </w:r>
            </w:del>
            <w:ins w:id="12992"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90"/>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2993" w:author="SA R2 -1807910" w:date="2018-05-15T10:03:00Z"/>
          <w:highlight w:val="cyan"/>
        </w:rPr>
      </w:pPr>
      <w:bookmarkStart w:id="12994" w:name="_Toc503260479"/>
      <w:ins w:id="12995"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2996" w:author="SA R2 -1807910" w:date="2018-05-15T10:03:00Z"/>
          <w:highlight w:val="cyan"/>
        </w:rPr>
      </w:pPr>
      <w:ins w:id="12997"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2998" w:author="SA R2 -1807910" w:date="2018-05-15T10:03:00Z"/>
          <w:highlight w:val="cyan"/>
        </w:rPr>
      </w:pPr>
      <w:ins w:id="12999"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00" w:author="SA R2 -1807910" w:date="2018-05-15T10:03:00Z"/>
          <w:highlight w:val="cyan"/>
        </w:rPr>
      </w:pPr>
      <w:ins w:id="13001" w:author="SA R2 -1807910" w:date="2018-05-15T10:03:00Z">
        <w:r w:rsidRPr="00390CF2">
          <w:rPr>
            <w:highlight w:val="cyan"/>
          </w:rPr>
          <w:t>-- ASN1START</w:t>
        </w:r>
      </w:ins>
    </w:p>
    <w:p w14:paraId="4E505322" w14:textId="77777777" w:rsidR="000805DB" w:rsidRPr="00390CF2" w:rsidRDefault="000805DB" w:rsidP="000805DB">
      <w:pPr>
        <w:pStyle w:val="PL"/>
        <w:rPr>
          <w:ins w:id="13002" w:author="Nokia (Tero)" w:date="2018-06-25T17:17:00Z"/>
          <w:highlight w:val="cyan"/>
        </w:rPr>
      </w:pPr>
      <w:ins w:id="13003"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04" w:author="SA R2 -1807910" w:date="2018-05-15T10:03:00Z"/>
          <w:highlight w:val="cyan"/>
        </w:rPr>
      </w:pPr>
    </w:p>
    <w:p w14:paraId="549D7EC9" w14:textId="77777777" w:rsidR="000805DB" w:rsidRPr="00390CF2" w:rsidRDefault="000805DB" w:rsidP="000805DB">
      <w:pPr>
        <w:pStyle w:val="PL"/>
        <w:rPr>
          <w:ins w:id="13005" w:author="SA R2 -1807910" w:date="2018-05-15T10:03:00Z"/>
          <w:highlight w:val="cyan"/>
        </w:rPr>
      </w:pPr>
      <w:ins w:id="13006"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07" w:author="SA R2 -1807910" w:date="2018-05-15T10:03:00Z"/>
          <w:highlight w:val="cyan"/>
        </w:rPr>
      </w:pPr>
      <w:ins w:id="13008"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09" w:author="SA R2 -1807910" w:date="2018-05-15T10:03:00Z"/>
          <w:highlight w:val="cyan"/>
        </w:rPr>
      </w:pPr>
      <w:ins w:id="13010"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11" w:author="SA R2 -1807910" w:date="2018-05-15T10:03:00Z"/>
          <w:highlight w:val="cyan"/>
        </w:rPr>
      </w:pPr>
      <w:ins w:id="13012" w:author="SA R2 -1807910" w:date="2018-05-15T10:03:00Z">
        <w:r w:rsidRPr="00390CF2">
          <w:rPr>
            <w:highlight w:val="cyan"/>
          </w:rPr>
          <w:lastRenderedPageBreak/>
          <w:t>}</w:t>
        </w:r>
      </w:ins>
    </w:p>
    <w:p w14:paraId="7E959BA5" w14:textId="77777777" w:rsidR="000805DB" w:rsidRPr="00390CF2" w:rsidRDefault="000805DB" w:rsidP="000805DB">
      <w:pPr>
        <w:pStyle w:val="PL"/>
        <w:rPr>
          <w:ins w:id="13013" w:author="SA R2 -1807910" w:date="2018-05-15T10:03:00Z"/>
          <w:highlight w:val="cyan"/>
        </w:rPr>
      </w:pPr>
    </w:p>
    <w:p w14:paraId="4C810B3E" w14:textId="77777777" w:rsidR="000805DB" w:rsidRPr="00390CF2" w:rsidRDefault="000805DB" w:rsidP="000805DB">
      <w:pPr>
        <w:pStyle w:val="PL"/>
        <w:rPr>
          <w:ins w:id="13014" w:author="SA R2 -1807910" w:date="2018-05-15T10:03:00Z"/>
          <w:highlight w:val="cyan"/>
        </w:rPr>
      </w:pPr>
      <w:ins w:id="13015"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16" w:author="SA R2 -1807910" w:date="2018-05-15T10:03:00Z"/>
          <w:highlight w:val="cyan"/>
        </w:rPr>
      </w:pPr>
    </w:p>
    <w:p w14:paraId="463680BC" w14:textId="77777777" w:rsidR="000805DB" w:rsidRPr="00390CF2" w:rsidRDefault="000805DB" w:rsidP="000805DB">
      <w:pPr>
        <w:pStyle w:val="PL"/>
        <w:rPr>
          <w:ins w:id="13017" w:author="SA R2 -1807910" w:date="2018-05-15T10:03:00Z"/>
          <w:highlight w:val="cyan"/>
        </w:rPr>
      </w:pPr>
      <w:ins w:id="13018"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19" w:author="SA R2 -1807910" w:date="2018-05-15T10:03:00Z"/>
          <w:highlight w:val="cyan"/>
        </w:rPr>
      </w:pPr>
    </w:p>
    <w:p w14:paraId="6C5E8770" w14:textId="77777777" w:rsidR="000805DB" w:rsidRPr="00390CF2" w:rsidRDefault="00E04AA0" w:rsidP="000805DB">
      <w:pPr>
        <w:pStyle w:val="PL"/>
        <w:rPr>
          <w:ins w:id="13020" w:author="SA R2 -1807910" w:date="2018-05-15T10:03:00Z"/>
          <w:highlight w:val="cyan"/>
          <w:lang w:val="sv-SE"/>
          <w:rPrChange w:id="13021" w:author="R2-1810848 SA" w:date="2018-07-10T13:21:00Z">
            <w:rPr>
              <w:ins w:id="13022" w:author="SA R2 -1807910" w:date="2018-05-15T10:03:00Z"/>
            </w:rPr>
          </w:rPrChange>
        </w:rPr>
      </w:pPr>
      <w:ins w:id="13023" w:author="SA R2 -1807910" w:date="2018-05-15T10:03:00Z">
        <w:r w:rsidRPr="00E04AA0">
          <w:rPr>
            <w:highlight w:val="cyan"/>
            <w:lang w:val="sv-SE"/>
            <w:rPrChange w:id="13024" w:author="R2-1810848 SA" w:date="2018-07-10T13:21:00Z">
              <w:rPr>
                <w:szCs w:val="16"/>
              </w:rPr>
            </w:rPrChange>
          </w:rPr>
          <w:t>MCC-MNC-Digit ::=</w:t>
        </w:r>
        <w:r w:rsidRPr="00E04AA0">
          <w:rPr>
            <w:highlight w:val="cyan"/>
            <w:lang w:val="sv-SE"/>
            <w:rPrChange w:id="13025" w:author="R2-1810848 SA" w:date="2018-07-10T13:21:00Z">
              <w:rPr>
                <w:szCs w:val="16"/>
              </w:rPr>
            </w:rPrChange>
          </w:rPr>
          <w:tab/>
        </w:r>
        <w:r w:rsidRPr="00E04AA0">
          <w:rPr>
            <w:highlight w:val="cyan"/>
            <w:lang w:val="sv-SE"/>
            <w:rPrChange w:id="13026" w:author="R2-1810848 SA" w:date="2018-07-10T13:21:00Z">
              <w:rPr>
                <w:szCs w:val="16"/>
              </w:rPr>
            </w:rPrChange>
          </w:rPr>
          <w:tab/>
        </w:r>
        <w:r w:rsidRPr="00E04AA0">
          <w:rPr>
            <w:highlight w:val="cyan"/>
            <w:lang w:val="sv-SE"/>
            <w:rPrChange w:id="13027" w:author="R2-1810848 SA" w:date="2018-07-10T13:21:00Z">
              <w:rPr>
                <w:szCs w:val="16"/>
              </w:rPr>
            </w:rPrChange>
          </w:rPr>
          <w:tab/>
        </w:r>
        <w:r w:rsidRPr="00E04AA0">
          <w:rPr>
            <w:highlight w:val="cyan"/>
            <w:lang w:val="sv-SE"/>
            <w:rPrChange w:id="13028" w:author="R2-1810848 SA" w:date="2018-07-10T13:21:00Z">
              <w:rPr>
                <w:szCs w:val="16"/>
              </w:rPr>
            </w:rPrChange>
          </w:rPr>
          <w:tab/>
        </w:r>
        <w:r w:rsidRPr="00E04AA0">
          <w:rPr>
            <w:highlight w:val="cyan"/>
            <w:lang w:val="sv-SE"/>
            <w:rPrChange w:id="13029" w:author="R2-1810848 SA" w:date="2018-07-10T13:21:00Z">
              <w:rPr>
                <w:szCs w:val="16"/>
              </w:rPr>
            </w:rPrChange>
          </w:rPr>
          <w:tab/>
          <w:t>INTEGER (0..9)</w:t>
        </w:r>
      </w:ins>
    </w:p>
    <w:p w14:paraId="017EC103" w14:textId="77777777" w:rsidR="000805DB" w:rsidRPr="00390CF2" w:rsidRDefault="000805DB" w:rsidP="000805DB">
      <w:pPr>
        <w:pStyle w:val="PL"/>
        <w:rPr>
          <w:ins w:id="13030" w:author="SA R2 -1807910" w:date="2018-05-15T10:03:00Z"/>
          <w:highlight w:val="cyan"/>
          <w:lang w:val="sv-SE"/>
          <w:rPrChange w:id="13031" w:author="R2-1810848 SA" w:date="2018-07-10T13:21:00Z">
            <w:rPr>
              <w:ins w:id="13032" w:author="SA R2 -1807910" w:date="2018-05-15T10:03:00Z"/>
            </w:rPr>
          </w:rPrChange>
        </w:rPr>
      </w:pPr>
    </w:p>
    <w:p w14:paraId="76BF4429" w14:textId="77777777" w:rsidR="000805DB" w:rsidRPr="00390CF2" w:rsidRDefault="000805DB" w:rsidP="000805DB">
      <w:pPr>
        <w:pStyle w:val="PL"/>
        <w:rPr>
          <w:ins w:id="13033" w:author="SA R2 -1807910" w:date="2018-05-15T10:03:00Z"/>
          <w:highlight w:val="cyan"/>
          <w:lang w:val="sv-SE"/>
          <w:rPrChange w:id="13034" w:author="R2-1810848 SA" w:date="2018-07-10T13:21:00Z">
            <w:rPr>
              <w:ins w:id="13035" w:author="SA R2 -1807910" w:date="2018-05-15T10:03:00Z"/>
            </w:rPr>
          </w:rPrChange>
        </w:rPr>
      </w:pPr>
    </w:p>
    <w:p w14:paraId="22A6E251" w14:textId="77777777" w:rsidR="000805DB" w:rsidRPr="00390CF2" w:rsidRDefault="00E04AA0" w:rsidP="000805DB">
      <w:pPr>
        <w:pStyle w:val="PL"/>
        <w:rPr>
          <w:ins w:id="13036" w:author="Nokia (Tero)" w:date="2018-06-25T17:17:00Z"/>
          <w:highlight w:val="cyan"/>
          <w:lang w:val="sv-SE"/>
          <w:rPrChange w:id="13037" w:author="R2-1810848 SA" w:date="2018-07-10T13:21:00Z">
            <w:rPr>
              <w:ins w:id="13038" w:author="Nokia (Tero)" w:date="2018-06-25T17:17:00Z"/>
            </w:rPr>
          </w:rPrChange>
        </w:rPr>
      </w:pPr>
      <w:ins w:id="13039" w:author="Nokia (Tero)" w:date="2018-06-25T17:17:00Z">
        <w:r w:rsidRPr="00E04AA0">
          <w:rPr>
            <w:highlight w:val="cyan"/>
            <w:lang w:val="sv-SE"/>
            <w:rPrChange w:id="13040" w:author="R2-1810848 SA" w:date="2018-07-10T13:21:00Z">
              <w:rPr>
                <w:szCs w:val="16"/>
              </w:rPr>
            </w:rPrChange>
          </w:rPr>
          <w:t>-- TAG-PLMN-IDENTITY-INFORMATION-STOP</w:t>
        </w:r>
      </w:ins>
    </w:p>
    <w:p w14:paraId="77450162" w14:textId="77777777" w:rsidR="000805DB" w:rsidRPr="00390CF2" w:rsidRDefault="000805DB" w:rsidP="000805DB">
      <w:pPr>
        <w:pStyle w:val="PL"/>
        <w:rPr>
          <w:ins w:id="13041" w:author="SA R2 -1807910" w:date="2018-05-15T10:03:00Z"/>
          <w:highlight w:val="cyan"/>
        </w:rPr>
      </w:pPr>
      <w:ins w:id="13042" w:author="SA R2 -1807910" w:date="2018-05-15T10:03:00Z">
        <w:r w:rsidRPr="00390CF2">
          <w:rPr>
            <w:highlight w:val="cyan"/>
          </w:rPr>
          <w:t>-- ASN1STOP</w:t>
        </w:r>
      </w:ins>
    </w:p>
    <w:p w14:paraId="2D530324" w14:textId="77777777" w:rsidR="000805DB" w:rsidRPr="00390CF2" w:rsidRDefault="000805DB" w:rsidP="000805DB">
      <w:pPr>
        <w:rPr>
          <w:ins w:id="1304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04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045">
          <w:tblGrid>
            <w:gridCol w:w="14173"/>
          </w:tblGrid>
        </w:tblGridChange>
      </w:tblGrid>
      <w:tr w:rsidR="000805DB" w:rsidRPr="00390CF2" w14:paraId="3EBA1476" w14:textId="77777777" w:rsidTr="00526540">
        <w:trPr>
          <w:ins w:id="13046" w:author="SA R2 -1807910" w:date="2018-05-15T10:17:00Z"/>
        </w:trPr>
        <w:tc>
          <w:tcPr>
            <w:tcW w:w="14291" w:type="dxa"/>
            <w:shd w:val="clear" w:color="auto" w:fill="auto"/>
            <w:tcPrChange w:id="13047" w:author="SA R2 -1807910" w:date="2018-05-15T10:19:00Z">
              <w:tcPr>
                <w:tcW w:w="14507" w:type="dxa"/>
                <w:shd w:val="clear" w:color="auto" w:fill="auto"/>
              </w:tcPr>
            </w:tcPrChange>
          </w:tcPr>
          <w:p w14:paraId="64AC3D57" w14:textId="77777777" w:rsidR="000805DB" w:rsidRPr="00390CF2" w:rsidRDefault="000805DB" w:rsidP="00526540">
            <w:pPr>
              <w:pStyle w:val="TAH"/>
              <w:rPr>
                <w:ins w:id="13048" w:author="SA R2 -1807910" w:date="2018-05-15T10:17:00Z"/>
                <w:szCs w:val="22"/>
                <w:highlight w:val="cyan"/>
              </w:rPr>
            </w:pPr>
            <w:ins w:id="13049"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050" w:author="SA R2 -1807910" w:date="2018-05-15T10:17:00Z"/>
        </w:trPr>
        <w:tc>
          <w:tcPr>
            <w:tcW w:w="14291" w:type="dxa"/>
            <w:shd w:val="clear" w:color="auto" w:fill="auto"/>
            <w:tcPrChange w:id="13051" w:author="SA R2 -1807910" w:date="2018-05-15T10:19:00Z">
              <w:tcPr>
                <w:tcW w:w="14507" w:type="dxa"/>
                <w:shd w:val="clear" w:color="auto" w:fill="auto"/>
              </w:tcPr>
            </w:tcPrChange>
          </w:tcPr>
          <w:p w14:paraId="03AFD541" w14:textId="77777777" w:rsidR="000805DB" w:rsidRPr="00390CF2" w:rsidRDefault="000805DB" w:rsidP="00526540">
            <w:pPr>
              <w:pStyle w:val="TAL"/>
              <w:rPr>
                <w:ins w:id="13052" w:author="SA R2 -1807910" w:date="2018-05-15T10:17:00Z"/>
                <w:b/>
                <w:bCs/>
                <w:i/>
                <w:noProof/>
                <w:highlight w:val="cyan"/>
                <w:lang w:eastAsia="en-GB"/>
              </w:rPr>
            </w:pPr>
            <w:ins w:id="13053"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054" w:author="SA R2 -1807910" w:date="2018-05-15T10:17:00Z"/>
                <w:szCs w:val="22"/>
                <w:highlight w:val="cyan"/>
              </w:rPr>
            </w:pPr>
            <w:ins w:id="13055"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056" w:author="SA R2 -1807910" w:date="2018-05-15T10:17:00Z"/>
        </w:trPr>
        <w:tc>
          <w:tcPr>
            <w:tcW w:w="14291" w:type="dxa"/>
            <w:shd w:val="clear" w:color="auto" w:fill="auto"/>
            <w:tcPrChange w:id="13057" w:author="SA R2 -1807910" w:date="2018-05-15T10:19:00Z">
              <w:tcPr>
                <w:tcW w:w="14507" w:type="dxa"/>
                <w:shd w:val="clear" w:color="auto" w:fill="auto"/>
              </w:tcPr>
            </w:tcPrChange>
          </w:tcPr>
          <w:p w14:paraId="6DB45A40" w14:textId="77777777" w:rsidR="000805DB" w:rsidRPr="00390CF2" w:rsidRDefault="000805DB" w:rsidP="00526540">
            <w:pPr>
              <w:pStyle w:val="TAL"/>
              <w:rPr>
                <w:ins w:id="13058" w:author="SA R2 -1807910" w:date="2018-05-15T10:18:00Z"/>
                <w:b/>
                <w:bCs/>
                <w:i/>
                <w:noProof/>
                <w:highlight w:val="cyan"/>
                <w:lang w:eastAsia="en-GB"/>
              </w:rPr>
            </w:pPr>
            <w:ins w:id="13059"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060" w:author="SA R2 -1807910" w:date="2018-05-15T10:17:00Z"/>
                <w:szCs w:val="22"/>
                <w:highlight w:val="cyan"/>
              </w:rPr>
            </w:pPr>
            <w:ins w:id="13061"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062" w:author="SA R2 -1807910" w:date="2018-05-15T10:03:00Z"/>
          <w:highlight w:val="cyan"/>
        </w:rPr>
      </w:pPr>
    </w:p>
    <w:p w14:paraId="1A493E61" w14:textId="77777777" w:rsidR="000805DB" w:rsidRPr="00390CF2" w:rsidRDefault="000805DB" w:rsidP="000805DB">
      <w:pPr>
        <w:pStyle w:val="EditorsNote"/>
        <w:rPr>
          <w:ins w:id="13063" w:author="SA R2 -1807910" w:date="2018-05-15T10:03:00Z"/>
          <w:rFonts w:eastAsia="MS Mincho"/>
          <w:highlight w:val="cyan"/>
        </w:rPr>
      </w:pPr>
      <w:ins w:id="13064" w:author="SA R2 -1807910" w:date="2018-05-15T10:03:00Z">
        <w:r w:rsidRPr="00390CF2">
          <w:rPr>
            <w:highlight w:val="cyan"/>
          </w:rPr>
          <w:t xml:space="preserve">Editor’s Note: </w:t>
        </w:r>
        <w:r w:rsidR="00E04AA0" w:rsidRPr="00E04AA0">
          <w:rPr>
            <w:highlight w:val="cyan"/>
            <w:lang w:val="en-US"/>
            <w:rPrChange w:id="13065" w:author="R2-1810848 SA" w:date="2018-07-10T13:21:00Z">
              <w:rPr>
                <w:sz w:val="16"/>
                <w:szCs w:val="16"/>
                <w:lang w:val="sv-SE"/>
              </w:rPr>
            </w:rPrChange>
          </w:rPr>
          <w:t>FFS Whether there is a conditional presence in the case of MCC e.g. wh</w:t>
        </w:r>
      </w:ins>
      <w:ins w:id="13066" w:author="Nokia (Tero)" w:date="2018-06-25T17:19:00Z">
        <w:r w:rsidRPr="00390CF2">
          <w:rPr>
            <w:highlight w:val="cyan"/>
            <w:lang w:val="en-US"/>
          </w:rPr>
          <w:t>e</w:t>
        </w:r>
      </w:ins>
      <w:ins w:id="13067" w:author="SA R2 -1807910" w:date="2018-05-15T10:03:00Z">
        <w:r w:rsidR="00E04AA0" w:rsidRPr="00E04AA0">
          <w:rPr>
            <w:highlight w:val="cyan"/>
            <w:lang w:val="en-US"/>
            <w:rPrChange w:id="13068" w:author="R2-1810848 SA" w:date="2018-07-10T13:21:00Z">
              <w:rPr>
                <w:sz w:val="16"/>
                <w:szCs w:val="16"/>
                <w:lang w:val="sv-SE"/>
              </w:rPr>
            </w:rPrChange>
          </w:rPr>
          <w:t>n</w:t>
        </w:r>
        <w:del w:id="13069" w:author="Nokia (Tero)" w:date="2018-06-25T17:19:00Z">
          <w:r w:rsidR="00E04AA0" w:rsidRPr="00E04AA0">
            <w:rPr>
              <w:highlight w:val="cyan"/>
              <w:lang w:val="en-US"/>
              <w:rPrChange w:id="13070" w:author="R2-1810848 SA" w:date="2018-07-10T13:21:00Z">
                <w:rPr>
                  <w:sz w:val="16"/>
                  <w:szCs w:val="16"/>
                  <w:lang w:val="sv-SE"/>
                </w:rPr>
              </w:rPrChange>
            </w:rPr>
            <w:delText>e</w:delText>
          </w:r>
        </w:del>
        <w:r w:rsidR="00E04AA0" w:rsidRPr="00E04AA0">
          <w:rPr>
            <w:highlight w:val="cyan"/>
            <w:lang w:val="en-US"/>
            <w:rPrChange w:id="13071"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2994"/>
    <w:p w14:paraId="06EADF6A" w14:textId="77777777" w:rsidR="000805DB" w:rsidRPr="00390CF2" w:rsidRDefault="000805DB" w:rsidP="000805DB">
      <w:pPr>
        <w:rPr>
          <w:ins w:id="13072" w:author="SA R2 -1807910" w:date="2018-05-15T10:03:00Z"/>
          <w:highlight w:val="cyan"/>
        </w:rPr>
      </w:pPr>
    </w:p>
    <w:p w14:paraId="7B89A69E" w14:textId="77777777" w:rsidR="000805DB" w:rsidRPr="00390CF2" w:rsidRDefault="000805DB" w:rsidP="000805DB">
      <w:pPr>
        <w:pStyle w:val="Heading4"/>
        <w:rPr>
          <w:ins w:id="13073" w:author="SA R2-1809108" w:date="2018-05-30T01:01:00Z"/>
          <w:rFonts w:eastAsia="SimSun"/>
          <w:highlight w:val="cyan"/>
        </w:rPr>
      </w:pPr>
      <w:ins w:id="13074"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075" w:author="SA R2-1809108" w:date="2018-05-30T01:01:00Z"/>
          <w:rFonts w:eastAsia="SimSun"/>
          <w:highlight w:val="cyan"/>
        </w:rPr>
      </w:pPr>
      <w:ins w:id="13076"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077" w:author="SA R2-1809108" w:date="2018-05-30T01:01:00Z"/>
          <w:highlight w:val="cyan"/>
        </w:rPr>
      </w:pPr>
      <w:ins w:id="13078"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079" w:author="SA R2-1809108" w:date="2018-05-30T01:01:00Z"/>
          <w:color w:val="808080"/>
          <w:highlight w:val="cyan"/>
        </w:rPr>
      </w:pPr>
      <w:ins w:id="13080"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081" w:author="SA R2-1809108" w:date="2018-05-30T01:01:00Z"/>
          <w:highlight w:val="cyan"/>
        </w:rPr>
      </w:pPr>
      <w:ins w:id="13082" w:author="SA R2-1809108" w:date="2018-05-30T01:01:00Z">
        <w:r w:rsidRPr="00390CF2">
          <w:rPr>
            <w:highlight w:val="cyan"/>
          </w:rPr>
          <w:t>-- TAG-PLMN-IDENTITY-LIST-START</w:t>
        </w:r>
      </w:ins>
    </w:p>
    <w:p w14:paraId="2659A151" w14:textId="77777777" w:rsidR="000805DB" w:rsidRPr="00390CF2" w:rsidRDefault="000805DB" w:rsidP="000805DB">
      <w:pPr>
        <w:pStyle w:val="PL"/>
        <w:rPr>
          <w:ins w:id="13083" w:author="SA R2-1809108" w:date="2018-05-30T01:01:00Z"/>
          <w:rFonts w:eastAsia="SimSun"/>
          <w:highlight w:val="cyan"/>
          <w:lang w:eastAsia="en-GB"/>
        </w:rPr>
      </w:pPr>
    </w:p>
    <w:p w14:paraId="578E64E9" w14:textId="77777777" w:rsidR="000805DB" w:rsidRPr="00390CF2" w:rsidRDefault="000805DB" w:rsidP="000805DB">
      <w:pPr>
        <w:pStyle w:val="PL"/>
        <w:rPr>
          <w:ins w:id="13084" w:author="SA R2-1809108" w:date="2018-05-30T01:01:00Z"/>
          <w:highlight w:val="cyan"/>
        </w:rPr>
      </w:pPr>
      <w:ins w:id="13085"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86" w:author="SA Rapporteur Rev 1" w:date="2018-06-02T00:52:00Z">
        <w:del w:id="13087" w:author="Rapporteur ASN1 SA" w:date="2018-07-10T09:58:00Z">
          <w:r w:rsidRPr="00390CF2" w:rsidDel="005B2CBA">
            <w:rPr>
              <w:highlight w:val="cyan"/>
            </w:rPr>
            <w:delText>-</w:delText>
          </w:r>
        </w:del>
      </w:ins>
      <w:ins w:id="13088" w:author="SA R2-1809108" w:date="2018-05-30T01:01:00Z">
        <w:del w:id="13089"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090" w:author="SA R2-1809108" w:date="2018-05-30T01:01:00Z"/>
          <w:highlight w:val="cyan"/>
        </w:rPr>
      </w:pPr>
    </w:p>
    <w:p w14:paraId="0D4EDD6E" w14:textId="77777777" w:rsidR="000805DB" w:rsidRPr="00390CF2" w:rsidRDefault="000805DB" w:rsidP="000805DB">
      <w:pPr>
        <w:pStyle w:val="PL"/>
        <w:rPr>
          <w:ins w:id="13091" w:author="SA R2-1809108" w:date="2018-05-30T01:01:00Z"/>
          <w:highlight w:val="cyan"/>
        </w:rPr>
      </w:pPr>
      <w:ins w:id="13092"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093" w:author="SA R2-1809108" w:date="2018-05-30T01:01:00Z"/>
          <w:highlight w:val="cyan"/>
        </w:rPr>
      </w:pPr>
      <w:ins w:id="13094" w:author="SA R2-1809108" w:date="2018-05-30T01:01:00Z">
        <w:r w:rsidRPr="00390CF2">
          <w:rPr>
            <w:highlight w:val="cyan"/>
          </w:rPr>
          <w:tab/>
          <w:t>plmn-Identity</w:t>
        </w:r>
        <w:del w:id="13095"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096" w:author="Rapporteur ASN1 SA" w:date="2018-07-11T07:20:00Z"/>
          <w:highlight w:val="cyan"/>
        </w:rPr>
      </w:pPr>
      <w:ins w:id="13097"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98" w:author="Rapporteur ASN1 SA" w:date="2018-06-29T18:34:00Z">
        <w:r w:rsidRPr="00390CF2">
          <w:rPr>
            <w:highlight w:val="cyan"/>
          </w:rPr>
          <w:tab/>
          <w:t>-- Need R</w:t>
        </w:r>
      </w:ins>
      <w:ins w:id="13099" w:author="SA R2-1809108" w:date="2018-05-30T01:01:00Z">
        <w:r w:rsidRPr="00390CF2">
          <w:rPr>
            <w:highlight w:val="cyan"/>
          </w:rPr>
          <w:t xml:space="preserve">  </w:t>
        </w:r>
      </w:ins>
    </w:p>
    <w:p w14:paraId="526C999F" w14:textId="77777777" w:rsidR="000805DB" w:rsidRPr="00390CF2" w:rsidRDefault="000805DB" w:rsidP="000805DB">
      <w:pPr>
        <w:pStyle w:val="PL"/>
        <w:rPr>
          <w:ins w:id="13100" w:author="SA R2-1809108" w:date="2018-05-30T01:01:00Z"/>
          <w:highlight w:val="cyan"/>
        </w:rPr>
      </w:pPr>
      <w:ins w:id="13101"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2" w:author="Rapporteur ASN1 SA" w:date="2018-07-11T07:21:00Z">
        <w:r w:rsidRPr="00390CF2">
          <w:rPr>
            <w:highlight w:val="cyan"/>
          </w:rPr>
          <w:tab/>
        </w:r>
      </w:ins>
      <w:ins w:id="13103"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04"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05" w:author="SA R2-1809108" w:date="2018-05-30T01:01:00Z"/>
          <w:highlight w:val="cyan"/>
        </w:rPr>
      </w:pPr>
      <w:ins w:id="13106"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07" w:author="SA R2-1809108" w:date="2018-05-30T01:01:00Z"/>
          <w:color w:val="808080"/>
          <w:highlight w:val="cyan"/>
        </w:rPr>
      </w:pPr>
      <w:ins w:id="13108"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09" w:author="SA R2-1809108" w:date="2018-05-30T01:01:00Z"/>
          <w:highlight w:val="cyan"/>
        </w:rPr>
      </w:pPr>
      <w:ins w:id="13110" w:author="SA R2-1809108" w:date="2018-05-30T01:01:00Z">
        <w:r w:rsidRPr="00390CF2">
          <w:rPr>
            <w:highlight w:val="cyan"/>
          </w:rPr>
          <w:tab/>
          <w:t>...</w:t>
        </w:r>
      </w:ins>
    </w:p>
    <w:p w14:paraId="3381C48A" w14:textId="77777777" w:rsidR="000805DB" w:rsidRPr="00390CF2" w:rsidRDefault="000805DB" w:rsidP="000805DB">
      <w:pPr>
        <w:pStyle w:val="PL"/>
        <w:rPr>
          <w:ins w:id="13111" w:author="SA R2-1809108" w:date="2018-05-30T01:01:00Z"/>
          <w:highlight w:val="cyan"/>
        </w:rPr>
      </w:pPr>
      <w:ins w:id="13112" w:author="SA R2-1809108" w:date="2018-05-30T01:01:00Z">
        <w:r w:rsidRPr="00390CF2">
          <w:rPr>
            <w:highlight w:val="cyan"/>
          </w:rPr>
          <w:t>}</w:t>
        </w:r>
      </w:ins>
    </w:p>
    <w:p w14:paraId="145DA5B9" w14:textId="77777777" w:rsidR="000805DB" w:rsidRPr="00390CF2" w:rsidRDefault="000805DB" w:rsidP="000805DB">
      <w:pPr>
        <w:pStyle w:val="PL"/>
        <w:rPr>
          <w:ins w:id="13113" w:author="SA R2-1809108" w:date="2018-05-30T01:01:00Z"/>
          <w:highlight w:val="cyan"/>
        </w:rPr>
      </w:pPr>
      <w:ins w:id="13114" w:author="SA R2-1809108" w:date="2018-05-30T01:01:00Z">
        <w:r w:rsidRPr="00390CF2">
          <w:rPr>
            <w:highlight w:val="cyan"/>
          </w:rPr>
          <w:t>-- TAG-PLMN-IDENTITY-LIST-STOP</w:t>
        </w:r>
      </w:ins>
    </w:p>
    <w:p w14:paraId="67AB5789" w14:textId="77777777" w:rsidR="000805DB" w:rsidRPr="00390CF2" w:rsidRDefault="000805DB" w:rsidP="000805DB">
      <w:pPr>
        <w:pStyle w:val="PL"/>
        <w:rPr>
          <w:ins w:id="13115" w:author="SA R2-1809108" w:date="2018-05-30T01:01:00Z"/>
          <w:rFonts w:eastAsia="SimSun"/>
          <w:color w:val="808080"/>
          <w:highlight w:val="cyan"/>
          <w:lang w:eastAsia="en-GB"/>
        </w:rPr>
      </w:pPr>
      <w:ins w:id="13116"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979"/>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17" w:name="_Toc510018649"/>
      <w:r w:rsidRPr="00390CF2">
        <w:rPr>
          <w:highlight w:val="cyan"/>
        </w:rPr>
        <w:t>–</w:t>
      </w:r>
      <w:r w:rsidRPr="00390CF2">
        <w:rPr>
          <w:highlight w:val="cyan"/>
        </w:rPr>
        <w:tab/>
      </w:r>
      <w:r w:rsidRPr="00390CF2">
        <w:rPr>
          <w:i/>
          <w:highlight w:val="cyan"/>
        </w:rPr>
        <w:t>PTRS-DownlinkConfig</w:t>
      </w:r>
      <w:bookmarkEnd w:id="13117"/>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18" w:name="_Hlk508630466"/>
      <w:r w:rsidRPr="00390CF2">
        <w:rPr>
          <w:highlight w:val="cyan"/>
        </w:rPr>
        <w:t xml:space="preserve">PTRS-DownlinkConfig </w:t>
      </w:r>
      <w:bookmarkEnd w:id="1311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19" w:name="_Hlk508630477"/>
      <w:r w:rsidRPr="00390CF2">
        <w:rPr>
          <w:highlight w:val="cyan"/>
        </w:rPr>
        <w:t>frequencyDensity</w:t>
      </w:r>
      <w:bookmarkEnd w:id="131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20" w:name="_Hlk508630483"/>
      <w:r w:rsidRPr="00390CF2">
        <w:rPr>
          <w:highlight w:val="cyan"/>
        </w:rPr>
        <w:t>timeDensity</w:t>
      </w:r>
      <w:bookmarkEnd w:id="131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 xml:space="preserve">Presence </w:t>
            </w:r>
            <w:proofErr w:type="gramStart"/>
            <w:r w:rsidRPr="00390CF2">
              <w:rPr>
                <w:szCs w:val="22"/>
                <w:highlight w:val="cyan"/>
              </w:rPr>
              <w:t>and  frequency</w:t>
            </w:r>
            <w:proofErr w:type="gramEnd"/>
            <w:r w:rsidRPr="00390CF2">
              <w:rPr>
                <w:szCs w:val="22"/>
                <w:highlight w:val="cyan"/>
              </w:rPr>
              <w:t xml:space="preserve"> density of DL PT-RS as a function of Scheduled BW</w:t>
            </w:r>
            <w:ins w:id="13121"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22" w:author="Rapporteur" w:date="2018-06-25T14:47:00Z">
              <w:r w:rsidRPr="00390CF2" w:rsidDel="000B4361">
                <w:rPr>
                  <w:szCs w:val="22"/>
                  <w:highlight w:val="cyan"/>
                </w:rPr>
                <w:delText>'</w:delText>
              </w:r>
            </w:del>
            <w:ins w:id="13123" w:author="Rapporteur" w:date="2018-06-25T14:47:00Z">
              <w:r w:rsidRPr="00390CF2">
                <w:rPr>
                  <w:szCs w:val="22"/>
                  <w:highlight w:val="cyan"/>
                </w:rPr>
                <w:t>‘</w:t>
              </w:r>
            </w:ins>
            <w:r w:rsidRPr="00390CF2">
              <w:rPr>
                <w:szCs w:val="22"/>
                <w:highlight w:val="cyan"/>
              </w:rPr>
              <w:t>DL-PTRS-frequency-density-table</w:t>
            </w:r>
            <w:del w:id="13124" w:author="Rapporteur" w:date="2018-06-25T14:47:00Z">
              <w:r w:rsidRPr="00390CF2" w:rsidDel="000B4361">
                <w:rPr>
                  <w:szCs w:val="22"/>
                  <w:highlight w:val="cyan"/>
                </w:rPr>
                <w:delText>'</w:delText>
              </w:r>
            </w:del>
            <w:ins w:id="13125" w:author="Rapporteur" w:date="2018-06-25T14:47:00Z">
              <w:r w:rsidRPr="00390CF2">
                <w:rPr>
                  <w:szCs w:val="22"/>
                  <w:highlight w:val="cyan"/>
                </w:rPr>
                <w:t>’</w:t>
              </w:r>
            </w:ins>
            <w:r w:rsidRPr="00390CF2">
              <w:rPr>
                <w:szCs w:val="22"/>
                <w:highlight w:val="cyan"/>
              </w:rPr>
              <w:t xml:space="preserve"> (see 38.214, section 5.1</w:t>
            </w:r>
            <w:ins w:id="13126"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127" w:author="Rapporteur" w:date="2018-06-25T14:47:00Z">
              <w:r w:rsidRPr="00390CF2" w:rsidDel="000B4361">
                <w:rPr>
                  <w:szCs w:val="22"/>
                  <w:highlight w:val="cyan"/>
                </w:rPr>
                <w:delText>'</w:delText>
              </w:r>
            </w:del>
            <w:ins w:id="13128" w:author="Rapporteur" w:date="2018-06-25T14:47:00Z">
              <w:r w:rsidRPr="00390CF2">
                <w:rPr>
                  <w:szCs w:val="22"/>
                  <w:highlight w:val="cyan"/>
                </w:rPr>
                <w:t>‘</w:t>
              </w:r>
            </w:ins>
            <w:r w:rsidRPr="00390CF2">
              <w:rPr>
                <w:szCs w:val="22"/>
                <w:highlight w:val="cyan"/>
              </w:rPr>
              <w:t>DL-PTRS-RE-offset</w:t>
            </w:r>
            <w:del w:id="13129" w:author="Rapporteur" w:date="2018-06-25T14:47:00Z">
              <w:r w:rsidRPr="00390CF2" w:rsidDel="000B4361">
                <w:rPr>
                  <w:szCs w:val="22"/>
                  <w:highlight w:val="cyan"/>
                </w:rPr>
                <w:delText>'</w:delText>
              </w:r>
            </w:del>
            <w:ins w:id="13130"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w:t>
            </w:r>
            <w:proofErr w:type="gramStart"/>
            <w:r w:rsidRPr="00390CF2">
              <w:rPr>
                <w:szCs w:val="22"/>
                <w:highlight w:val="cyan"/>
              </w:rPr>
              <w:t>RS  as</w:t>
            </w:r>
            <w:proofErr w:type="gramEnd"/>
            <w:r w:rsidRPr="00390CF2">
              <w:rPr>
                <w:szCs w:val="22"/>
                <w:highlight w:val="cyan"/>
              </w:rPr>
              <w:t xml:space="preserve"> a function of MCS. The value 29 is only applicable for MCS Table 5.1.3.1-1 (38.214)</w:t>
            </w:r>
            <w:ins w:id="13131"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132"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133" w:name="_Toc510018650"/>
      <w:r w:rsidRPr="00390CF2">
        <w:rPr>
          <w:highlight w:val="cyan"/>
        </w:rPr>
        <w:t>–</w:t>
      </w:r>
      <w:r w:rsidRPr="00390CF2">
        <w:rPr>
          <w:highlight w:val="cyan"/>
        </w:rPr>
        <w:tab/>
      </w:r>
      <w:r w:rsidRPr="00390CF2">
        <w:rPr>
          <w:i/>
          <w:highlight w:val="cyan"/>
        </w:rPr>
        <w:t>PTRS-UplinkConfig</w:t>
      </w:r>
      <w:bookmarkEnd w:id="13133"/>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134" w:author="Rapporteur" w:date="2018-07-10T10:17:00Z">
        <w:r w:rsidRPr="00390CF2">
          <w:rPr>
            <w:highlight w:val="cyan"/>
          </w:rPr>
          <w:t>transformPrecod</w:t>
        </w:r>
      </w:ins>
      <w:ins w:id="13135" w:author="Rapporteur" w:date="2018-07-10T10:23:00Z">
        <w:r w:rsidRPr="00390CF2">
          <w:rPr>
            <w:highlight w:val="cyan"/>
          </w:rPr>
          <w:t>er</w:t>
        </w:r>
      </w:ins>
      <w:ins w:id="13136" w:author="Rapporteur" w:date="2018-07-10T10:17:00Z">
        <w:r w:rsidRPr="00390CF2">
          <w:rPr>
            <w:highlight w:val="cyan"/>
          </w:rPr>
          <w:t>Disabled</w:t>
        </w:r>
      </w:ins>
      <w:del w:id="13137" w:author="Rapporteur" w:date="2018-07-10T10:17:00Z">
        <w:r w:rsidRPr="00390CF2" w:rsidDel="00CE0421">
          <w:rPr>
            <w:highlight w:val="cyan"/>
          </w:rPr>
          <w:delText>cp-OFDM</w:delText>
        </w:r>
      </w:del>
      <w:del w:id="13138"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139" w:author="Rapporteur" w:date="2018-07-10T10:18:00Z">
        <w:r w:rsidRPr="00390CF2">
          <w:rPr>
            <w:highlight w:val="cyan"/>
          </w:rPr>
          <w:t>transformPrecod</w:t>
        </w:r>
      </w:ins>
      <w:ins w:id="13140" w:author="Rapporteur" w:date="2018-07-10T10:23:00Z">
        <w:r w:rsidRPr="00390CF2">
          <w:rPr>
            <w:highlight w:val="cyan"/>
          </w:rPr>
          <w:t>er</w:t>
        </w:r>
      </w:ins>
      <w:ins w:id="13141" w:author="Rapporteur" w:date="2018-07-10T10:18:00Z">
        <w:r w:rsidRPr="00390CF2">
          <w:rPr>
            <w:highlight w:val="cyan"/>
          </w:rPr>
          <w:t>Enabled</w:t>
        </w:r>
      </w:ins>
      <w:del w:id="1314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143" w:author="Rapporteur" w:date="2018-07-10T10:19:00Z"/>
          <w:highlight w:val="cyan"/>
        </w:rPr>
      </w:pPr>
      <w:r w:rsidRPr="00390CF2">
        <w:rPr>
          <w:highlight w:val="cyan"/>
        </w:rPr>
        <w:tab/>
        <w:t>...</w:t>
      </w:r>
      <w:ins w:id="13144" w:author="Rapporteur" w:date="2018-07-10T10:19:00Z">
        <w:r w:rsidRPr="00390CF2">
          <w:rPr>
            <w:highlight w:val="cyan"/>
          </w:rPr>
          <w:t>,</w:t>
        </w:r>
      </w:ins>
    </w:p>
    <w:p w14:paraId="6F104192" w14:textId="77777777" w:rsidR="000805DB" w:rsidRPr="00390CF2" w:rsidRDefault="000805DB" w:rsidP="000805DB">
      <w:pPr>
        <w:pStyle w:val="PL"/>
        <w:rPr>
          <w:ins w:id="13145" w:author="Rapporteur" w:date="2018-07-10T10:20:00Z"/>
          <w:highlight w:val="cyan"/>
        </w:rPr>
      </w:pPr>
      <w:ins w:id="13146" w:author="Rapporteur" w:date="2018-07-10T10:19:00Z">
        <w:r w:rsidRPr="00390CF2">
          <w:rPr>
            <w:highlight w:val="cyan"/>
          </w:rPr>
          <w:tab/>
          <w:t>[</w:t>
        </w:r>
      </w:ins>
      <w:ins w:id="13147" w:author="Rapporteur" w:date="2018-07-10T10:20:00Z">
        <w:r w:rsidRPr="00390CF2">
          <w:rPr>
            <w:highlight w:val="cyan"/>
          </w:rPr>
          <w:t>[</w:t>
        </w:r>
      </w:ins>
    </w:p>
    <w:p w14:paraId="5DB081C3" w14:textId="77777777" w:rsidR="000805DB" w:rsidRPr="00390CF2" w:rsidRDefault="000805DB" w:rsidP="000805DB">
      <w:pPr>
        <w:pStyle w:val="PL"/>
        <w:rPr>
          <w:ins w:id="13148" w:author="Rapporteur" w:date="2018-07-10T10:20:00Z"/>
          <w:highlight w:val="cyan"/>
        </w:rPr>
      </w:pPr>
      <w:ins w:id="13149" w:author="Rapporteur" w:date="2018-07-10T10:20:00Z">
        <w:r w:rsidRPr="00390CF2">
          <w:rPr>
            <w:highlight w:val="cyan"/>
          </w:rPr>
          <w:tab/>
          <w:t>transformPrecodingEnabled</w:t>
        </w:r>
        <w:del w:id="1315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151" w:author="Rapporteur" w:date="2018-07-10T10:20:00Z"/>
          <w:highlight w:val="cyan"/>
        </w:rPr>
      </w:pPr>
      <w:ins w:id="13152"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153" w:author="Rapporteur" w:date="2018-07-10T10:20:00Z"/>
          <w:color w:val="808080"/>
          <w:highlight w:val="cyan"/>
        </w:rPr>
      </w:pPr>
      <w:ins w:id="13154" w:author="Rapporteur" w:date="2018-07-10T10:20:00Z">
        <w:r w:rsidRPr="00390CF2">
          <w:rPr>
            <w:highlight w:val="cyan"/>
          </w:rPr>
          <w:tab/>
        </w:r>
        <w:r w:rsidRPr="00390CF2">
          <w:rPr>
            <w:highlight w:val="cyan"/>
          </w:rPr>
          <w:tab/>
          <w:t>timeDensityTransformPrecod</w:t>
        </w:r>
      </w:ins>
      <w:ins w:id="13155" w:author="Rapporteur" w:date="2018-07-10T10:23:00Z">
        <w:r w:rsidRPr="00390CF2">
          <w:rPr>
            <w:highlight w:val="cyan"/>
          </w:rPr>
          <w:t>er</w:t>
        </w:r>
      </w:ins>
      <w:ins w:id="13156"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57" w:author="Rapporteur" w:date="2018-07-10T10:21:00Z">
        <w:r w:rsidRPr="00390CF2">
          <w:rPr>
            <w:highlight w:val="cyan"/>
          </w:rPr>
          <w:tab/>
        </w:r>
      </w:ins>
      <w:ins w:id="13158"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159" w:author="Rapporteur" w:date="2018-07-10T10:20:00Z"/>
          <w:highlight w:val="cyan"/>
        </w:rPr>
      </w:pPr>
      <w:ins w:id="13160" w:author="Rapporteur" w:date="2018-07-10T10:20:00Z">
        <w:r w:rsidRPr="00390CF2">
          <w:rPr>
            <w:highlight w:val="cyan"/>
          </w:rPr>
          <w:tab/>
          <w:t>}</w:t>
        </w:r>
      </w:ins>
      <w:ins w:id="13161"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62" w:author="Rapporteur" w:date="2018-07-10T10:22:00Z">
        <w:r w:rsidRPr="00390CF2">
          <w:rPr>
            <w:highlight w:val="cyan"/>
          </w:rPr>
          <w:tab/>
        </w:r>
      </w:ins>
      <w:ins w:id="13163"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64"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165"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 xml:space="preserve">Presence </w:t>
            </w:r>
            <w:proofErr w:type="gramStart"/>
            <w:r w:rsidRPr="00390CF2">
              <w:rPr>
                <w:szCs w:val="22"/>
                <w:highlight w:val="cyan"/>
              </w:rPr>
              <w:t>and  frequency</w:t>
            </w:r>
            <w:proofErr w:type="gramEnd"/>
            <w:r w:rsidRPr="00390CF2">
              <w:rPr>
                <w:szCs w:val="22"/>
                <w:highlight w:val="cyan"/>
              </w:rPr>
              <w:t xml:space="preserve">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66"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Sample density of PT-RS for DFT-s-OFDM, pre-DFT, indicating a set of thresholds T={</w:t>
            </w:r>
            <w:proofErr w:type="gramStart"/>
            <w:r w:rsidRPr="00390CF2">
              <w:rPr>
                <w:szCs w:val="22"/>
                <w:highlight w:val="cyan"/>
              </w:rPr>
              <w:t>NRBn,n</w:t>
            </w:r>
            <w:proofErr w:type="gramEnd"/>
            <w:r w:rsidRPr="00390CF2">
              <w:rPr>
                <w:szCs w:val="22"/>
                <w:highlight w:val="cyan"/>
              </w:rPr>
              <w:t xml:space="preserve">=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167"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168" w:author="Rapporteur" w:date="2018-07-10T10:18:00Z">
              <w:r w:rsidRPr="00390CF2">
                <w:rPr>
                  <w:b/>
                  <w:i/>
                  <w:szCs w:val="22"/>
                  <w:highlight w:val="cyan"/>
                </w:rPr>
                <w:t>transformPrecod</w:t>
              </w:r>
            </w:ins>
            <w:ins w:id="13169" w:author="Rapporteur" w:date="2018-07-10T10:23:00Z">
              <w:r w:rsidRPr="00390CF2">
                <w:rPr>
                  <w:b/>
                  <w:i/>
                  <w:szCs w:val="22"/>
                  <w:highlight w:val="cyan"/>
                </w:rPr>
                <w:t>er</w:t>
              </w:r>
            </w:ins>
            <w:ins w:id="13170" w:author="Rapporteur" w:date="2018-07-10T10:18:00Z">
              <w:r w:rsidRPr="00390CF2">
                <w:rPr>
                  <w:b/>
                  <w:i/>
                  <w:szCs w:val="22"/>
                  <w:highlight w:val="cyan"/>
                </w:rPr>
                <w:t>Disabled</w:t>
              </w:r>
            </w:ins>
            <w:del w:id="13171"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72" w:author="Rapporteur" w:date="2018-07-10T10:24:00Z">
              <w:r w:rsidRPr="00390CF2">
                <w:rPr>
                  <w:szCs w:val="22"/>
                  <w:highlight w:val="cyan"/>
                </w:rPr>
                <w:t xml:space="preserve">without transform precoder </w:t>
              </w:r>
            </w:ins>
            <w:del w:id="13173" w:author="Rapporteur" w:date="2018-07-10T10:24:00Z">
              <w:r w:rsidRPr="00390CF2" w:rsidDel="008A2182">
                <w:rPr>
                  <w:szCs w:val="22"/>
                  <w:highlight w:val="cyan"/>
                </w:rPr>
                <w:delText xml:space="preserve">for </w:delText>
              </w:r>
            </w:del>
            <w:ins w:id="13174" w:author="Rapporteur" w:date="2018-07-10T10:24:00Z">
              <w:r w:rsidRPr="00390CF2">
                <w:rPr>
                  <w:szCs w:val="22"/>
                  <w:highlight w:val="cyan"/>
                </w:rPr>
                <w:t xml:space="preserve">(with </w:t>
              </w:r>
            </w:ins>
            <w:r w:rsidRPr="00390CF2">
              <w:rPr>
                <w:szCs w:val="22"/>
                <w:highlight w:val="cyan"/>
              </w:rPr>
              <w:t>CP-OFDM</w:t>
            </w:r>
            <w:ins w:id="13175"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176" w:author="Rapporteur" w:date="2018-07-10T10:18:00Z">
              <w:r w:rsidRPr="00390CF2">
                <w:rPr>
                  <w:b/>
                  <w:i/>
                  <w:szCs w:val="22"/>
                  <w:highlight w:val="cyan"/>
                </w:rPr>
                <w:t>transformPrecod</w:t>
              </w:r>
            </w:ins>
            <w:ins w:id="13177" w:author="Rapporteur" w:date="2018-07-10T10:23:00Z">
              <w:r w:rsidRPr="00390CF2">
                <w:rPr>
                  <w:b/>
                  <w:i/>
                  <w:szCs w:val="22"/>
                  <w:highlight w:val="cyan"/>
                </w:rPr>
                <w:t>er</w:t>
              </w:r>
            </w:ins>
            <w:ins w:id="13178" w:author="Rapporteur" w:date="2018-07-10T10:18:00Z">
              <w:r w:rsidRPr="00390CF2">
                <w:rPr>
                  <w:b/>
                  <w:i/>
                  <w:szCs w:val="22"/>
                  <w:highlight w:val="cyan"/>
                </w:rPr>
                <w:t>Enabled</w:t>
              </w:r>
            </w:ins>
            <w:del w:id="13179"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80" w:author="Rapporteur" w:date="2018-07-10T10:24:00Z">
              <w:r w:rsidRPr="00390CF2">
                <w:rPr>
                  <w:szCs w:val="22"/>
                  <w:highlight w:val="cyan"/>
                </w:rPr>
                <w:t xml:space="preserve">with transform precoder </w:t>
              </w:r>
            </w:ins>
            <w:del w:id="13181" w:author="Rapporteur" w:date="2018-07-10T10:24:00Z">
              <w:r w:rsidRPr="00390CF2" w:rsidDel="008A6531">
                <w:rPr>
                  <w:szCs w:val="22"/>
                  <w:highlight w:val="cyan"/>
                </w:rPr>
                <w:delText xml:space="preserve">for </w:delText>
              </w:r>
            </w:del>
            <w:ins w:id="13182" w:author="Rapporteur" w:date="2018-07-10T10:24:00Z">
              <w:r w:rsidRPr="00390CF2">
                <w:rPr>
                  <w:szCs w:val="22"/>
                  <w:highlight w:val="cyan"/>
                </w:rPr>
                <w:t>(</w:t>
              </w:r>
            </w:ins>
            <w:r w:rsidRPr="00390CF2">
              <w:rPr>
                <w:szCs w:val="22"/>
                <w:highlight w:val="cyan"/>
              </w:rPr>
              <w:t>DFT-S-OFDM</w:t>
            </w:r>
            <w:ins w:id="13183"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184" w:name="_Toc510018651"/>
      <w:r w:rsidRPr="00390CF2">
        <w:rPr>
          <w:highlight w:val="cyan"/>
        </w:rPr>
        <w:t>–</w:t>
      </w:r>
      <w:r w:rsidRPr="00390CF2">
        <w:rPr>
          <w:highlight w:val="cyan"/>
        </w:rPr>
        <w:tab/>
      </w:r>
      <w:r w:rsidRPr="00390CF2">
        <w:rPr>
          <w:i/>
          <w:highlight w:val="cyan"/>
        </w:rPr>
        <w:t>PUCCH-Config</w:t>
      </w:r>
      <w:bookmarkEnd w:id="13184"/>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185"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86" w:name="_Hlk508696855"/>
      <w:r w:rsidRPr="00390CF2">
        <w:rPr>
          <w:highlight w:val="cyan"/>
        </w:rPr>
        <w:t>maxNrofPUCCH-Resources</w:t>
      </w:r>
      <w:bookmarkEnd w:id="13186"/>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185"/>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187" w:name="_Hlk508697304"/>
      <w:r w:rsidRPr="00390CF2">
        <w:rPr>
          <w:highlight w:val="cyan"/>
        </w:rPr>
        <w:t>dl-DataToUL-ACK</w:t>
      </w:r>
      <w:bookmarkEnd w:id="131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188" w:name="_Hlk514769254"/>
      <w:r w:rsidRPr="00390CF2">
        <w:rPr>
          <w:highlight w:val="cyan"/>
        </w:rPr>
        <w:t>PUCCH-FormatConfig</w:t>
      </w:r>
      <w:bookmarkEnd w:id="1318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390CF2" w:rsidRDefault="000805DB" w:rsidP="000805DB">
      <w:pPr>
        <w:pStyle w:val="PL"/>
        <w:rPr>
          <w:highlight w:val="cyan"/>
        </w:rPr>
      </w:pPr>
      <w:r w:rsidRPr="00390CF2">
        <w:rPr>
          <w:highlight w:val="cyan"/>
        </w:rPr>
        <w:t>}</w:t>
      </w:r>
    </w:p>
    <w:p w14:paraId="1D840F43" w14:textId="77777777" w:rsidR="000805DB" w:rsidRPr="00390CF2" w:rsidRDefault="000805DB" w:rsidP="000805DB">
      <w:pPr>
        <w:pStyle w:val="PL"/>
        <w:rPr>
          <w:highlight w:val="cyan"/>
        </w:rPr>
      </w:pPr>
    </w:p>
    <w:p w14:paraId="6E4A4D49" w14:textId="77777777" w:rsidR="000805DB" w:rsidRPr="00390CF2" w:rsidRDefault="000805DB" w:rsidP="000805DB">
      <w:pPr>
        <w:pStyle w:val="PL"/>
        <w:rPr>
          <w:highlight w:val="cyan"/>
        </w:rPr>
      </w:pPr>
      <w:bookmarkStart w:id="13189"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89"/>
    <w:p w14:paraId="3383E274" w14:textId="77777777" w:rsidR="000805DB" w:rsidRPr="00390CF2" w:rsidRDefault="000805DB" w:rsidP="000805DB">
      <w:pPr>
        <w:pStyle w:val="PL"/>
        <w:rPr>
          <w:highlight w:val="cyan"/>
        </w:rPr>
      </w:pPr>
    </w:p>
    <w:p w14:paraId="65935C92" w14:textId="77777777" w:rsidR="000805DB" w:rsidRPr="00390CF2" w:rsidDel="00EF09EA" w:rsidRDefault="000805DB" w:rsidP="000805DB">
      <w:pPr>
        <w:pStyle w:val="PL"/>
        <w:rPr>
          <w:del w:id="13190" w:author="Rapporteur" w:date="2018-07-10T10:29:00Z"/>
          <w:highlight w:val="cyan"/>
        </w:rPr>
      </w:pPr>
      <w:del w:id="13191"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192" w:author="Rapporteur" w:date="2018-07-10T10:29:00Z"/>
          <w:highlight w:val="cyan"/>
        </w:rPr>
      </w:pPr>
      <w:del w:id="13193"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194" w:author="Rapporteur" w:date="2018-07-10T10:29:00Z"/>
          <w:highlight w:val="cyan"/>
        </w:rPr>
      </w:pPr>
      <w:del w:id="13195"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196" w:author="Rapporteur" w:date="2018-07-10T10:29:00Z"/>
          <w:highlight w:val="cyan"/>
        </w:rPr>
      </w:pPr>
      <w:del w:id="13197"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198" w:author="Rapporteur" w:date="2018-07-10T10:29:00Z"/>
          <w:highlight w:val="cyan"/>
        </w:rPr>
      </w:pPr>
      <w:del w:id="13199"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00" w:author="Rapporteur" w:date="2018-07-10T10:29:00Z"/>
          <w:highlight w:val="cyan"/>
        </w:rPr>
      </w:pPr>
      <w:del w:id="13201"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02" w:author="Rapporteur" w:date="2018-07-10T10:29:00Z"/>
          <w:highlight w:val="cyan"/>
        </w:rPr>
      </w:pPr>
      <w:del w:id="13203"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04" w:author="Rapporteur" w:date="2018-07-10T10:29:00Z"/>
          <w:highlight w:val="cyan"/>
        </w:rPr>
      </w:pPr>
      <w:del w:id="1320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06" w:author="Rapporteur" w:date="2018-07-10T10:29:00Z"/>
          <w:highlight w:val="cyan"/>
          <w:lang w:eastAsia="ko-KR"/>
        </w:rPr>
      </w:pPr>
      <w:del w:id="13207"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08" w:author="Rapporteur" w:date="2018-07-10T10:29:00Z"/>
          <w:highlight w:val="cyan"/>
        </w:rPr>
      </w:pPr>
      <w:del w:id="1320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210" w:author="Rapporteur" w:date="2018-07-10T10:29:00Z"/>
          <w:highlight w:val="cyan"/>
        </w:rPr>
      </w:pPr>
      <w:del w:id="13211"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212" w:author="Rapporteur" w:date="2018-07-10T10:29:00Z"/>
          <w:highlight w:val="cyan"/>
        </w:rPr>
      </w:pPr>
      <w:del w:id="13213"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214" w:author="Rapporteur" w:date="2018-07-10T10:29:00Z"/>
          <w:highlight w:val="cyan"/>
        </w:rPr>
      </w:pPr>
      <w:del w:id="13215"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216" w:author="Rapporteur" w:date="2018-07-10T10:29:00Z"/>
          <w:highlight w:val="cyan"/>
        </w:rPr>
      </w:pPr>
      <w:del w:id="13217"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218" w:author="Rapporteur" w:date="2018-07-10T10:29:00Z"/>
          <w:highlight w:val="cyan"/>
        </w:rPr>
      </w:pPr>
      <w:del w:id="13219"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220" w:author="Rapporteur" w:date="2018-07-10T10:29:00Z"/>
          <w:highlight w:val="cyan"/>
        </w:rPr>
      </w:pPr>
    </w:p>
    <w:p w14:paraId="4C13D408" w14:textId="77777777" w:rsidR="000805DB" w:rsidRPr="00390CF2" w:rsidDel="00EF09EA" w:rsidRDefault="000805DB" w:rsidP="000805DB">
      <w:pPr>
        <w:pStyle w:val="PL"/>
        <w:rPr>
          <w:del w:id="13221" w:author="Rapporteur" w:date="2018-07-10T10:29:00Z"/>
          <w:highlight w:val="cyan"/>
        </w:rPr>
      </w:pPr>
      <w:del w:id="13222"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223"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24" w:name="_Hlk508190728"/>
      <w:r w:rsidRPr="00390CF2">
        <w:rPr>
          <w:highlight w:val="cyan"/>
        </w:rPr>
        <w:t>maxNrofPUCCH-ResourcesPerSet</w:t>
      </w:r>
      <w:bookmarkEnd w:id="13224"/>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w:t>
            </w:r>
            <w:proofErr w:type="gramStart"/>
            <w:r w:rsidRPr="00390CF2">
              <w:rPr>
                <w:szCs w:val="22"/>
                <w:highlight w:val="cyan"/>
              </w:rPr>
              <w:t>0..</w:t>
            </w:r>
            <w:proofErr w:type="gramEnd"/>
            <w:r w:rsidRPr="00390CF2">
              <w:rPr>
                <w:szCs w:val="22"/>
                <w:highlight w:val="cyan"/>
              </w:rPr>
              <w:t>8] are applicable. Corresponds to L1 parameter 'Slot-timing-value-K1' (see</w:t>
            </w:r>
            <w:r w:rsidR="00E04AA0" w:rsidRPr="00E04AA0">
              <w:rPr>
                <w:szCs w:val="22"/>
                <w:highlight w:val="cyan"/>
                <w:lang w:val="en-US"/>
                <w:rPrChange w:id="13225"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226"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227"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228"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229"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230"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231"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232"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233"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234"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235"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236"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237" w:author="R2-1810848 SA" w:date="2018-07-10T13:21:00Z">
                  <w:rPr>
                    <w:szCs w:val="22"/>
                    <w:lang w:val="sv-SE"/>
                  </w:rPr>
                </w:rPrChange>
              </w:rPr>
            </w:pPr>
            <w:ins w:id="13238" w:author="Rapporteur" w:date="2018-06-30T01:39:00Z">
              <w:r w:rsidRPr="00390CF2">
                <w:rPr>
                  <w:szCs w:val="22"/>
                  <w:highlight w:val="cyan"/>
                </w:rPr>
                <w:t>If the field is present, the UE e</w:t>
              </w:r>
            </w:ins>
            <w:del w:id="13239" w:author="Rapporteur" w:date="2018-06-30T01:39:00Z">
              <w:r w:rsidRPr="00390CF2" w:rsidDel="0076582D">
                <w:rPr>
                  <w:szCs w:val="22"/>
                  <w:highlight w:val="cyan"/>
                </w:rPr>
                <w:delText>E</w:delText>
              </w:r>
            </w:del>
            <w:r w:rsidRPr="00390CF2">
              <w:rPr>
                <w:szCs w:val="22"/>
                <w:highlight w:val="cyan"/>
              </w:rPr>
              <w:t>nabl</w:t>
            </w:r>
            <w:ins w:id="13240" w:author="Rapporteur" w:date="2018-06-30T01:39:00Z">
              <w:r w:rsidRPr="00390CF2">
                <w:rPr>
                  <w:szCs w:val="22"/>
                  <w:highlight w:val="cyan"/>
                </w:rPr>
                <w:t>es</w:t>
              </w:r>
            </w:ins>
            <w:del w:id="13241"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242" w:author="Rapporteur" w:date="2018-06-30T01:39:00Z">
              <w:r w:rsidRPr="00390CF2">
                <w:rPr>
                  <w:szCs w:val="22"/>
                  <w:highlight w:val="cyan"/>
                </w:rPr>
                <w:t xml:space="preserve">And it </w:t>
              </w:r>
            </w:ins>
            <w:del w:id="13243" w:author="Rapporteur" w:date="2018-06-30T01:39:00Z">
              <w:r w:rsidRPr="00390CF2" w:rsidDel="0076582D">
                <w:rPr>
                  <w:szCs w:val="22"/>
                  <w:highlight w:val="cyan"/>
                </w:rPr>
                <w:delText xml:space="preserve">Enabling </w:delText>
              </w:r>
            </w:del>
            <w:ins w:id="13244" w:author="Rapporteur" w:date="2018-06-30T01:39:00Z">
              <w:r w:rsidRPr="00390CF2">
                <w:rPr>
                  <w:szCs w:val="22"/>
                  <w:highlight w:val="cyan"/>
                </w:rPr>
                <w:t xml:space="preserve">enables </w:t>
              </w:r>
            </w:ins>
            <w:r w:rsidRPr="00390CF2">
              <w:rPr>
                <w:szCs w:val="22"/>
                <w:highlight w:val="cyan"/>
              </w:rPr>
              <w:t xml:space="preserve">4 DMRS sybmols for a PUCCH Format 3 or 4 with more than 2X+1 </w:t>
            </w:r>
            <w:proofErr w:type="gramStart"/>
            <w:r w:rsidRPr="00390CF2">
              <w:rPr>
                <w:szCs w:val="22"/>
                <w:highlight w:val="cyan"/>
              </w:rPr>
              <w:t>symbols</w:t>
            </w:r>
            <w:proofErr w:type="gramEnd"/>
            <w:r w:rsidRPr="00390CF2">
              <w:rPr>
                <w:szCs w:val="22"/>
                <w:highlight w:val="cyan"/>
              </w:rPr>
              <w:t xml:space="preserve"> when FH is disabled (X=4). The field is not applicable for format 1 and 2.</w:t>
            </w:r>
            <w:r w:rsidR="00E04AA0" w:rsidRPr="00E04AA0">
              <w:rPr>
                <w:szCs w:val="22"/>
                <w:highlight w:val="cyan"/>
                <w:lang w:val="en-US"/>
                <w:rPrChange w:id="13245"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246" w:author="R2-1810848 SA" w:date="2018-07-10T13:21:00Z">
                  <w:rPr>
                    <w:szCs w:val="22"/>
                    <w:lang w:val="sv-SE"/>
                  </w:rPr>
                </w:rPrChange>
              </w:rPr>
            </w:pPr>
            <w:ins w:id="13247" w:author="Rapporteur" w:date="2018-06-30T01:38:00Z">
              <w:r w:rsidRPr="00390CF2">
                <w:rPr>
                  <w:szCs w:val="22"/>
                  <w:highlight w:val="cyan"/>
                </w:rPr>
                <w:t>If the field is present, the UE e</w:t>
              </w:r>
            </w:ins>
            <w:del w:id="13248" w:author="Rapporteur" w:date="2018-06-30T01:38:00Z">
              <w:r w:rsidRPr="00390CF2" w:rsidDel="0076582D">
                <w:rPr>
                  <w:szCs w:val="22"/>
                  <w:highlight w:val="cyan"/>
                </w:rPr>
                <w:delText>E</w:delText>
              </w:r>
            </w:del>
            <w:r w:rsidRPr="00390CF2">
              <w:rPr>
                <w:szCs w:val="22"/>
                <w:highlight w:val="cyan"/>
              </w:rPr>
              <w:t>nabl</w:t>
            </w:r>
            <w:ins w:id="13249" w:author="Rapporteur" w:date="2018-06-30T01:38:00Z">
              <w:r w:rsidRPr="00390CF2">
                <w:rPr>
                  <w:szCs w:val="22"/>
                  <w:highlight w:val="cyan"/>
                </w:rPr>
                <w:t>es</w:t>
              </w:r>
            </w:ins>
            <w:del w:id="13250"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251"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252"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253"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254"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255"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56"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257"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258"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259"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60"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261"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262" w:name="_Hlk514751577"/>
            <w:r w:rsidRPr="00390CF2">
              <w:rPr>
                <w:b/>
                <w:i/>
                <w:szCs w:val="22"/>
                <w:highlight w:val="cyan"/>
              </w:rPr>
              <w:t>pi2B</w:t>
            </w:r>
            <w:r w:rsidR="00E04AA0" w:rsidRPr="00E04AA0">
              <w:rPr>
                <w:b/>
                <w:i/>
                <w:szCs w:val="22"/>
                <w:highlight w:val="cyan"/>
                <w:lang w:val="en-US"/>
                <w:rPrChange w:id="13263" w:author="R2-1810848 SA" w:date="2018-07-10T13:21:00Z">
                  <w:rPr>
                    <w:b/>
                    <w:i/>
                    <w:sz w:val="16"/>
                    <w:szCs w:val="22"/>
                    <w:lang w:val="sv-SE"/>
                  </w:rPr>
                </w:rPrChange>
              </w:rPr>
              <w:t>P</w:t>
            </w:r>
            <w:r w:rsidRPr="00390CF2">
              <w:rPr>
                <w:b/>
                <w:i/>
                <w:szCs w:val="22"/>
                <w:highlight w:val="cyan"/>
              </w:rPr>
              <w:t>SK</w:t>
            </w:r>
          </w:p>
          <w:bookmarkEnd w:id="13262"/>
          <w:p w14:paraId="3AAD6CD5" w14:textId="77777777" w:rsidR="000805DB" w:rsidRPr="00390CF2" w:rsidRDefault="000805DB" w:rsidP="00526540">
            <w:pPr>
              <w:pStyle w:val="TAL"/>
              <w:rPr>
                <w:szCs w:val="22"/>
                <w:highlight w:val="cyan"/>
                <w:lang w:val="en-US"/>
                <w:rPrChange w:id="13264" w:author="R2-1810848 SA" w:date="2018-07-10T13:21:00Z">
                  <w:rPr>
                    <w:szCs w:val="22"/>
                    <w:lang w:val="sv-SE"/>
                  </w:rPr>
                </w:rPrChange>
              </w:rPr>
            </w:pPr>
            <w:ins w:id="13265" w:author="Rapporteur" w:date="2018-06-30T01:38:00Z">
              <w:r w:rsidRPr="00390CF2">
                <w:rPr>
                  <w:szCs w:val="22"/>
                  <w:highlight w:val="cyan"/>
                </w:rPr>
                <w:t>If the field is present, the UE uses</w:t>
              </w:r>
            </w:ins>
            <w:del w:id="13266"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26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68"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269"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270" w:author="Rapporteur" w:date="2018-06-30T01:38:00Z">
              <w:r w:rsidRPr="00390CF2">
                <w:rPr>
                  <w:szCs w:val="22"/>
                  <w:highlight w:val="cyan"/>
                </w:rPr>
                <w:t>If the field is present, the UE uses</w:t>
              </w:r>
            </w:ins>
            <w:del w:id="13271"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272"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27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74"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275"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276"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277" w:author="Rapporteur" w:date="2018-06-29T18:13:00Z">
              <w:r w:rsidRPr="00390CF2" w:rsidDel="007D0A4C">
                <w:rPr>
                  <w:highlight w:val="cyan"/>
                </w:rPr>
                <w:delText xml:space="preserve">starting </w:delText>
              </w:r>
            </w:del>
            <w:ins w:id="13278" w:author="Rapporteur" w:date="2018-06-29T18:13:00Z">
              <w:r w:rsidRPr="00390CF2">
                <w:rPr>
                  <w:highlight w:val="cyan"/>
                </w:rPr>
                <w:t xml:space="preserve">first </w:t>
              </w:r>
            </w:ins>
            <w:r w:rsidRPr="00390CF2">
              <w:rPr>
                <w:highlight w:val="cyan"/>
              </w:rPr>
              <w:t xml:space="preserve">PRB </w:t>
            </w:r>
            <w:ins w:id="13279" w:author="Rapporteur" w:date="2018-06-29T18:14:00Z">
              <w:r w:rsidRPr="00390CF2">
                <w:rPr>
                  <w:highlight w:val="cyan"/>
                </w:rPr>
                <w:t>after frequency hopping (</w:t>
              </w:r>
            </w:ins>
            <w:r w:rsidRPr="00390CF2">
              <w:rPr>
                <w:highlight w:val="cyan"/>
              </w:rPr>
              <w:t>for second hop</w:t>
            </w:r>
            <w:ins w:id="13280" w:author="Rapporteur" w:date="2018-06-29T18:14:00Z">
              <w:r w:rsidRPr="00390CF2">
                <w:rPr>
                  <w:highlight w:val="cyan"/>
                </w:rPr>
                <w:t>)</w:t>
              </w:r>
            </w:ins>
            <w:r w:rsidRPr="00390CF2">
              <w:rPr>
                <w:highlight w:val="cyan"/>
              </w:rPr>
              <w:t xml:space="preserve"> of PUCCH</w:t>
            </w:r>
            <w:del w:id="13281"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282"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w:t>
            </w:r>
            <w:proofErr w:type="gramStart"/>
            <w:r w:rsidRPr="00390CF2">
              <w:rPr>
                <w:szCs w:val="22"/>
                <w:highlight w:val="cyan"/>
              </w:rPr>
              <w:t>bit</w:t>
            </w:r>
            <w:proofErr w:type="gramEnd"/>
            <w:r w:rsidRPr="00390CF2">
              <w:rPr>
                <w:szCs w:val="22"/>
                <w:highlight w:val="cyan"/>
              </w:rPr>
              <w:t xml:space="preserve">.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283"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284"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285"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w:t>
            </w:r>
            <w:proofErr w:type="gramStart"/>
            <w:r w:rsidRPr="00390CF2">
              <w:rPr>
                <w:highlight w:val="cyan"/>
              </w:rPr>
              <w:t>allowed  in</w:t>
            </w:r>
            <w:proofErr w:type="gramEnd"/>
            <w:r w:rsidRPr="00390CF2">
              <w:rPr>
                <w:highlight w:val="cyan"/>
              </w:rPr>
              <w:t xml:space="preserve">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286"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287"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288" w:name="_Toc510018652"/>
      <w:r w:rsidRPr="00390CF2">
        <w:rPr>
          <w:highlight w:val="cyan"/>
        </w:rPr>
        <w:lastRenderedPageBreak/>
        <w:t>–</w:t>
      </w:r>
      <w:r w:rsidRPr="00390CF2">
        <w:rPr>
          <w:highlight w:val="cyan"/>
        </w:rPr>
        <w:tab/>
      </w:r>
      <w:r w:rsidRPr="00390CF2">
        <w:rPr>
          <w:i/>
          <w:highlight w:val="cyan"/>
        </w:rPr>
        <w:t>PUCCH-ConfigCommon</w:t>
      </w:r>
      <w:bookmarkEnd w:id="13288"/>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289" w:name="_Toc510018653"/>
      <w:bookmarkStart w:id="13290" w:name="_Hlk512407020"/>
      <w:r w:rsidRPr="00390CF2">
        <w:rPr>
          <w:highlight w:val="cyan"/>
        </w:rPr>
        <w:t>–</w:t>
      </w:r>
      <w:r w:rsidRPr="00390CF2">
        <w:rPr>
          <w:highlight w:val="cyan"/>
        </w:rPr>
        <w:tab/>
      </w:r>
      <w:r w:rsidRPr="00390CF2">
        <w:rPr>
          <w:i/>
          <w:highlight w:val="cyan"/>
        </w:rPr>
        <w:t>PUCCH-PowerControl</w:t>
      </w:r>
      <w:bookmarkEnd w:id="13289"/>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291" w:author="R2-1810848 SA" w:date="2018-07-10T13:21:00Z">
            <w:rPr/>
          </w:rPrChange>
        </w:rPr>
      </w:pPr>
      <w:r w:rsidRPr="00390CF2">
        <w:rPr>
          <w:highlight w:val="cyan"/>
        </w:rPr>
        <w:tab/>
      </w:r>
      <w:r w:rsidR="00E04AA0" w:rsidRPr="00E04AA0">
        <w:rPr>
          <w:highlight w:val="cyan"/>
          <w:lang w:val="sv-SE"/>
          <w:rPrChange w:id="13292" w:author="R2-1810848 SA" w:date="2018-07-10T13:21:00Z">
            <w:rPr>
              <w:szCs w:val="16"/>
            </w:rPr>
          </w:rPrChange>
        </w:rPr>
        <w:t>p0-PUCCH-Value</w:t>
      </w:r>
      <w:r w:rsidR="00E04AA0" w:rsidRPr="00E04AA0">
        <w:rPr>
          <w:highlight w:val="cyan"/>
          <w:lang w:val="sv-SE"/>
          <w:rPrChange w:id="13293" w:author="R2-1810848 SA" w:date="2018-07-10T13:21:00Z">
            <w:rPr>
              <w:szCs w:val="16"/>
            </w:rPr>
          </w:rPrChange>
        </w:rPr>
        <w:tab/>
      </w:r>
      <w:r w:rsidR="00E04AA0" w:rsidRPr="00E04AA0">
        <w:rPr>
          <w:highlight w:val="cyan"/>
          <w:lang w:val="sv-SE"/>
          <w:rPrChange w:id="13294" w:author="R2-1810848 SA" w:date="2018-07-10T13:21:00Z">
            <w:rPr>
              <w:szCs w:val="16"/>
            </w:rPr>
          </w:rPrChange>
        </w:rPr>
        <w:tab/>
      </w:r>
      <w:r w:rsidR="00E04AA0" w:rsidRPr="00E04AA0">
        <w:rPr>
          <w:highlight w:val="cyan"/>
          <w:lang w:val="sv-SE"/>
          <w:rPrChange w:id="13295" w:author="R2-1810848 SA" w:date="2018-07-10T13:21:00Z">
            <w:rPr>
              <w:szCs w:val="16"/>
            </w:rPr>
          </w:rPrChange>
        </w:rPr>
        <w:tab/>
      </w:r>
      <w:r w:rsidR="00E04AA0" w:rsidRPr="00E04AA0">
        <w:rPr>
          <w:highlight w:val="cyan"/>
          <w:lang w:val="sv-SE"/>
          <w:rPrChange w:id="13296" w:author="R2-1810848 SA" w:date="2018-07-10T13:21:00Z">
            <w:rPr>
              <w:szCs w:val="16"/>
            </w:rPr>
          </w:rPrChange>
        </w:rPr>
        <w:tab/>
      </w:r>
      <w:r w:rsidR="00E04AA0" w:rsidRPr="00E04AA0">
        <w:rPr>
          <w:highlight w:val="cyan"/>
          <w:lang w:val="sv-SE"/>
          <w:rPrChange w:id="13297" w:author="R2-1810848 SA" w:date="2018-07-10T13:21:00Z">
            <w:rPr>
              <w:szCs w:val="16"/>
            </w:rPr>
          </w:rPrChange>
        </w:rPr>
        <w:tab/>
      </w:r>
      <w:r w:rsidR="00E04AA0" w:rsidRPr="00E04AA0">
        <w:rPr>
          <w:highlight w:val="cyan"/>
          <w:lang w:val="sv-SE"/>
          <w:rPrChange w:id="13298" w:author="R2-1810848 SA" w:date="2018-07-10T13:21:00Z">
            <w:rPr>
              <w:szCs w:val="16"/>
            </w:rPr>
          </w:rPrChange>
        </w:rPr>
        <w:tab/>
      </w:r>
      <w:r w:rsidR="00E04AA0" w:rsidRPr="00E04AA0">
        <w:rPr>
          <w:highlight w:val="cyan"/>
          <w:lang w:val="sv-SE"/>
          <w:rPrChange w:id="13299" w:author="R2-1810848 SA" w:date="2018-07-10T13:21:00Z">
            <w:rPr>
              <w:szCs w:val="16"/>
            </w:rPr>
          </w:rPrChange>
        </w:rPr>
        <w:tab/>
      </w:r>
      <w:r w:rsidR="00E04AA0" w:rsidRPr="00E04AA0">
        <w:rPr>
          <w:color w:val="993366"/>
          <w:highlight w:val="cyan"/>
          <w:lang w:val="sv-SE"/>
          <w:rPrChange w:id="13300" w:author="R2-1810848 SA" w:date="2018-07-10T13:21:00Z">
            <w:rPr>
              <w:color w:val="993366"/>
              <w:szCs w:val="16"/>
            </w:rPr>
          </w:rPrChange>
        </w:rPr>
        <w:t>INTEGER</w:t>
      </w:r>
      <w:r w:rsidR="00E04AA0" w:rsidRPr="00E04AA0">
        <w:rPr>
          <w:highlight w:val="cyan"/>
          <w:lang w:val="sv-SE"/>
          <w:rPrChange w:id="13301"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02" w:author="R2-1810848 SA" w:date="2018-07-10T13:21:00Z">
            <w:rPr/>
          </w:rPrChange>
        </w:rPr>
      </w:pPr>
      <w:r w:rsidRPr="00E04AA0">
        <w:rPr>
          <w:highlight w:val="cyan"/>
          <w:lang w:val="sv-SE"/>
          <w:rPrChange w:id="13303" w:author="R2-1810848 SA" w:date="2018-07-10T13:21:00Z">
            <w:rPr>
              <w:szCs w:val="16"/>
            </w:rPr>
          </w:rPrChange>
        </w:rPr>
        <w:t>}</w:t>
      </w:r>
    </w:p>
    <w:p w14:paraId="474E0A71" w14:textId="77777777" w:rsidR="000805DB" w:rsidRPr="00390CF2" w:rsidRDefault="000805DB" w:rsidP="000805DB">
      <w:pPr>
        <w:pStyle w:val="PL"/>
        <w:rPr>
          <w:highlight w:val="cyan"/>
          <w:lang w:val="sv-SE"/>
          <w:rPrChange w:id="13304" w:author="R2-1810848 SA" w:date="2018-07-10T13:21:00Z">
            <w:rPr/>
          </w:rPrChange>
        </w:rPr>
      </w:pPr>
    </w:p>
    <w:p w14:paraId="17F37BAD" w14:textId="77777777" w:rsidR="000805DB" w:rsidRPr="00390CF2" w:rsidRDefault="00E04AA0" w:rsidP="000805DB">
      <w:pPr>
        <w:pStyle w:val="PL"/>
        <w:rPr>
          <w:highlight w:val="cyan"/>
          <w:lang w:val="sv-SE"/>
          <w:rPrChange w:id="13305" w:author="R2-1810848 SA" w:date="2018-07-10T13:21:00Z">
            <w:rPr/>
          </w:rPrChange>
        </w:rPr>
      </w:pPr>
      <w:r w:rsidRPr="00E04AA0">
        <w:rPr>
          <w:highlight w:val="cyan"/>
          <w:lang w:val="sv-SE"/>
          <w:rPrChange w:id="13306" w:author="R2-1810848 SA" w:date="2018-07-10T13:21:00Z">
            <w:rPr>
              <w:szCs w:val="16"/>
            </w:rPr>
          </w:rPrChange>
        </w:rPr>
        <w:t>P0-PUCCH-Id ::=</w:t>
      </w:r>
      <w:r w:rsidRPr="00E04AA0">
        <w:rPr>
          <w:highlight w:val="cyan"/>
          <w:lang w:val="sv-SE"/>
          <w:rPrChange w:id="13307" w:author="R2-1810848 SA" w:date="2018-07-10T13:21:00Z">
            <w:rPr>
              <w:szCs w:val="16"/>
            </w:rPr>
          </w:rPrChange>
        </w:rPr>
        <w:tab/>
      </w:r>
      <w:r w:rsidRPr="00E04AA0">
        <w:rPr>
          <w:highlight w:val="cyan"/>
          <w:lang w:val="sv-SE"/>
          <w:rPrChange w:id="13308" w:author="R2-1810848 SA" w:date="2018-07-10T13:21:00Z">
            <w:rPr>
              <w:szCs w:val="16"/>
            </w:rPr>
          </w:rPrChange>
        </w:rPr>
        <w:tab/>
      </w:r>
      <w:r w:rsidRPr="00E04AA0">
        <w:rPr>
          <w:highlight w:val="cyan"/>
          <w:lang w:val="sv-SE"/>
          <w:rPrChange w:id="13309" w:author="R2-1810848 SA" w:date="2018-07-10T13:21:00Z">
            <w:rPr>
              <w:szCs w:val="16"/>
            </w:rPr>
          </w:rPrChange>
        </w:rPr>
        <w:tab/>
      </w:r>
      <w:r w:rsidRPr="00E04AA0">
        <w:rPr>
          <w:highlight w:val="cyan"/>
          <w:lang w:val="sv-SE"/>
          <w:rPrChange w:id="13310" w:author="R2-1810848 SA" w:date="2018-07-10T13:21:00Z">
            <w:rPr>
              <w:szCs w:val="16"/>
            </w:rPr>
          </w:rPrChange>
        </w:rPr>
        <w:tab/>
      </w:r>
      <w:r w:rsidRPr="00E04AA0">
        <w:rPr>
          <w:highlight w:val="cyan"/>
          <w:lang w:val="sv-SE"/>
          <w:rPrChange w:id="13311" w:author="R2-1810848 SA" w:date="2018-07-10T13:21:00Z">
            <w:rPr>
              <w:szCs w:val="16"/>
            </w:rPr>
          </w:rPrChange>
        </w:rPr>
        <w:tab/>
      </w:r>
      <w:r w:rsidRPr="00E04AA0">
        <w:rPr>
          <w:highlight w:val="cyan"/>
          <w:lang w:val="sv-SE"/>
          <w:rPrChange w:id="13312" w:author="R2-1810848 SA" w:date="2018-07-10T13:21:00Z">
            <w:rPr>
              <w:szCs w:val="16"/>
            </w:rPr>
          </w:rPrChange>
        </w:rPr>
        <w:tab/>
      </w:r>
      <w:r w:rsidRPr="00E04AA0">
        <w:rPr>
          <w:highlight w:val="cyan"/>
          <w:lang w:val="sv-SE"/>
          <w:rPrChange w:id="13313" w:author="R2-1810848 SA" w:date="2018-07-10T13:21:00Z">
            <w:rPr>
              <w:szCs w:val="16"/>
            </w:rPr>
          </w:rPrChange>
        </w:rPr>
        <w:tab/>
      </w:r>
      <w:r w:rsidRPr="00E04AA0">
        <w:rPr>
          <w:color w:val="993366"/>
          <w:highlight w:val="cyan"/>
          <w:lang w:val="sv-SE"/>
          <w:rPrChange w:id="13314" w:author="R2-1810848 SA" w:date="2018-07-10T13:21:00Z">
            <w:rPr>
              <w:color w:val="993366"/>
              <w:szCs w:val="16"/>
            </w:rPr>
          </w:rPrChange>
        </w:rPr>
        <w:t>INTEGER</w:t>
      </w:r>
      <w:r w:rsidRPr="00E04AA0">
        <w:rPr>
          <w:highlight w:val="cyan"/>
          <w:lang w:val="sv-SE"/>
          <w:rPrChange w:id="13315"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316"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w:t>
            </w:r>
            <w:proofErr w:type="gramStart"/>
            <w:r w:rsidRPr="00390CF2">
              <w:rPr>
                <w:szCs w:val="22"/>
                <w:highlight w:val="cyan"/>
              </w:rPr>
              <w:t>,  {</w:t>
            </w:r>
            <w:proofErr w:type="gramEnd"/>
            <w:r w:rsidRPr="00390CF2">
              <w:rPr>
                <w:szCs w:val="22"/>
                <w:highlight w:val="cyan"/>
              </w:rPr>
              <w:t>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317" w:author="Rapporteur" w:date="2018-07-10T10:28:00Z"/>
          <w:highlight w:val="cyan"/>
        </w:rPr>
      </w:pPr>
    </w:p>
    <w:p w14:paraId="343D60A1" w14:textId="77777777" w:rsidR="000805DB" w:rsidRPr="00390CF2" w:rsidRDefault="000805DB" w:rsidP="000805DB">
      <w:pPr>
        <w:pStyle w:val="Heading4"/>
        <w:rPr>
          <w:ins w:id="13318" w:author="Rapporteur" w:date="2018-07-10T10:28:00Z"/>
          <w:highlight w:val="cyan"/>
        </w:rPr>
      </w:pPr>
      <w:ins w:id="13319"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320" w:author="Rapporteur" w:date="2018-07-10T10:28:00Z"/>
          <w:highlight w:val="cyan"/>
        </w:rPr>
      </w:pPr>
      <w:ins w:id="13321"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322" w:author="Rapporteur" w:date="2018-07-10T10:28:00Z"/>
          <w:highlight w:val="cyan"/>
        </w:rPr>
      </w:pPr>
      <w:ins w:id="13323"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324" w:author="Rapporteur" w:date="2018-07-10T10:28:00Z"/>
          <w:highlight w:val="cyan"/>
        </w:rPr>
      </w:pPr>
      <w:ins w:id="13325" w:author="Rapporteur" w:date="2018-07-10T10:28:00Z">
        <w:r w:rsidRPr="00390CF2">
          <w:rPr>
            <w:highlight w:val="cyan"/>
          </w:rPr>
          <w:t>-- ASN1START</w:t>
        </w:r>
      </w:ins>
    </w:p>
    <w:p w14:paraId="7E0A792C" w14:textId="77777777" w:rsidR="000805DB" w:rsidRPr="00390CF2" w:rsidRDefault="000805DB" w:rsidP="000805DB">
      <w:pPr>
        <w:pStyle w:val="PL"/>
        <w:rPr>
          <w:ins w:id="13326" w:author="Rapporteur" w:date="2018-07-10T10:28:00Z"/>
          <w:highlight w:val="cyan"/>
        </w:rPr>
      </w:pPr>
      <w:ins w:id="13327"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328" w:author="Rapporteur" w:date="2018-07-10T10:28:00Z"/>
          <w:highlight w:val="cyan"/>
        </w:rPr>
      </w:pPr>
    </w:p>
    <w:p w14:paraId="5316932F" w14:textId="77777777" w:rsidR="000805DB" w:rsidRPr="00390CF2" w:rsidRDefault="000805DB" w:rsidP="000805DB">
      <w:pPr>
        <w:pStyle w:val="PL"/>
        <w:rPr>
          <w:ins w:id="13329" w:author="Rapporteur" w:date="2018-07-10T10:29:00Z"/>
          <w:highlight w:val="cyan"/>
        </w:rPr>
      </w:pPr>
      <w:ins w:id="13330"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331" w:author="Rapporteur" w:date="2018-07-10T10:29:00Z"/>
          <w:highlight w:val="cyan"/>
        </w:rPr>
      </w:pPr>
      <w:ins w:id="13332"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333" w:author="Rapporteur" w:date="2018-07-10T10:29:00Z"/>
          <w:highlight w:val="cyan"/>
        </w:rPr>
      </w:pPr>
      <w:ins w:id="13334"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335" w:author="Rapporteur" w:date="2018-07-10T10:29:00Z"/>
          <w:highlight w:val="cyan"/>
        </w:rPr>
      </w:pPr>
      <w:ins w:id="13336"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337" w:author="Rapporteur" w:date="2018-07-10T10:29:00Z"/>
          <w:highlight w:val="cyan"/>
        </w:rPr>
      </w:pPr>
      <w:ins w:id="13338"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339" w:author="Rapporteur" w:date="2018-07-10T10:29:00Z"/>
          <w:highlight w:val="cyan"/>
        </w:rPr>
      </w:pPr>
      <w:ins w:id="13340"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341" w:author="Rapporteur" w:date="2018-07-10T10:29:00Z"/>
          <w:highlight w:val="cyan"/>
        </w:rPr>
      </w:pPr>
      <w:ins w:id="13342"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343" w:author="Rapporteur" w:date="2018-07-10T10:29:00Z"/>
          <w:highlight w:val="cyan"/>
        </w:rPr>
      </w:pPr>
      <w:ins w:id="1334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345" w:author="Rapporteur" w:date="2018-07-10T10:29:00Z"/>
          <w:highlight w:val="cyan"/>
          <w:lang w:eastAsia="ko-KR"/>
        </w:rPr>
      </w:pPr>
      <w:ins w:id="13346"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347" w:author="Rapporteur" w:date="2018-07-10T10:29:00Z"/>
          <w:highlight w:val="cyan"/>
        </w:rPr>
      </w:pPr>
      <w:ins w:id="1334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349" w:author="Rapporteur" w:date="2018-07-10T10:29:00Z"/>
          <w:highlight w:val="cyan"/>
        </w:rPr>
      </w:pPr>
      <w:ins w:id="13350" w:author="Rapporteur" w:date="2018-07-10T10:29:00Z">
        <w:r w:rsidRPr="00390CF2">
          <w:rPr>
            <w:highlight w:val="cyan"/>
          </w:rPr>
          <w:tab/>
          <w:t>},</w:t>
        </w:r>
      </w:ins>
    </w:p>
    <w:p w14:paraId="13B78C73" w14:textId="77777777" w:rsidR="000805DB" w:rsidRPr="00390CF2" w:rsidRDefault="000805DB" w:rsidP="000805DB">
      <w:pPr>
        <w:pStyle w:val="PL"/>
        <w:rPr>
          <w:ins w:id="13351" w:author="Rapporteur" w:date="2018-07-10T10:29:00Z"/>
          <w:highlight w:val="cyan"/>
        </w:rPr>
      </w:pPr>
      <w:ins w:id="13352"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353" w:author="Rapporteur" w:date="2018-07-10T10:29:00Z"/>
          <w:highlight w:val="cyan"/>
        </w:rPr>
      </w:pPr>
      <w:ins w:id="13354"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355" w:author="Rapporteur" w:date="2018-07-10T10:29:00Z"/>
          <w:highlight w:val="cyan"/>
        </w:rPr>
      </w:pPr>
      <w:ins w:id="13356"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357" w:author="Rapporteur" w:date="2018-07-10T10:29:00Z"/>
          <w:highlight w:val="cyan"/>
        </w:rPr>
      </w:pPr>
      <w:ins w:id="13358" w:author="Rapporteur" w:date="2018-07-10T10:29:00Z">
        <w:r w:rsidRPr="00390CF2">
          <w:rPr>
            <w:highlight w:val="cyan"/>
          </w:rPr>
          <w:t>}</w:t>
        </w:r>
      </w:ins>
    </w:p>
    <w:p w14:paraId="0DDC5DE2" w14:textId="77777777" w:rsidR="000805DB" w:rsidRPr="00390CF2" w:rsidRDefault="000805DB" w:rsidP="000805DB">
      <w:pPr>
        <w:pStyle w:val="PL"/>
        <w:rPr>
          <w:ins w:id="13359" w:author="Rapporteur" w:date="2018-07-10T10:29:00Z"/>
          <w:highlight w:val="cyan"/>
        </w:rPr>
      </w:pPr>
    </w:p>
    <w:p w14:paraId="5A0A5961" w14:textId="77777777" w:rsidR="000805DB" w:rsidRPr="00390CF2" w:rsidRDefault="000805DB" w:rsidP="000805DB">
      <w:pPr>
        <w:pStyle w:val="PL"/>
        <w:rPr>
          <w:ins w:id="13360" w:author="Rapporteur" w:date="2018-07-10T10:29:00Z"/>
          <w:highlight w:val="cyan"/>
        </w:rPr>
      </w:pPr>
      <w:ins w:id="13361"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362" w:author="Rapporteur" w:date="2018-07-10T10:29:00Z"/>
          <w:highlight w:val="cyan"/>
        </w:rPr>
      </w:pPr>
    </w:p>
    <w:p w14:paraId="40DA50D4" w14:textId="77777777" w:rsidR="000805DB" w:rsidRPr="00390CF2" w:rsidRDefault="000805DB" w:rsidP="000805DB">
      <w:pPr>
        <w:pStyle w:val="PL"/>
        <w:rPr>
          <w:ins w:id="13363" w:author="Rapporteur" w:date="2018-07-10T10:28:00Z"/>
          <w:highlight w:val="cyan"/>
        </w:rPr>
      </w:pPr>
    </w:p>
    <w:p w14:paraId="125B9D40" w14:textId="77777777" w:rsidR="000805DB" w:rsidRPr="00390CF2" w:rsidRDefault="000805DB" w:rsidP="000805DB">
      <w:pPr>
        <w:pStyle w:val="PL"/>
        <w:rPr>
          <w:ins w:id="13364" w:author="Rapporteur" w:date="2018-07-10T10:28:00Z"/>
          <w:highlight w:val="cyan"/>
        </w:rPr>
      </w:pPr>
      <w:ins w:id="13365"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366" w:author="Rapporteur" w:date="2018-07-10T10:29:00Z"/>
          <w:highlight w:val="cyan"/>
        </w:rPr>
      </w:pPr>
      <w:ins w:id="13367" w:author="Rapporteur" w:date="2018-07-10T10:28:00Z">
        <w:r w:rsidRPr="00390CF2">
          <w:rPr>
            <w:highlight w:val="cyan"/>
          </w:rPr>
          <w:t>-- ASN1STOP</w:t>
        </w:r>
      </w:ins>
    </w:p>
    <w:p w14:paraId="71AA5184" w14:textId="77777777" w:rsidR="000805DB" w:rsidRPr="00390CF2" w:rsidRDefault="000805DB" w:rsidP="000805DB">
      <w:pPr>
        <w:rPr>
          <w:ins w:id="13368"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369" w:author="Rapporteur" w:date="2018-07-10T10:29:00Z"/>
        </w:trPr>
        <w:tc>
          <w:tcPr>
            <w:tcW w:w="14281" w:type="dxa"/>
          </w:tcPr>
          <w:p w14:paraId="2E061E3B" w14:textId="77777777" w:rsidR="000805DB" w:rsidRPr="00390CF2" w:rsidRDefault="000805DB" w:rsidP="00526540">
            <w:pPr>
              <w:pStyle w:val="TAH"/>
              <w:rPr>
                <w:ins w:id="13370" w:author="Rapporteur" w:date="2018-07-10T10:29:00Z"/>
                <w:highlight w:val="cyan"/>
              </w:rPr>
            </w:pPr>
            <w:ins w:id="13371" w:author="Rapporteur" w:date="2018-07-10T10:29:00Z">
              <w:r w:rsidRPr="00390CF2">
                <w:rPr>
                  <w:i/>
                  <w:highlight w:val="cyan"/>
                </w:rPr>
                <w:t>PUCCH-SpatialRelationInfo field descriptions</w:t>
              </w:r>
            </w:ins>
          </w:p>
        </w:tc>
      </w:tr>
      <w:tr w:rsidR="000805DB" w:rsidRPr="00390CF2" w14:paraId="42D3ADA5" w14:textId="77777777" w:rsidTr="00526540">
        <w:trPr>
          <w:ins w:id="13372" w:author="Rapporteur" w:date="2018-07-10T10:29:00Z"/>
        </w:trPr>
        <w:tc>
          <w:tcPr>
            <w:tcW w:w="14281" w:type="dxa"/>
          </w:tcPr>
          <w:p w14:paraId="2EA31E9C" w14:textId="77777777" w:rsidR="000805DB" w:rsidRPr="00390CF2" w:rsidRDefault="000805DB" w:rsidP="00526540">
            <w:pPr>
              <w:pStyle w:val="TAL"/>
              <w:rPr>
                <w:ins w:id="13373" w:author="Rapporteur" w:date="2018-07-10T10:29:00Z"/>
                <w:highlight w:val="cyan"/>
              </w:rPr>
            </w:pPr>
            <w:ins w:id="13374" w:author="Rapporteur" w:date="2018-07-10T10:29:00Z">
              <w:r w:rsidRPr="00390CF2">
                <w:rPr>
                  <w:b/>
                  <w:i/>
                  <w:highlight w:val="cyan"/>
                </w:rPr>
                <w:t>servingCellId</w:t>
              </w:r>
            </w:ins>
          </w:p>
          <w:p w14:paraId="42DA113A" w14:textId="77777777" w:rsidR="000805DB" w:rsidRPr="00390CF2" w:rsidRDefault="000805DB" w:rsidP="00526540">
            <w:pPr>
              <w:pStyle w:val="TAL"/>
              <w:rPr>
                <w:ins w:id="13375" w:author="Rapporteur" w:date="2018-07-10T10:29:00Z"/>
                <w:highlight w:val="cyan"/>
              </w:rPr>
            </w:pPr>
            <w:ins w:id="13376"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377" w:name="_Toc510018654"/>
      <w:bookmarkEnd w:id="13290"/>
      <w:r w:rsidRPr="00390CF2">
        <w:rPr>
          <w:highlight w:val="cyan"/>
        </w:rPr>
        <w:t>–</w:t>
      </w:r>
      <w:r w:rsidRPr="00390CF2">
        <w:rPr>
          <w:highlight w:val="cyan"/>
        </w:rPr>
        <w:tab/>
      </w:r>
      <w:r w:rsidRPr="00390CF2">
        <w:rPr>
          <w:i/>
          <w:highlight w:val="cyan"/>
        </w:rPr>
        <w:t>PUCCH-TPC-CommandConfig</w:t>
      </w:r>
      <w:bookmarkEnd w:id="13377"/>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378" w:name="_Toc510018655"/>
      <w:r w:rsidRPr="00390CF2">
        <w:rPr>
          <w:highlight w:val="cyan"/>
        </w:rPr>
        <w:lastRenderedPageBreak/>
        <w:t>–</w:t>
      </w:r>
      <w:r w:rsidRPr="00390CF2">
        <w:rPr>
          <w:highlight w:val="cyan"/>
        </w:rPr>
        <w:tab/>
      </w:r>
      <w:r w:rsidRPr="00390CF2">
        <w:rPr>
          <w:i/>
          <w:highlight w:val="cyan"/>
        </w:rPr>
        <w:t>PUSCH-Config</w:t>
      </w:r>
      <w:bookmarkEnd w:id="13378"/>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79" w:author="Rapporteur" w:date="2018-06-25T14:16:00Z">
        <w:r w:rsidRPr="00390CF2" w:rsidDel="00EE1D38">
          <w:rPr>
            <w:color w:val="808080"/>
            <w:highlight w:val="cyan"/>
          </w:rPr>
          <w:delText>M</w:delText>
        </w:r>
      </w:del>
      <w:ins w:id="13380"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81" w:author="R2-1810036" w:date="2018-07-11T15:34:00Z">
        <w:r w:rsidRPr="00390CF2" w:rsidDel="00491500">
          <w:rPr>
            <w:highlight w:val="cyan"/>
          </w:rPr>
          <w:delText>mode1</w:delText>
        </w:r>
      </w:del>
      <w:ins w:id="13382" w:author="R2-1810036" w:date="2018-07-11T15:34:00Z">
        <w:r w:rsidRPr="00390CF2">
          <w:rPr>
            <w:highlight w:val="cyan"/>
          </w:rPr>
          <w:t>intraSlot</w:t>
        </w:r>
      </w:ins>
      <w:r w:rsidRPr="00390CF2">
        <w:rPr>
          <w:highlight w:val="cyan"/>
        </w:rPr>
        <w:t xml:space="preserve">, </w:t>
      </w:r>
      <w:del w:id="13383" w:author="R2-1810036" w:date="2018-07-11T15:34:00Z">
        <w:r w:rsidRPr="00390CF2" w:rsidDel="00491500">
          <w:rPr>
            <w:highlight w:val="cyan"/>
          </w:rPr>
          <w:delText>mode2</w:delText>
        </w:r>
      </w:del>
      <w:ins w:id="13384" w:author="R2-1810036" w:date="2018-07-11T15:34:00Z">
        <w:r w:rsidRPr="00390CF2">
          <w:rPr>
            <w:highlight w:val="cyan"/>
          </w:rPr>
          <w:t>interSlot</w:t>
        </w:r>
      </w:ins>
      <w:r w:rsidRPr="00390CF2">
        <w:rPr>
          <w:highlight w:val="cyan"/>
        </w:rPr>
        <w:t>}</w:t>
      </w:r>
      <w:del w:id="13385"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86" w:author="R1-1807866 URLLC L1 Param" w:date="2018-06-25T14:21:00Z">
        <w:r w:rsidRPr="00390CF2" w:rsidDel="00D221C9">
          <w:rPr>
            <w:highlight w:val="cyan"/>
          </w:rPr>
          <w:delText>spare1</w:delText>
        </w:r>
      </w:del>
      <w:ins w:id="13387" w:author="R1-1807866 URLLC L1 Param" w:date="2018-06-25T14:21:00Z">
        <w:r w:rsidRPr="00390CF2">
          <w:rPr>
            <w:highlight w:val="cyan"/>
          </w:rPr>
          <w:t>qam64LowSE</w:t>
        </w:r>
      </w:ins>
      <w:r w:rsidRPr="00390CF2">
        <w:rPr>
          <w:highlight w:val="cyan"/>
        </w:rPr>
        <w:t>}</w:t>
      </w:r>
      <w:del w:id="13388"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89" w:author="R1-1807866 URLLC L1 Param" w:date="2018-06-25T14:22:00Z">
        <w:r w:rsidRPr="00390CF2">
          <w:rPr>
            <w:highlight w:val="cyan"/>
          </w:rPr>
          <w:t>qam64LowSE</w:t>
        </w:r>
      </w:ins>
      <w:del w:id="13390" w:author="R1-1807866 URLLC L1 Param" w:date="2018-06-25T14:22:00Z">
        <w:r w:rsidRPr="00390CF2" w:rsidDel="009667CF">
          <w:rPr>
            <w:highlight w:val="cyan"/>
          </w:rPr>
          <w:delText>spare1</w:delText>
        </w:r>
      </w:del>
      <w:r w:rsidRPr="00390CF2">
        <w:rPr>
          <w:highlight w:val="cyan"/>
        </w:rPr>
        <w:t>}</w:t>
      </w:r>
      <w:del w:id="13391"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92" w:name="_Hlk514755503"/>
      <w:r w:rsidRPr="00390CF2">
        <w:rPr>
          <w:highlight w:val="cyan"/>
          <w:lang w:val="de-DE"/>
        </w:rPr>
        <w:t>codebookBased</w:t>
      </w:r>
      <w:bookmarkEnd w:id="13392"/>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393" w:name="_Hlk514756726"/>
            <w:r w:rsidRPr="00390CF2">
              <w:rPr>
                <w:i/>
                <w:szCs w:val="22"/>
                <w:highlight w:val="cyan"/>
              </w:rPr>
              <w:lastRenderedPageBreak/>
              <w:t>PUSCH-Config</w:t>
            </w:r>
            <w:bookmarkEnd w:id="13393"/>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94" w:author="Rapporteur" w:date="2018-06-25T14:05:00Z">
              <w:r w:rsidRPr="00390CF2" w:rsidDel="000D15BC">
                <w:rPr>
                  <w:szCs w:val="22"/>
                  <w:highlight w:val="cyan"/>
                </w:rPr>
                <w:delText xml:space="preserve">both </w:delText>
              </w:r>
            </w:del>
            <w:r w:rsidRPr="00390CF2">
              <w:rPr>
                <w:szCs w:val="22"/>
                <w:highlight w:val="cyan"/>
              </w:rPr>
              <w:t xml:space="preserve">PUSCH. </w:t>
            </w:r>
            <w:ins w:id="13395" w:author="Rapporteur" w:date="2018-06-25T14:16:00Z">
              <w:r w:rsidRPr="00390CF2">
                <w:rPr>
                  <w:szCs w:val="22"/>
                  <w:highlight w:val="cyan"/>
                </w:rPr>
                <w:t>If the field is absent the UE applies the physical cell ID.</w:t>
              </w:r>
            </w:ins>
            <w:del w:id="13396"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9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98"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399"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00" w:author="R2-1810036" w:date="2018-07-11T15:36:00Z">
              <w:r w:rsidRPr="00390CF2">
                <w:rPr>
                  <w:szCs w:val="22"/>
                  <w:highlight w:val="cyan"/>
                </w:rPr>
                <w:t xml:space="preserve">The value intraSlot enables ‘Intra-slot frequency hopping’ and the value </w:t>
              </w:r>
              <w:proofErr w:type="gramStart"/>
              <w:r w:rsidRPr="00390CF2">
                <w:rPr>
                  <w:szCs w:val="22"/>
                  <w:highlight w:val="cyan"/>
                </w:rPr>
                <w:t>interSlot  enables</w:t>
              </w:r>
              <w:proofErr w:type="gramEnd"/>
              <w:r w:rsidRPr="00390CF2">
                <w:rPr>
                  <w:szCs w:val="22"/>
                  <w:highlight w:val="cyan"/>
                </w:rPr>
                <w:t xml:space="preserve">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01"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02"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t>txConfig</w:t>
            </w:r>
          </w:p>
          <w:p w14:paraId="4DC088BE" w14:textId="77777777" w:rsidR="000805DB" w:rsidRPr="00390CF2" w:rsidRDefault="000805DB" w:rsidP="00526540">
            <w:pPr>
              <w:pStyle w:val="TAL"/>
              <w:rPr>
                <w:szCs w:val="22"/>
                <w:highlight w:val="cyan"/>
                <w:lang w:val="en-US"/>
                <w:rPrChange w:id="13403" w:author="R2-1810848 SA" w:date="2018-07-10T13:21:00Z">
                  <w:rPr>
                    <w:szCs w:val="22"/>
                    <w:lang w:val="sv-SE"/>
                  </w:rPr>
                </w:rPrChange>
              </w:rPr>
            </w:pPr>
            <w:r w:rsidRPr="00390CF2">
              <w:rPr>
                <w:szCs w:val="22"/>
                <w:highlight w:val="cyan"/>
              </w:rPr>
              <w:t>Whether UE uses codebook based or non-</w:t>
            </w:r>
            <w:proofErr w:type="gramStart"/>
            <w:r w:rsidRPr="00390CF2">
              <w:rPr>
                <w:szCs w:val="22"/>
                <w:highlight w:val="cyan"/>
              </w:rPr>
              <w:t>codebook based</w:t>
            </w:r>
            <w:proofErr w:type="gramEnd"/>
            <w:r w:rsidRPr="00390CF2">
              <w:rPr>
                <w:szCs w:val="22"/>
                <w:highlight w:val="cyan"/>
              </w:rPr>
              <w:t xml:space="preserve"> transmission. Corresponds to L1 parameter 'ulTxConfig' (see 38.214, section 6.1.1)</w:t>
            </w:r>
            <w:r w:rsidR="00E04AA0" w:rsidRPr="00E04AA0">
              <w:rPr>
                <w:szCs w:val="22"/>
                <w:highlight w:val="cyan"/>
                <w:lang w:val="en-US"/>
                <w:rPrChange w:id="13404" w:author="R2-1810848 SA" w:date="2018-07-10T13:21:00Z">
                  <w:rPr>
                    <w:sz w:val="16"/>
                    <w:szCs w:val="22"/>
                    <w:lang w:val="sv-SE"/>
                  </w:rPr>
                </w:rPrChange>
              </w:rPr>
              <w:t xml:space="preserve">. If the field is absent, the UE </w:t>
            </w:r>
            <w:r w:rsidR="00E04AA0" w:rsidRPr="00E04AA0">
              <w:rPr>
                <w:szCs w:val="22"/>
                <w:highlight w:val="cyan"/>
                <w:lang w:val="en-US"/>
                <w:rPrChange w:id="13405" w:author="R2-1810848 SA" w:date="2018-07-10T13:21:00Z">
                  <w:rPr>
                    <w:sz w:val="16"/>
                    <w:szCs w:val="22"/>
                    <w:lang w:val="sv-SE"/>
                  </w:rPr>
                </w:rPrChange>
              </w:rPr>
              <w:lastRenderedPageBreak/>
              <w:t>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06" w:author="Rapporteur" w:date="2018-06-29T18:04:00Z" w:name="move518058778"/>
            <w:moveFrom w:id="13407" w:author="Rapporteur" w:date="2018-06-29T18:04:00Z">
              <w:r w:rsidRPr="00390CF2" w:rsidDel="00DD41FF">
                <w:rPr>
                  <w:b/>
                  <w:i/>
                  <w:szCs w:val="22"/>
                  <w:highlight w:val="cyan"/>
                </w:rPr>
                <w:lastRenderedPageBreak/>
                <w:t>uci-OnPUSCH</w:t>
              </w:r>
            </w:moveFrom>
          </w:p>
          <w:p w14:paraId="7BB37DAC" w14:textId="77777777" w:rsidR="000805DB" w:rsidRPr="00390CF2" w:rsidDel="00DD41FF" w:rsidRDefault="000805DB" w:rsidP="00526540">
            <w:pPr>
              <w:pStyle w:val="TAL"/>
              <w:rPr>
                <w:szCs w:val="22"/>
                <w:highlight w:val="cyan"/>
                <w:lang w:val="en-US"/>
                <w:rPrChange w:id="13408" w:author="R2-1810848 SA" w:date="2018-07-10T13:21:00Z">
                  <w:rPr>
                    <w:szCs w:val="22"/>
                    <w:lang w:val="sv-SE"/>
                  </w:rPr>
                </w:rPrChange>
              </w:rPr>
            </w:pPr>
            <w:moveFrom w:id="13409"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10" w:author="R2-1810848 SA" w:date="2018-07-10T13:21:00Z">
                    <w:rPr>
                      <w:sz w:val="16"/>
                      <w:szCs w:val="22"/>
                      <w:lang w:val="sv-SE"/>
                    </w:rPr>
                  </w:rPrChange>
                </w:rPr>
                <w:t>.</w:t>
              </w:r>
            </w:moveFrom>
          </w:p>
        </w:tc>
      </w:tr>
      <w:moveFromRangeEnd w:id="13406"/>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411" w:author="Rapporteur" w:date="2018-06-29T18:04:00Z">
              <w:r w:rsidRPr="00390CF2">
                <w:rPr>
                  <w:b/>
                  <w:i/>
                  <w:szCs w:val="22"/>
                  <w:highlight w:val="cyan"/>
                </w:rPr>
                <w:t>betaOffsets</w:t>
              </w:r>
            </w:ins>
            <w:moveToRangeStart w:id="13412" w:author="Rapporteur" w:date="2018-06-29T18:04:00Z" w:name="move518058778"/>
            <w:moveTo w:id="13413" w:author="Rapporteur" w:date="2018-06-29T18:04:00Z">
              <w:del w:id="13414"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415" w:author="Rapporteur" w:date="2018-06-29T18:04:00Z">
                  <w:rPr>
                    <w:b/>
                    <w:i/>
                    <w:szCs w:val="22"/>
                  </w:rPr>
                </w:rPrChange>
              </w:rPr>
            </w:pPr>
            <w:moveTo w:id="13416" w:author="Rapporteur" w:date="2018-06-29T18:04:00Z">
              <w:r w:rsidRPr="00E04AA0">
                <w:rPr>
                  <w:szCs w:val="22"/>
                  <w:highlight w:val="cyan"/>
                  <w:rPrChange w:id="13417"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412"/>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418" w:name="_Toc510018656"/>
      <w:r w:rsidRPr="00390CF2">
        <w:rPr>
          <w:highlight w:val="cyan"/>
        </w:rPr>
        <w:t>–</w:t>
      </w:r>
      <w:r w:rsidRPr="00390CF2">
        <w:rPr>
          <w:highlight w:val="cyan"/>
        </w:rPr>
        <w:tab/>
      </w:r>
      <w:r w:rsidRPr="00390CF2">
        <w:rPr>
          <w:i/>
          <w:highlight w:val="cyan"/>
        </w:rPr>
        <w:t>PUSCH-ConfigCommon</w:t>
      </w:r>
      <w:bookmarkEnd w:id="13418"/>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419" w:author="RP-181326" w:date="2018-06-18T06:57:00Z">
              <w:r w:rsidRPr="00390CF2" w:rsidDel="00C27D75">
                <w:rPr>
                  <w:szCs w:val="22"/>
                  <w:highlight w:val="cyan"/>
                </w:rPr>
                <w:delText xml:space="preserve"> in steps of 1dB</w:delText>
              </w:r>
            </w:del>
            <w:r w:rsidRPr="00390CF2">
              <w:rPr>
                <w:szCs w:val="22"/>
                <w:highlight w:val="cyan"/>
              </w:rPr>
              <w:t xml:space="preserve">. </w:t>
            </w:r>
            <w:ins w:id="13420" w:author="RP-181326" w:date="2018-06-18T06:58:00Z">
              <w:r w:rsidRPr="00390CF2">
                <w:rPr>
                  <w:szCs w:val="22"/>
                  <w:highlight w:val="cyan"/>
                </w:rPr>
                <w:t>Actual value = field value * 2 [dB].</w:t>
              </w:r>
            </w:ins>
            <w:ins w:id="13421" w:author="RP-181326" w:date="2018-06-18T06:59:00Z">
              <w:r w:rsidR="00E04AA0" w:rsidRPr="00E04AA0">
                <w:rPr>
                  <w:szCs w:val="22"/>
                  <w:highlight w:val="cyan"/>
                  <w:lang w:val="en-US"/>
                  <w:rPrChange w:id="13422"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423" w:name="_Toc510018657"/>
      <w:r w:rsidRPr="00390CF2">
        <w:rPr>
          <w:highlight w:val="cyan"/>
        </w:rPr>
        <w:t>–</w:t>
      </w:r>
      <w:r w:rsidRPr="00390CF2">
        <w:rPr>
          <w:highlight w:val="cyan"/>
        </w:rPr>
        <w:tab/>
      </w:r>
      <w:r w:rsidRPr="00390CF2">
        <w:rPr>
          <w:i/>
          <w:highlight w:val="cyan"/>
        </w:rPr>
        <w:t>PUSCH-PowerControl</w:t>
      </w:r>
      <w:bookmarkEnd w:id="13423"/>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424"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425" w:author="Rapporteur" w:date="2018-06-25T15:40:00Z"/>
          <w:color w:val="808080"/>
          <w:highlight w:val="cyan"/>
        </w:rPr>
      </w:pPr>
      <w:del w:id="13426"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427"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428"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429"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430" w:author="Ericsson" w:date="2018-06-21T00:23:00Z">
            <w:rPr/>
          </w:rPrChange>
        </w:rPr>
      </w:pPr>
      <w:r w:rsidRPr="00E04AA0">
        <w:rPr>
          <w:highlight w:val="cyan"/>
          <w:lang w:val="sv-SE"/>
          <w:rPrChange w:id="13431" w:author="Ericsson" w:date="2018-06-21T00:23:00Z">
            <w:rPr>
              <w:szCs w:val="16"/>
            </w:rPr>
          </w:rPrChange>
        </w:rPr>
        <w:lastRenderedPageBreak/>
        <w:t xml:space="preserve">P0-PUSCH-AlphaSetId ::= </w:t>
      </w:r>
      <w:r w:rsidRPr="00E04AA0">
        <w:rPr>
          <w:highlight w:val="cyan"/>
          <w:lang w:val="sv-SE"/>
          <w:rPrChange w:id="13432" w:author="Ericsson" w:date="2018-06-21T00:23:00Z">
            <w:rPr>
              <w:szCs w:val="16"/>
            </w:rPr>
          </w:rPrChange>
        </w:rPr>
        <w:tab/>
      </w:r>
      <w:r w:rsidRPr="00E04AA0">
        <w:rPr>
          <w:highlight w:val="cyan"/>
          <w:lang w:val="sv-SE"/>
          <w:rPrChange w:id="13433" w:author="Ericsson" w:date="2018-06-21T00:23:00Z">
            <w:rPr>
              <w:szCs w:val="16"/>
            </w:rPr>
          </w:rPrChange>
        </w:rPr>
        <w:tab/>
      </w:r>
      <w:r w:rsidRPr="00E04AA0">
        <w:rPr>
          <w:highlight w:val="cyan"/>
          <w:lang w:val="sv-SE"/>
          <w:rPrChange w:id="13434" w:author="Ericsson" w:date="2018-06-21T00:23:00Z">
            <w:rPr>
              <w:szCs w:val="16"/>
            </w:rPr>
          </w:rPrChange>
        </w:rPr>
        <w:tab/>
      </w:r>
      <w:r w:rsidRPr="00E04AA0">
        <w:rPr>
          <w:color w:val="993366"/>
          <w:highlight w:val="cyan"/>
          <w:lang w:val="sv-SE"/>
          <w:rPrChange w:id="13435" w:author="Ericsson" w:date="2018-06-21T00:23:00Z">
            <w:rPr>
              <w:color w:val="993366"/>
              <w:szCs w:val="16"/>
            </w:rPr>
          </w:rPrChange>
        </w:rPr>
        <w:t>INTEGER</w:t>
      </w:r>
      <w:r w:rsidRPr="00E04AA0">
        <w:rPr>
          <w:highlight w:val="cyan"/>
          <w:lang w:val="sv-SE"/>
          <w:rPrChange w:id="13436"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437"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438" w:author="Rapporteur" w:date="2018-06-25T15:45:00Z"/>
          <w:color w:val="808080"/>
          <w:highlight w:val="cyan"/>
        </w:rPr>
      </w:pPr>
      <w:del w:id="13439"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440" w:author="R2-1810848 SA" w:date="2018-07-10T13:21:00Z">
            <w:rPr/>
          </w:rPrChange>
        </w:rPr>
      </w:pPr>
      <w:r w:rsidRPr="00E04AA0">
        <w:rPr>
          <w:highlight w:val="cyan"/>
          <w:lang w:val="sv-SE"/>
          <w:rPrChange w:id="13441" w:author="R2-1810848 SA" w:date="2018-07-10T13:21:00Z">
            <w:rPr>
              <w:szCs w:val="16"/>
            </w:rPr>
          </w:rPrChange>
        </w:rPr>
        <w:t>}</w:t>
      </w:r>
    </w:p>
    <w:p w14:paraId="38D3BEF9" w14:textId="77777777" w:rsidR="000805DB" w:rsidRPr="00390CF2" w:rsidRDefault="000805DB" w:rsidP="000805DB">
      <w:pPr>
        <w:pStyle w:val="PL"/>
        <w:rPr>
          <w:highlight w:val="cyan"/>
          <w:lang w:val="sv-SE"/>
          <w:rPrChange w:id="13442" w:author="R2-1810848 SA" w:date="2018-07-10T13:21:00Z">
            <w:rPr/>
          </w:rPrChange>
        </w:rPr>
      </w:pPr>
    </w:p>
    <w:p w14:paraId="2E522CC7" w14:textId="77777777" w:rsidR="000805DB" w:rsidRPr="00390CF2" w:rsidRDefault="00E04AA0" w:rsidP="000805DB">
      <w:pPr>
        <w:pStyle w:val="PL"/>
        <w:rPr>
          <w:highlight w:val="cyan"/>
          <w:lang w:val="sv-SE"/>
          <w:rPrChange w:id="13443" w:author="R2-1810848 SA" w:date="2018-07-10T13:21:00Z">
            <w:rPr/>
          </w:rPrChange>
        </w:rPr>
      </w:pPr>
      <w:r w:rsidRPr="00E04AA0">
        <w:rPr>
          <w:highlight w:val="cyan"/>
          <w:lang w:val="sv-SE"/>
          <w:rPrChange w:id="13444" w:author="R2-1810848 SA" w:date="2018-07-10T13:21:00Z">
            <w:rPr>
              <w:szCs w:val="16"/>
            </w:rPr>
          </w:rPrChange>
        </w:rPr>
        <w:t>SRI-PUSCH-PowerControlId ::=</w:t>
      </w:r>
      <w:r w:rsidRPr="00E04AA0">
        <w:rPr>
          <w:highlight w:val="cyan"/>
          <w:lang w:val="sv-SE"/>
          <w:rPrChange w:id="13445" w:author="R2-1810848 SA" w:date="2018-07-10T13:21:00Z">
            <w:rPr>
              <w:szCs w:val="16"/>
            </w:rPr>
          </w:rPrChange>
        </w:rPr>
        <w:tab/>
      </w:r>
      <w:r w:rsidRPr="00E04AA0">
        <w:rPr>
          <w:highlight w:val="cyan"/>
          <w:lang w:val="sv-SE"/>
          <w:rPrChange w:id="13446" w:author="R2-1810848 SA" w:date="2018-07-10T13:21:00Z">
            <w:rPr>
              <w:szCs w:val="16"/>
            </w:rPr>
          </w:rPrChange>
        </w:rPr>
        <w:tab/>
      </w:r>
      <w:r w:rsidRPr="00E04AA0">
        <w:rPr>
          <w:color w:val="993366"/>
          <w:highlight w:val="cyan"/>
          <w:lang w:val="sv-SE"/>
          <w:rPrChange w:id="13447" w:author="R2-1810848 SA" w:date="2018-07-10T13:21:00Z">
            <w:rPr>
              <w:color w:val="993366"/>
              <w:szCs w:val="16"/>
            </w:rPr>
          </w:rPrChange>
        </w:rPr>
        <w:t>INTEGER</w:t>
      </w:r>
      <w:r w:rsidRPr="00E04AA0">
        <w:rPr>
          <w:highlight w:val="cyan"/>
          <w:lang w:val="sv-SE"/>
          <w:rPrChange w:id="13448"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449"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w:t>
            </w:r>
            <w:proofErr w:type="gramStart"/>
            <w:r w:rsidRPr="00390CF2">
              <w:rPr>
                <w:szCs w:val="22"/>
                <w:highlight w:val="cyan"/>
              </w:rPr>
              <w:t>see</w:t>
            </w:r>
            <w:proofErr w:type="gramEnd"/>
            <w:r w:rsidRPr="00390CF2">
              <w:rPr>
                <w:szCs w:val="22"/>
                <w:highlight w:val="cyan"/>
              </w:rPr>
              <w:t xml:space="preserv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50"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w:t>
            </w:r>
            <w:proofErr w:type="gramStart"/>
            <w:r w:rsidRPr="00390CF2">
              <w:rPr>
                <w:szCs w:val="22"/>
                <w:highlight w:val="cyan"/>
              </w:rPr>
              <w:t>pusch,alpha</w:t>
            </w:r>
            <w:proofErr w:type="gramEnd"/>
            <w:r w:rsidRPr="00390CF2">
              <w:rPr>
                <w:szCs w:val="22"/>
                <w:highlight w:val="cyan"/>
              </w:rPr>
              <w:t>}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51"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452" w:name="_Toc510018658"/>
      <w:r w:rsidRPr="00390CF2">
        <w:rPr>
          <w:highlight w:val="cyan"/>
        </w:rPr>
        <w:t>–</w:t>
      </w:r>
      <w:r w:rsidRPr="00390CF2">
        <w:rPr>
          <w:highlight w:val="cyan"/>
        </w:rPr>
        <w:tab/>
      </w:r>
      <w:r w:rsidRPr="00390CF2">
        <w:rPr>
          <w:i/>
          <w:highlight w:val="cyan"/>
        </w:rPr>
        <w:t>PUSCH-ServingCellConfig</w:t>
      </w:r>
      <w:bookmarkEnd w:id="13452"/>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 xml:space="preserve">Maximum number of code-block-groups (CBGs) per TB (see 38.xxx, section x.x.x, FFS_Ref) For 2 codewords, only the values </w:t>
            </w:r>
            <w:proofErr w:type="gramStart"/>
            <w:r w:rsidRPr="00390CF2">
              <w:rPr>
                <w:szCs w:val="22"/>
                <w:highlight w:val="cyan"/>
              </w:rPr>
              <w:t>{ n</w:t>
            </w:r>
            <w:proofErr w:type="gramEnd"/>
            <w:r w:rsidRPr="00390CF2">
              <w:rPr>
                <w:szCs w:val="22"/>
                <w:highlight w:val="cyan"/>
              </w:rPr>
              <w:t>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453" w:name="_Toc510018659"/>
      <w:r w:rsidRPr="00390CF2">
        <w:rPr>
          <w:highlight w:val="cyan"/>
        </w:rPr>
        <w:t>–</w:t>
      </w:r>
      <w:r w:rsidRPr="00390CF2">
        <w:rPr>
          <w:highlight w:val="cyan"/>
        </w:rPr>
        <w:tab/>
      </w:r>
      <w:r w:rsidRPr="00390CF2">
        <w:rPr>
          <w:i/>
          <w:highlight w:val="cyan"/>
        </w:rPr>
        <w:t>PUSCH-TimeDomainResourceAllocation</w:t>
      </w:r>
      <w:bookmarkEnd w:id="13453"/>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54" w:author="Huawei (Nathan)" w:date="2018-06-21T10:07:00Z">
              <w:r w:rsidRPr="00390CF2" w:rsidDel="00AF5C7C">
                <w:rPr>
                  <w:szCs w:val="22"/>
                  <w:highlight w:val="cyan"/>
                </w:rPr>
                <w:delText>FFS_Section</w:delText>
              </w:r>
            </w:del>
            <w:ins w:id="13455"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56" w:author="Huawei (Nathan)" w:date="2018-06-21T10:08:00Z">
              <w:r w:rsidRPr="00390CF2" w:rsidDel="00AF5C7C">
                <w:rPr>
                  <w:szCs w:val="22"/>
                  <w:highlight w:val="cyan"/>
                </w:rPr>
                <w:delText>FFS_Section</w:delText>
              </w:r>
            </w:del>
            <w:ins w:id="13457"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458" w:author="Rapporteur" w:date="2018-06-25T15:22:00Z">
              <w:r w:rsidRPr="00390CF2" w:rsidDel="00FD6E7D">
                <w:rPr>
                  <w:szCs w:val="22"/>
                  <w:highlight w:val="cyan"/>
                </w:rPr>
                <w:delText xml:space="preserve">into a table/equation in RAN1 specs capturing </w:delText>
              </w:r>
            </w:del>
            <w:ins w:id="13459"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60" w:author="Rapporteur" w:date="2018-06-25T15:22:00Z">
              <w:r w:rsidRPr="00390CF2">
                <w:rPr>
                  <w:szCs w:val="22"/>
                  <w:highlight w:val="cyan"/>
                </w:rPr>
                <w:t xml:space="preserve">as </w:t>
              </w:r>
            </w:ins>
            <w:ins w:id="13461" w:author="Rapporteur" w:date="2018-06-29T18:00:00Z">
              <w:r w:rsidRPr="00390CF2">
                <w:rPr>
                  <w:szCs w:val="22"/>
                  <w:highlight w:val="cyan"/>
                </w:rPr>
                <w:t xml:space="preserve">start and length indicator </w:t>
              </w:r>
            </w:ins>
            <w:ins w:id="13462" w:author="Rapporteur" w:date="2018-06-29T18:01:00Z">
              <w:r w:rsidRPr="00390CF2">
                <w:rPr>
                  <w:szCs w:val="22"/>
                  <w:highlight w:val="cyan"/>
                </w:rPr>
                <w:t>(</w:t>
              </w:r>
            </w:ins>
            <w:ins w:id="13463" w:author="Rapporteur" w:date="2018-06-25T15:22:00Z">
              <w:r w:rsidRPr="00390CF2">
                <w:rPr>
                  <w:szCs w:val="22"/>
                  <w:highlight w:val="cyan"/>
                </w:rPr>
                <w:t>SLIV</w:t>
              </w:r>
            </w:ins>
            <w:ins w:id="13464" w:author="Rapporteur" w:date="2018-06-29T18:01:00Z">
              <w:r w:rsidRPr="00390CF2">
                <w:rPr>
                  <w:szCs w:val="22"/>
                  <w:highlight w:val="cyan"/>
                </w:rPr>
                <w:t>)</w:t>
              </w:r>
            </w:ins>
            <w:ins w:id="13465" w:author="Rapporteur" w:date="2018-06-25T15:22:00Z">
              <w:r w:rsidRPr="00390CF2">
                <w:rPr>
                  <w:szCs w:val="22"/>
                  <w:highlight w:val="cyan"/>
                </w:rPr>
                <w:t xml:space="preserve"> </w:t>
              </w:r>
            </w:ins>
            <w:del w:id="13466" w:author="Rapporteur" w:date="2018-06-25T15:23:00Z">
              <w:r w:rsidRPr="00390CF2" w:rsidDel="00FD6E7D">
                <w:rPr>
                  <w:szCs w:val="22"/>
                  <w:highlight w:val="cyan"/>
                </w:rPr>
                <w:delText xml:space="preserve">Corresponds to L1 parameter 'Index-start-len' </w:delText>
              </w:r>
            </w:del>
            <w:ins w:id="13467"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68" w:author="Huawei (Nathan)" w:date="2018-06-21T10:08:00Z">
              <w:r w:rsidRPr="00390CF2" w:rsidDel="00AF5C7C">
                <w:rPr>
                  <w:szCs w:val="22"/>
                  <w:highlight w:val="cyan"/>
                </w:rPr>
                <w:delText>FFS_Section</w:delText>
              </w:r>
            </w:del>
            <w:ins w:id="13469"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470" w:name="_Toc510018660"/>
      <w:r w:rsidRPr="00390CF2">
        <w:rPr>
          <w:highlight w:val="cyan"/>
        </w:rPr>
        <w:t>–</w:t>
      </w:r>
      <w:r w:rsidRPr="00390CF2">
        <w:rPr>
          <w:highlight w:val="cyan"/>
        </w:rPr>
        <w:tab/>
      </w:r>
      <w:r w:rsidRPr="00390CF2">
        <w:rPr>
          <w:i/>
          <w:highlight w:val="cyan"/>
        </w:rPr>
        <w:t>PUSCH-TPC-CommandConfig</w:t>
      </w:r>
      <w:bookmarkEnd w:id="13470"/>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471" w:name="_Toc510018661"/>
      <w:r w:rsidRPr="00390CF2">
        <w:rPr>
          <w:rFonts w:eastAsia="MS Mincho"/>
          <w:i/>
          <w:iCs/>
          <w:highlight w:val="cyan"/>
        </w:rPr>
        <w:t>–</w:t>
      </w:r>
      <w:r w:rsidRPr="00390CF2">
        <w:rPr>
          <w:rFonts w:eastAsia="MS Mincho"/>
          <w:i/>
          <w:iCs/>
          <w:highlight w:val="cyan"/>
        </w:rPr>
        <w:tab/>
        <w:t>Q-OffsetRange</w:t>
      </w:r>
      <w:bookmarkEnd w:id="13471"/>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472" w:author="Nokia (Tero)" w:date="2018-06-25T17:18:00Z"/>
          <w:highlight w:val="cyan"/>
        </w:rPr>
      </w:pPr>
      <w:ins w:id="13473"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474" w:author="Nokia (Tero)" w:date="2018-06-25T17:18:00Z"/>
          <w:highlight w:val="cyan"/>
        </w:rPr>
      </w:pPr>
      <w:ins w:id="13475"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476" w:author="SA R2-1809108" w:date="2018-05-30T01:05:00Z"/>
          <w:rFonts w:eastAsia="SimSun"/>
          <w:highlight w:val="cyan"/>
        </w:rPr>
      </w:pPr>
      <w:bookmarkStart w:id="13477" w:name="_Hlk515405556"/>
      <w:bookmarkStart w:id="13478" w:name="_Toc510018662"/>
      <w:ins w:id="1347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480" w:author="SA R2-1809108" w:date="2018-05-30T01:05:00Z"/>
          <w:rFonts w:eastAsia="SimSun"/>
          <w:highlight w:val="cyan"/>
        </w:rPr>
      </w:pPr>
      <w:ins w:id="13481"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482" w:author="SA R2-1809108" w:date="2018-05-30T01:05:00Z"/>
          <w:highlight w:val="cyan"/>
        </w:rPr>
      </w:pPr>
      <w:ins w:id="13483" w:author="SA R2-1809108" w:date="2018-05-30T01:05:00Z">
        <w:r w:rsidRPr="00390CF2">
          <w:rPr>
            <w:bCs/>
            <w:i/>
            <w:iCs/>
            <w:highlight w:val="cyan"/>
          </w:rPr>
          <w:lastRenderedPageBreak/>
          <w:t>Q-QualMin</w:t>
        </w:r>
        <w:r w:rsidRPr="00390CF2">
          <w:rPr>
            <w:highlight w:val="cyan"/>
          </w:rPr>
          <w:t xml:space="preserve"> information element</w:t>
        </w:r>
      </w:ins>
    </w:p>
    <w:p w14:paraId="5B5049B2" w14:textId="77777777" w:rsidR="000805DB" w:rsidRPr="00390CF2" w:rsidRDefault="000805DB" w:rsidP="000805DB">
      <w:pPr>
        <w:pStyle w:val="PL"/>
        <w:rPr>
          <w:ins w:id="13484" w:author="SA R2-1809108" w:date="2018-05-30T01:05:00Z"/>
          <w:color w:val="808080"/>
          <w:highlight w:val="cyan"/>
        </w:rPr>
      </w:pPr>
      <w:ins w:id="13485"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486" w:author="SA R2-1809108" w:date="2018-05-30T01:05:00Z"/>
          <w:highlight w:val="cyan"/>
        </w:rPr>
      </w:pPr>
      <w:ins w:id="13487" w:author="SA R2-1809108" w:date="2018-05-30T01:05:00Z">
        <w:r w:rsidRPr="00390CF2">
          <w:rPr>
            <w:highlight w:val="cyan"/>
          </w:rPr>
          <w:t>-- TAG-Q-QUALMIN-START</w:t>
        </w:r>
      </w:ins>
    </w:p>
    <w:p w14:paraId="494D777F" w14:textId="77777777" w:rsidR="000805DB" w:rsidRPr="00390CF2" w:rsidRDefault="000805DB" w:rsidP="000805DB">
      <w:pPr>
        <w:pStyle w:val="PL"/>
        <w:rPr>
          <w:ins w:id="13488" w:author="SA R2-1809108" w:date="2018-05-30T01:05:00Z"/>
          <w:rFonts w:eastAsia="SimSun"/>
          <w:highlight w:val="cyan"/>
          <w:lang w:eastAsia="en-GB"/>
        </w:rPr>
      </w:pPr>
    </w:p>
    <w:p w14:paraId="3BEE133C" w14:textId="77777777" w:rsidR="000805DB" w:rsidRPr="00390CF2" w:rsidRDefault="000805DB" w:rsidP="000805DB">
      <w:pPr>
        <w:pStyle w:val="PL"/>
        <w:rPr>
          <w:ins w:id="13489" w:author="SA R2-1809108" w:date="2018-05-30T01:05:00Z"/>
          <w:snapToGrid w:val="0"/>
          <w:highlight w:val="cyan"/>
        </w:rPr>
      </w:pPr>
      <w:ins w:id="13490"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91" w:author="SA R2-1809108" w:date="2018-06-01T07:47:00Z">
        <w:r w:rsidRPr="00390CF2">
          <w:rPr>
            <w:highlight w:val="cyan"/>
          </w:rPr>
          <w:tab/>
        </w:r>
        <w:r w:rsidRPr="00390CF2">
          <w:rPr>
            <w:highlight w:val="cyan"/>
          </w:rPr>
          <w:tab/>
          <w:t xml:space="preserve">-- </w:t>
        </w:r>
      </w:ins>
      <w:ins w:id="13492" w:author="SA R2-1809108" w:date="2018-05-30T01:05:00Z">
        <w:r w:rsidRPr="00390CF2">
          <w:rPr>
            <w:color w:val="808080"/>
            <w:highlight w:val="cyan"/>
          </w:rPr>
          <w:t>FFS range</w:t>
        </w:r>
      </w:ins>
    </w:p>
    <w:p w14:paraId="3764C54E" w14:textId="77777777" w:rsidR="000805DB" w:rsidRPr="00390CF2" w:rsidRDefault="000805DB" w:rsidP="000805DB">
      <w:pPr>
        <w:pStyle w:val="PL"/>
        <w:rPr>
          <w:ins w:id="13493" w:author="SA R2-1809108" w:date="2018-05-30T01:05:00Z"/>
          <w:highlight w:val="cyan"/>
        </w:rPr>
      </w:pPr>
    </w:p>
    <w:p w14:paraId="2FF21961" w14:textId="77777777" w:rsidR="000805DB" w:rsidRPr="00390CF2" w:rsidRDefault="000805DB" w:rsidP="000805DB">
      <w:pPr>
        <w:pStyle w:val="PL"/>
        <w:rPr>
          <w:ins w:id="13494" w:author="SA R2-1809108" w:date="2018-05-30T01:05:00Z"/>
          <w:highlight w:val="cyan"/>
        </w:rPr>
      </w:pPr>
      <w:ins w:id="13495" w:author="SA R2-1809108" w:date="2018-05-30T01:05:00Z">
        <w:r w:rsidRPr="00390CF2">
          <w:rPr>
            <w:highlight w:val="cyan"/>
          </w:rPr>
          <w:t>-- TAG-Q-QUALMIN-STOP</w:t>
        </w:r>
      </w:ins>
    </w:p>
    <w:p w14:paraId="75C4621F" w14:textId="77777777" w:rsidR="000805DB" w:rsidRPr="00390CF2" w:rsidRDefault="000805DB" w:rsidP="000805DB">
      <w:pPr>
        <w:pStyle w:val="PL"/>
        <w:rPr>
          <w:ins w:id="13496" w:author="SA R2-1809108" w:date="2018-05-30T01:05:00Z"/>
          <w:rFonts w:eastAsia="SimSun"/>
          <w:color w:val="808080"/>
          <w:highlight w:val="cyan"/>
          <w:lang w:eastAsia="en-GB"/>
        </w:rPr>
      </w:pPr>
      <w:ins w:id="13497" w:author="SA R2-1809108" w:date="2018-05-30T01:05:00Z">
        <w:r w:rsidRPr="00390CF2">
          <w:rPr>
            <w:color w:val="808080"/>
            <w:highlight w:val="cyan"/>
          </w:rPr>
          <w:t>-- ASN1STOP</w:t>
        </w:r>
      </w:ins>
    </w:p>
    <w:p w14:paraId="09F52ED5" w14:textId="77777777" w:rsidR="000805DB" w:rsidRPr="00390CF2" w:rsidRDefault="000805DB" w:rsidP="000805DB">
      <w:pPr>
        <w:rPr>
          <w:ins w:id="13498" w:author="SA R2-1809108" w:date="2018-05-30T01:05:00Z"/>
          <w:iCs/>
          <w:highlight w:val="cyan"/>
        </w:rPr>
      </w:pPr>
    </w:p>
    <w:p w14:paraId="1E1266B1" w14:textId="77777777" w:rsidR="000805DB" w:rsidRPr="00390CF2" w:rsidRDefault="000805DB" w:rsidP="000805DB">
      <w:pPr>
        <w:pStyle w:val="Heading4"/>
        <w:rPr>
          <w:ins w:id="13499" w:author="SA R2-1809108" w:date="2018-05-30T01:05:00Z"/>
          <w:rFonts w:eastAsia="SimSun"/>
          <w:highlight w:val="cyan"/>
        </w:rPr>
      </w:pPr>
      <w:bookmarkStart w:id="13500" w:name="_Toc503260483"/>
      <w:ins w:id="1350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00"/>
      </w:ins>
    </w:p>
    <w:p w14:paraId="42FA4873" w14:textId="77777777" w:rsidR="000805DB" w:rsidRPr="00390CF2" w:rsidRDefault="000805DB" w:rsidP="000805DB">
      <w:pPr>
        <w:rPr>
          <w:ins w:id="13502" w:author="SA R2-1809108" w:date="2018-05-30T01:05:00Z"/>
          <w:rFonts w:eastAsia="SimSun"/>
          <w:highlight w:val="cyan"/>
        </w:rPr>
      </w:pPr>
      <w:ins w:id="13503"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04" w:author="SA R2-1809108" w:date="2018-05-30T01:05:00Z"/>
          <w:highlight w:val="cyan"/>
        </w:rPr>
      </w:pPr>
      <w:ins w:id="13505"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06" w:author="SA R2-1809108" w:date="2018-05-30T01:05:00Z"/>
          <w:color w:val="808080"/>
          <w:highlight w:val="cyan"/>
        </w:rPr>
      </w:pPr>
      <w:ins w:id="13507"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08" w:author="SA R2-1809108" w:date="2018-05-30T01:05:00Z"/>
          <w:highlight w:val="cyan"/>
        </w:rPr>
      </w:pPr>
      <w:ins w:id="13509" w:author="SA R2-1809108" w:date="2018-05-30T01:05:00Z">
        <w:r w:rsidRPr="00390CF2">
          <w:rPr>
            <w:highlight w:val="cyan"/>
          </w:rPr>
          <w:t>-- TAG-Q-RXLEVMIN-START</w:t>
        </w:r>
      </w:ins>
    </w:p>
    <w:p w14:paraId="41918B7C" w14:textId="77777777" w:rsidR="000805DB" w:rsidRPr="00390CF2" w:rsidRDefault="000805DB" w:rsidP="000805DB">
      <w:pPr>
        <w:pStyle w:val="PL"/>
        <w:rPr>
          <w:ins w:id="13510" w:author="SA R2-1809108" w:date="2018-05-30T01:05:00Z"/>
          <w:rFonts w:eastAsia="SimSun"/>
          <w:highlight w:val="cyan"/>
          <w:lang w:eastAsia="en-GB"/>
        </w:rPr>
      </w:pPr>
    </w:p>
    <w:p w14:paraId="07A0E666" w14:textId="77777777" w:rsidR="000805DB" w:rsidRPr="00390CF2" w:rsidRDefault="000805DB" w:rsidP="000805DB">
      <w:pPr>
        <w:pStyle w:val="PL"/>
        <w:rPr>
          <w:ins w:id="13511" w:author="SA R2-1809108" w:date="2018-05-30T01:05:00Z"/>
          <w:snapToGrid w:val="0"/>
          <w:highlight w:val="cyan"/>
        </w:rPr>
      </w:pPr>
      <w:ins w:id="13512"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513" w:author="SA R2-1809108" w:date="2018-06-01T07:47:00Z">
        <w:r w:rsidRPr="00390CF2">
          <w:rPr>
            <w:color w:val="808080"/>
            <w:highlight w:val="cyan"/>
          </w:rPr>
          <w:tab/>
        </w:r>
        <w:r w:rsidRPr="00390CF2">
          <w:rPr>
            <w:color w:val="808080"/>
            <w:highlight w:val="cyan"/>
          </w:rPr>
          <w:tab/>
          <w:t xml:space="preserve">-- </w:t>
        </w:r>
      </w:ins>
      <w:ins w:id="13514" w:author="SA R2-1809108" w:date="2018-05-30T01:05:00Z">
        <w:r w:rsidRPr="00390CF2">
          <w:rPr>
            <w:color w:val="808080"/>
            <w:highlight w:val="cyan"/>
          </w:rPr>
          <w:t>FFS range</w:t>
        </w:r>
      </w:ins>
    </w:p>
    <w:p w14:paraId="42B37C12" w14:textId="77777777" w:rsidR="000805DB" w:rsidRPr="00390CF2" w:rsidRDefault="000805DB" w:rsidP="000805DB">
      <w:pPr>
        <w:pStyle w:val="PL"/>
        <w:rPr>
          <w:ins w:id="13515" w:author="SA R2-1809108" w:date="2018-05-30T01:05:00Z"/>
          <w:highlight w:val="cyan"/>
        </w:rPr>
      </w:pPr>
    </w:p>
    <w:p w14:paraId="7AAB8E09" w14:textId="77777777" w:rsidR="000805DB" w:rsidRPr="00390CF2" w:rsidRDefault="000805DB" w:rsidP="000805DB">
      <w:pPr>
        <w:pStyle w:val="PL"/>
        <w:rPr>
          <w:ins w:id="13516" w:author="SA R2-1809108" w:date="2018-05-30T01:05:00Z"/>
          <w:highlight w:val="cyan"/>
        </w:rPr>
      </w:pPr>
      <w:ins w:id="13517" w:author="SA R2-1809108" w:date="2018-05-30T01:05:00Z">
        <w:r w:rsidRPr="00390CF2">
          <w:rPr>
            <w:highlight w:val="cyan"/>
          </w:rPr>
          <w:t>-- TAG-Q-RXLEVMIN-STOP</w:t>
        </w:r>
      </w:ins>
    </w:p>
    <w:p w14:paraId="2274E4C2" w14:textId="77777777" w:rsidR="000805DB" w:rsidRPr="00390CF2" w:rsidRDefault="000805DB" w:rsidP="000805DB">
      <w:pPr>
        <w:pStyle w:val="PL"/>
        <w:rPr>
          <w:ins w:id="13518" w:author="SA R2-1809108" w:date="2018-05-30T01:05:00Z"/>
          <w:rFonts w:eastAsia="SimSun"/>
          <w:color w:val="808080"/>
          <w:highlight w:val="cyan"/>
          <w:lang w:eastAsia="en-GB"/>
        </w:rPr>
      </w:pPr>
      <w:ins w:id="13519" w:author="SA R2-1809108" w:date="2018-05-30T01:05:00Z">
        <w:r w:rsidRPr="00390CF2">
          <w:rPr>
            <w:color w:val="808080"/>
            <w:highlight w:val="cyan"/>
          </w:rPr>
          <w:t>-- ASN1STOP</w:t>
        </w:r>
      </w:ins>
    </w:p>
    <w:bookmarkEnd w:id="13477"/>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78"/>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520" w:name="_Hlk506886271"/>
      <w:r w:rsidRPr="00390CF2">
        <w:rPr>
          <w:highlight w:val="cyan"/>
        </w:rPr>
        <w:t xml:space="preserve">measurement quantities </w:t>
      </w:r>
      <w:bookmarkEnd w:id="13520"/>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521"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522"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522"/>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523"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4" w:author="Rapporteur ASN1 SA" w:date="2018-07-13T11:07:00Z"/>
          <w:rFonts w:ascii="Courier New" w:hAnsi="Courier New"/>
          <w:color w:val="808080"/>
          <w:sz w:val="16"/>
          <w:highlight w:val="cyan"/>
          <w:lang w:val="en-US" w:eastAsia="sv-SE"/>
        </w:rPr>
      </w:pPr>
      <w:ins w:id="13525"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6" w:author="Rapporteur ASN1 SA" w:date="2018-07-13T11:07:00Z"/>
          <w:rFonts w:ascii="Courier New" w:hAnsi="Courier New"/>
          <w:sz w:val="16"/>
          <w:highlight w:val="cyan"/>
          <w:lang w:val="en-US" w:eastAsia="sv-SE"/>
        </w:rPr>
      </w:pPr>
      <w:ins w:id="13527"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528" w:name="_Hlk500246926"/>
      <w:bookmarkEnd w:id="13521"/>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528"/>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529"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529"/>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530" w:name="_Toc510018663"/>
      <w:r w:rsidRPr="00390CF2">
        <w:rPr>
          <w:highlight w:val="cyan"/>
        </w:rPr>
        <w:t>–</w:t>
      </w:r>
      <w:r w:rsidRPr="00390CF2">
        <w:rPr>
          <w:highlight w:val="cyan"/>
        </w:rPr>
        <w:tab/>
      </w:r>
      <w:r w:rsidRPr="00390CF2">
        <w:rPr>
          <w:i/>
          <w:noProof/>
          <w:highlight w:val="cyan"/>
        </w:rPr>
        <w:t>RACH-ConfigCommon</w:t>
      </w:r>
      <w:bookmarkEnd w:id="13530"/>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531"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532"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533" w:author="Rapporteur" w:date="2018-06-28T14:51:00Z">
        <w:r w:rsidRPr="00390CF2">
          <w:rPr>
            <w:highlight w:val="cyan"/>
          </w:rPr>
          <w:t>er</w:t>
        </w:r>
      </w:ins>
      <w:del w:id="13534"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535" w:author="Rapporteur" w:date="2018-06-26T18:32:00Z">
              <w:r w:rsidRPr="00390CF2">
                <w:rPr>
                  <w:szCs w:val="22"/>
                  <w:highlight w:val="cyan"/>
                </w:rPr>
                <w:delText>FFS_Spec</w:delText>
              </w:r>
            </w:del>
            <w:ins w:id="13536" w:author="Rapporteur" w:date="2018-06-26T18:32:00Z">
              <w:r w:rsidRPr="00390CF2">
                <w:rPr>
                  <w:szCs w:val="22"/>
                  <w:highlight w:val="cyan"/>
                </w:rPr>
                <w:t>38.321</w:t>
              </w:r>
            </w:ins>
            <w:r w:rsidRPr="00390CF2">
              <w:rPr>
                <w:szCs w:val="22"/>
                <w:highlight w:val="cyan"/>
              </w:rPr>
              <w:t>, section</w:t>
            </w:r>
            <w:ins w:id="13537" w:author="Rapporteur" w:date="2018-06-26T18:32:00Z">
              <w:r w:rsidRPr="00390CF2">
                <w:rPr>
                  <w:szCs w:val="22"/>
                  <w:highlight w:val="cyan"/>
                </w:rPr>
                <w:t xml:space="preserve"> 5.1.2</w:t>
              </w:r>
            </w:ins>
            <w:del w:id="13538"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539" w:author="R2-1810848 SA" w:date="2018-07-10T13:21:00Z">
                  <w:rPr>
                    <w:szCs w:val="22"/>
                    <w:lang w:val="sv-SE"/>
                  </w:rPr>
                </w:rPrChange>
              </w:rPr>
            </w:pPr>
            <w:r w:rsidRPr="00390CF2">
              <w:rPr>
                <w:szCs w:val="22"/>
                <w:highlight w:val="cyan"/>
              </w:rPr>
              <w:t xml:space="preserve">Subcarrier spacing of PRACH. Only the values 15 or 30 </w:t>
            </w:r>
            <w:proofErr w:type="gramStart"/>
            <w:r w:rsidRPr="00390CF2">
              <w:rPr>
                <w:szCs w:val="22"/>
                <w:highlight w:val="cyan"/>
              </w:rPr>
              <w:t>kHz  (</w:t>
            </w:r>
            <w:proofErr w:type="gramEnd"/>
            <w:r w:rsidRPr="00390CF2">
              <w:rPr>
                <w:szCs w:val="22"/>
                <w:highlight w:val="cyan"/>
              </w:rPr>
              <w:t>&lt;6GHz), 60 or 120 kHz (&gt;6GHz) are applicable. Corresponds to L1 parameter 'prach-Msg1SubcarrierSpacing' (see 38.211, section FFS_Section)</w:t>
            </w:r>
            <w:r w:rsidR="00E04AA0" w:rsidRPr="00E04AA0">
              <w:rPr>
                <w:szCs w:val="22"/>
                <w:highlight w:val="cyan"/>
                <w:lang w:val="en-US"/>
                <w:rPrChange w:id="13540"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541" w:author="Rapporteur" w:date="2018-07-10T11:04:00Z">
              <w:r w:rsidRPr="00390CF2">
                <w:rPr>
                  <w:highlight w:val="cyan"/>
                </w:rPr>
                <w:t>tables Table 6.3.3.1-1</w:t>
              </w:r>
            </w:ins>
            <w:ins w:id="13542" w:author="Rapporteur" w:date="2018-07-10T11:05:00Z">
              <w:r w:rsidRPr="00390CF2">
                <w:rPr>
                  <w:highlight w:val="cyan"/>
                </w:rPr>
                <w:t xml:space="preserve"> and Table 6.3.3.2-2, </w:t>
              </w:r>
            </w:ins>
            <w:r w:rsidRPr="00390CF2">
              <w:rPr>
                <w:highlight w:val="cyan"/>
              </w:rPr>
              <w:t>38.211</w:t>
            </w:r>
            <w:del w:id="13543" w:author="Rapporteur" w:date="2018-06-26T18:33:00Z">
              <w:r w:rsidRPr="00390CF2">
                <w:rPr>
                  <w:highlight w:val="cyan"/>
                </w:rPr>
                <w:delText>, section XXX</w:delText>
              </w:r>
            </w:del>
            <w:r w:rsidRPr="00390CF2">
              <w:rPr>
                <w:highlight w:val="cyan"/>
              </w:rPr>
              <w:t>)</w:t>
            </w:r>
            <w:r w:rsidR="00E04AA0" w:rsidRPr="00E04AA0">
              <w:rPr>
                <w:highlight w:val="cyan"/>
                <w:lang w:val="en-US"/>
                <w:rPrChange w:id="13544" w:author="R2-1810848 SA" w:date="2018-07-10T13:21:00Z">
                  <w:rPr>
                    <w:sz w:val="16"/>
                    <w:szCs w:val="16"/>
                    <w:lang w:val="sv-SE"/>
                  </w:rPr>
                </w:rPrChange>
              </w:rPr>
              <w:t>.</w:t>
            </w:r>
            <w:ins w:id="13545" w:author="R2-1810869" w:date="2018-07-10T16:21:00Z">
              <w:r w:rsidRPr="00390CF2">
                <w:rPr>
                  <w:highlight w:val="cyan"/>
                  <w:lang w:val="en-US"/>
                </w:rPr>
                <w:t xml:space="preserve"> The value also applies to contention free random access </w:t>
              </w:r>
            </w:ins>
            <w:ins w:id="13546" w:author="R2-1810869" w:date="2018-07-10T16:22:00Z">
              <w:r w:rsidRPr="00390CF2">
                <w:rPr>
                  <w:highlight w:val="cyan"/>
                  <w:lang w:val="en-US"/>
                </w:rPr>
                <w:t xml:space="preserve">(RACH-ConfigDedicated) </w:t>
              </w:r>
            </w:ins>
            <w:ins w:id="13547" w:author="R2-1810869" w:date="2018-07-10T16:21:00Z">
              <w:r w:rsidRPr="00390CF2">
                <w:rPr>
                  <w:highlight w:val="cyan"/>
                  <w:lang w:val="en-US"/>
                </w:rPr>
                <w:t>but not for beam failure recovery</w:t>
              </w:r>
            </w:ins>
            <w:ins w:id="13548" w:author="R2-1810869" w:date="2018-07-10T16:22:00Z">
              <w:r w:rsidRPr="00390CF2">
                <w:rPr>
                  <w:highlight w:val="cyan"/>
                  <w:lang w:val="en-US"/>
                </w:rPr>
                <w:t xml:space="preserve"> (BeamFailureRecoveryConfig)</w:t>
              </w:r>
            </w:ins>
            <w:ins w:id="13549"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550" w:author="Rapporteur" w:date="2018-06-28T14:51:00Z">
              <w:r w:rsidRPr="00390CF2">
                <w:rPr>
                  <w:b/>
                  <w:i/>
                  <w:szCs w:val="22"/>
                  <w:highlight w:val="cyan"/>
                </w:rPr>
                <w:t>er</w:t>
              </w:r>
            </w:ins>
            <w:del w:id="13551"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552" w:author="Rapporteur" w:date="2018-06-28T14:52:00Z">
              <w:r w:rsidRPr="00390CF2">
                <w:rPr>
                  <w:szCs w:val="22"/>
                  <w:highlight w:val="cyan"/>
                </w:rPr>
                <w:delText>Indicates to a UE whether</w:delText>
              </w:r>
            </w:del>
            <w:ins w:id="13553" w:author="Rapporteur" w:date="2018-06-28T14:52:00Z">
              <w:r w:rsidRPr="00390CF2">
                <w:rPr>
                  <w:szCs w:val="22"/>
                  <w:highlight w:val="cyan"/>
                </w:rPr>
                <w:t>Enables</w:t>
              </w:r>
            </w:ins>
            <w:r w:rsidRPr="00390CF2">
              <w:rPr>
                <w:szCs w:val="22"/>
                <w:highlight w:val="cyan"/>
              </w:rPr>
              <w:t xml:space="preserve"> </w:t>
            </w:r>
            <w:ins w:id="13554" w:author="Rapporteur" w:date="2018-06-28T14:52:00Z">
              <w:r w:rsidRPr="00390CF2">
                <w:rPr>
                  <w:szCs w:val="22"/>
                  <w:highlight w:val="cyan"/>
                </w:rPr>
                <w:t xml:space="preserve">the </w:t>
              </w:r>
            </w:ins>
            <w:r w:rsidRPr="00390CF2">
              <w:rPr>
                <w:szCs w:val="22"/>
                <w:highlight w:val="cyan"/>
              </w:rPr>
              <w:t>transform precod</w:t>
            </w:r>
            <w:ins w:id="13555" w:author="Rapporteur" w:date="2018-06-28T14:52:00Z">
              <w:r w:rsidRPr="00390CF2">
                <w:rPr>
                  <w:szCs w:val="22"/>
                  <w:highlight w:val="cyan"/>
                </w:rPr>
                <w:t>er</w:t>
              </w:r>
            </w:ins>
            <w:del w:id="13556" w:author="Rapporteur" w:date="2018-06-28T14:52:00Z">
              <w:r w:rsidRPr="00390CF2">
                <w:rPr>
                  <w:szCs w:val="22"/>
                  <w:highlight w:val="cyan"/>
                </w:rPr>
                <w:delText>ing</w:delText>
              </w:r>
            </w:del>
            <w:r w:rsidRPr="00390CF2">
              <w:rPr>
                <w:szCs w:val="22"/>
                <w:highlight w:val="cyan"/>
              </w:rPr>
              <w:t xml:space="preserve"> </w:t>
            </w:r>
            <w:del w:id="13557" w:author="Rapporteur" w:date="2018-06-28T14:52:00Z">
              <w:r w:rsidRPr="00390CF2">
                <w:rPr>
                  <w:szCs w:val="22"/>
                  <w:highlight w:val="cyan"/>
                </w:rPr>
                <w:delText xml:space="preserve">is enabled </w:delText>
              </w:r>
            </w:del>
            <w:r w:rsidRPr="00390CF2">
              <w:rPr>
                <w:szCs w:val="22"/>
                <w:highlight w:val="cyan"/>
              </w:rPr>
              <w:t>for Msg3 transmission.</w:t>
            </w:r>
            <w:del w:id="13558" w:author="Rapporteur" w:date="2018-06-28T14:52:00Z">
              <w:r w:rsidRPr="00390CF2">
                <w:rPr>
                  <w:szCs w:val="22"/>
                  <w:highlight w:val="cyan"/>
                </w:rPr>
                <w:delText xml:space="preserve"> Absence indicates that it is disabled</w:delText>
              </w:r>
            </w:del>
            <w:ins w:id="13559" w:author="Rapporteur" w:date="2018-06-28T14:52:00Z">
              <w:r w:rsidRPr="00390CF2">
                <w:rPr>
                  <w:highlight w:val="cyan"/>
                </w:rPr>
                <w:t xml:space="preserve"> </w:t>
              </w:r>
              <w:r w:rsidRPr="00390CF2">
                <w:rPr>
                  <w:szCs w:val="22"/>
                  <w:highlight w:val="cyan"/>
                </w:rPr>
                <w:t xml:space="preserve">If the field is absent, the UE disables the transformer </w:t>
              </w:r>
              <w:proofErr w:type="gramStart"/>
              <w:r w:rsidRPr="00390CF2">
                <w:rPr>
                  <w:szCs w:val="22"/>
                  <w:highlight w:val="cyan"/>
                </w:rPr>
                <w:t>precoder.</w:t>
              </w:r>
            </w:ins>
            <w:r w:rsidRPr="00390CF2">
              <w:rPr>
                <w:szCs w:val="22"/>
                <w:highlight w:val="cyan"/>
              </w:rPr>
              <w:t>.</w:t>
            </w:r>
            <w:proofErr w:type="gramEnd"/>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60" w:author="R2-1810869" w:date="2018-07-10T16:22:00Z">
              <w:r w:rsidRPr="00390CF2">
                <w:rPr>
                  <w:szCs w:val="22"/>
                  <w:highlight w:val="cyan"/>
                </w:rPr>
                <w:t>. The short/long preamble format indicated in this IE should be consistent with the one indicated in prach-ConfigurationIndex in the RACH-ConfigDedicated</w:t>
              </w:r>
            </w:ins>
            <w:ins w:id="13561" w:author="R2-1810869" w:date="2018-07-10T16:23:00Z">
              <w:r w:rsidRPr="00390CF2">
                <w:rPr>
                  <w:szCs w:val="22"/>
                  <w:highlight w:val="cyan"/>
                </w:rPr>
                <w:t xml:space="preserve"> </w:t>
              </w:r>
            </w:ins>
            <w:ins w:id="13562" w:author="R2-1810869" w:date="2018-07-10T16:22:00Z">
              <w:r w:rsidRPr="00390CF2">
                <w:rPr>
                  <w:szCs w:val="22"/>
                  <w:highlight w:val="cyan"/>
                </w:rPr>
                <w:t>(if configured)</w:t>
              </w:r>
            </w:ins>
            <w:ins w:id="13563"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w:t>
            </w:r>
            <w:proofErr w:type="gramStart"/>
            <w:r w:rsidRPr="00390CF2">
              <w:rPr>
                <w:szCs w:val="22"/>
                <w:highlight w:val="cyan"/>
              </w:rPr>
              <w:t>see</w:t>
            </w:r>
            <w:proofErr w:type="gramEnd"/>
            <w:r w:rsidRPr="00390CF2">
              <w:rPr>
                <w:szCs w:val="22"/>
                <w:highlight w:val="cyan"/>
              </w:rPr>
              <w:t xml:space="preserve"> 38.321, section 5.1.5)</w:t>
            </w:r>
            <w:r w:rsidR="00E04AA0" w:rsidRPr="00E04AA0">
              <w:rPr>
                <w:szCs w:val="22"/>
                <w:highlight w:val="cyan"/>
                <w:lang w:val="en-US"/>
                <w:rPrChange w:id="13564" w:author="R2-1810848 SA" w:date="2018-07-10T13:21:00Z">
                  <w:rPr>
                    <w:sz w:val="16"/>
                    <w:szCs w:val="22"/>
                    <w:lang w:val="sv-SE"/>
                  </w:rPr>
                </w:rPrChange>
              </w:rPr>
              <w:t xml:space="preserve">. Value </w:t>
            </w:r>
            <w:del w:id="13565" w:author="Rapporteur" w:date="2018-06-26T17:58:00Z">
              <w:r w:rsidR="00E04AA0" w:rsidRPr="00E04AA0">
                <w:rPr>
                  <w:i/>
                  <w:szCs w:val="22"/>
                  <w:highlight w:val="cyan"/>
                  <w:lang w:val="en-US"/>
                  <w:rPrChange w:id="13566" w:author="R2-1810848 SA" w:date="2018-07-10T13:21:00Z">
                    <w:rPr>
                      <w:i/>
                      <w:sz w:val="16"/>
                      <w:szCs w:val="22"/>
                      <w:lang w:val="sv-SE"/>
                    </w:rPr>
                  </w:rPrChange>
                </w:rPr>
                <w:delText>m</w:delText>
              </w:r>
            </w:del>
            <w:r w:rsidR="00E04AA0" w:rsidRPr="00E04AA0">
              <w:rPr>
                <w:i/>
                <w:szCs w:val="22"/>
                <w:highlight w:val="cyan"/>
                <w:lang w:val="en-US"/>
                <w:rPrChange w:id="13567" w:author="R2-1810848 SA" w:date="2018-07-10T13:21:00Z">
                  <w:rPr>
                    <w:i/>
                    <w:sz w:val="16"/>
                    <w:szCs w:val="22"/>
                    <w:lang w:val="sv-SE"/>
                  </w:rPr>
                </w:rPrChange>
              </w:rPr>
              <w:t>s</w:t>
            </w:r>
            <w:ins w:id="13568" w:author="Rapporteur" w:date="2018-06-26T17:58:00Z">
              <w:r w:rsidR="00E04AA0" w:rsidRPr="00E04AA0">
                <w:rPr>
                  <w:i/>
                  <w:szCs w:val="22"/>
                  <w:highlight w:val="cyan"/>
                  <w:lang w:val="en-US"/>
                  <w:rPrChange w:id="13569" w:author="R2-1810848 SA" w:date="2018-07-10T13:21:00Z">
                    <w:rPr>
                      <w:i/>
                      <w:sz w:val="16"/>
                      <w:szCs w:val="22"/>
                      <w:lang w:val="sv-SE"/>
                    </w:rPr>
                  </w:rPrChange>
                </w:rPr>
                <w:t>f</w:t>
              </w:r>
            </w:ins>
            <w:r w:rsidR="00E04AA0" w:rsidRPr="00E04AA0">
              <w:rPr>
                <w:i/>
                <w:szCs w:val="22"/>
                <w:highlight w:val="cyan"/>
                <w:lang w:val="en-US"/>
                <w:rPrChange w:id="13570" w:author="R2-1810848 SA" w:date="2018-07-10T13:21:00Z">
                  <w:rPr>
                    <w:i/>
                    <w:sz w:val="16"/>
                    <w:szCs w:val="22"/>
                    <w:lang w:val="sv-SE"/>
                  </w:rPr>
                </w:rPrChange>
              </w:rPr>
              <w:t>8</w:t>
            </w:r>
            <w:r w:rsidR="00E04AA0" w:rsidRPr="00E04AA0">
              <w:rPr>
                <w:szCs w:val="22"/>
                <w:highlight w:val="cyan"/>
                <w:lang w:val="en-US"/>
                <w:rPrChange w:id="13571" w:author="R2-1810848 SA" w:date="2018-07-10T13:21:00Z">
                  <w:rPr>
                    <w:sz w:val="16"/>
                    <w:szCs w:val="22"/>
                    <w:lang w:val="sv-SE"/>
                  </w:rPr>
                </w:rPrChange>
              </w:rPr>
              <w:t xml:space="preserve"> corresponds to 8 </w:t>
            </w:r>
            <w:del w:id="13572" w:author="Rapporteur" w:date="2018-06-26T17:58:00Z">
              <w:r w:rsidR="00E04AA0" w:rsidRPr="00E04AA0">
                <w:rPr>
                  <w:szCs w:val="22"/>
                  <w:highlight w:val="cyan"/>
                  <w:lang w:val="en-US"/>
                  <w:rPrChange w:id="13573" w:author="R2-1810848 SA" w:date="2018-07-10T13:21:00Z">
                    <w:rPr>
                      <w:sz w:val="16"/>
                      <w:szCs w:val="22"/>
                      <w:lang w:val="sv-SE"/>
                    </w:rPr>
                  </w:rPrChange>
                </w:rPr>
                <w:delText>ms</w:delText>
              </w:r>
            </w:del>
            <w:ins w:id="13574" w:author="Rapporteur" w:date="2018-06-26T17:58:00Z">
              <w:r w:rsidR="00E04AA0" w:rsidRPr="00E04AA0">
                <w:rPr>
                  <w:szCs w:val="22"/>
                  <w:highlight w:val="cyan"/>
                  <w:lang w:val="en-US"/>
                  <w:rPrChange w:id="13575" w:author="R2-1810848 SA" w:date="2018-07-10T13:21:00Z">
                    <w:rPr>
                      <w:sz w:val="16"/>
                      <w:szCs w:val="22"/>
                      <w:lang w:val="sv-SE"/>
                    </w:rPr>
                  </w:rPrChange>
                </w:rPr>
                <w:t>subframes</w:t>
              </w:r>
            </w:ins>
            <w:r w:rsidR="00E04AA0" w:rsidRPr="00E04AA0">
              <w:rPr>
                <w:szCs w:val="22"/>
                <w:highlight w:val="cyan"/>
                <w:lang w:val="en-US"/>
                <w:rPrChange w:id="13576" w:author="R2-1810848 SA" w:date="2018-07-10T13:21:00Z">
                  <w:rPr>
                    <w:sz w:val="16"/>
                    <w:szCs w:val="22"/>
                    <w:lang w:val="sv-SE"/>
                  </w:rPr>
                </w:rPrChange>
              </w:rPr>
              <w:t xml:space="preserve">, value </w:t>
            </w:r>
            <w:del w:id="13577" w:author="Rapporteur" w:date="2018-06-26T17:58:00Z">
              <w:r w:rsidR="00E04AA0" w:rsidRPr="00E04AA0">
                <w:rPr>
                  <w:i/>
                  <w:szCs w:val="22"/>
                  <w:highlight w:val="cyan"/>
                  <w:lang w:val="en-US"/>
                  <w:rPrChange w:id="13578" w:author="R2-1810848 SA" w:date="2018-07-10T13:21:00Z">
                    <w:rPr>
                      <w:i/>
                      <w:sz w:val="16"/>
                      <w:szCs w:val="22"/>
                      <w:lang w:val="sv-SE"/>
                    </w:rPr>
                  </w:rPrChange>
                </w:rPr>
                <w:delText>ms</w:delText>
              </w:r>
            </w:del>
            <w:ins w:id="13579" w:author="Rapporteur" w:date="2018-06-26T17:58:00Z">
              <w:r w:rsidR="00E04AA0" w:rsidRPr="00E04AA0">
                <w:rPr>
                  <w:i/>
                  <w:szCs w:val="22"/>
                  <w:highlight w:val="cyan"/>
                  <w:lang w:val="en-US"/>
                  <w:rPrChange w:id="13580" w:author="R2-1810848 SA" w:date="2018-07-10T13:21:00Z">
                    <w:rPr>
                      <w:i/>
                      <w:sz w:val="16"/>
                      <w:szCs w:val="22"/>
                      <w:lang w:val="sv-SE"/>
                    </w:rPr>
                  </w:rPrChange>
                </w:rPr>
                <w:t>sf</w:t>
              </w:r>
            </w:ins>
            <w:r w:rsidR="00E04AA0" w:rsidRPr="00E04AA0">
              <w:rPr>
                <w:i/>
                <w:szCs w:val="22"/>
                <w:highlight w:val="cyan"/>
                <w:lang w:val="en-US"/>
                <w:rPrChange w:id="13581" w:author="R2-1810848 SA" w:date="2018-07-10T13:21:00Z">
                  <w:rPr>
                    <w:i/>
                    <w:sz w:val="16"/>
                    <w:szCs w:val="22"/>
                    <w:lang w:val="sv-SE"/>
                  </w:rPr>
                </w:rPrChange>
              </w:rPr>
              <w:t>16</w:t>
            </w:r>
            <w:r w:rsidR="00E04AA0" w:rsidRPr="00E04AA0">
              <w:rPr>
                <w:szCs w:val="22"/>
                <w:highlight w:val="cyan"/>
                <w:lang w:val="en-US"/>
                <w:rPrChange w:id="13582" w:author="R2-1810848 SA" w:date="2018-07-10T13:21:00Z">
                  <w:rPr>
                    <w:sz w:val="16"/>
                    <w:szCs w:val="22"/>
                    <w:lang w:val="sv-SE"/>
                  </w:rPr>
                </w:rPrChange>
              </w:rPr>
              <w:t xml:space="preserve"> corresponds to 16 </w:t>
            </w:r>
            <w:del w:id="13583" w:author="Rapporteur" w:date="2018-06-26T17:58:00Z">
              <w:r w:rsidR="00E04AA0" w:rsidRPr="00E04AA0">
                <w:rPr>
                  <w:szCs w:val="22"/>
                  <w:highlight w:val="cyan"/>
                  <w:lang w:val="en-US"/>
                  <w:rPrChange w:id="13584" w:author="R2-1810848 SA" w:date="2018-07-10T13:21:00Z">
                    <w:rPr>
                      <w:sz w:val="16"/>
                      <w:szCs w:val="22"/>
                      <w:lang w:val="sv-SE"/>
                    </w:rPr>
                  </w:rPrChange>
                </w:rPr>
                <w:delText>ms</w:delText>
              </w:r>
            </w:del>
            <w:ins w:id="13585" w:author="Rapporteur" w:date="2018-06-26T17:58:00Z">
              <w:r w:rsidR="00E04AA0" w:rsidRPr="00E04AA0">
                <w:rPr>
                  <w:szCs w:val="22"/>
                  <w:highlight w:val="cyan"/>
                  <w:lang w:val="en-US"/>
                  <w:rPrChange w:id="13586" w:author="R2-1810848 SA" w:date="2018-07-10T13:21:00Z">
                    <w:rPr>
                      <w:sz w:val="16"/>
                      <w:szCs w:val="22"/>
                      <w:lang w:val="sv-SE"/>
                    </w:rPr>
                  </w:rPrChange>
                </w:rPr>
                <w:t>subframes</w:t>
              </w:r>
            </w:ins>
            <w:r w:rsidR="00E04AA0" w:rsidRPr="00E04AA0">
              <w:rPr>
                <w:szCs w:val="22"/>
                <w:highlight w:val="cyan"/>
                <w:lang w:val="en-US"/>
                <w:rPrChange w:id="13587"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 xml:space="preserve">Transport Blocks size threshold in bit below which the UE shall use a </w:t>
            </w:r>
            <w:proofErr w:type="gramStart"/>
            <w:r w:rsidRPr="00390CF2">
              <w:rPr>
                <w:szCs w:val="22"/>
                <w:highlight w:val="cyan"/>
              </w:rPr>
              <w:t>contention based</w:t>
            </w:r>
            <w:proofErr w:type="gramEnd"/>
            <w:r w:rsidRPr="00390CF2">
              <w:rPr>
                <w:szCs w:val="22"/>
                <w:highlight w:val="cyan"/>
              </w:rPr>
              <w:t xml:space="preserve">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88"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589" w:author="R2-1810262" w:date="2018-07-10T16:32:00Z">
              <w:r w:rsidRPr="00390CF2">
                <w:rPr>
                  <w:szCs w:val="22"/>
                  <w:highlight w:val="cyan"/>
                </w:rPr>
                <w:t>The meaning of this field is twofold: the CHOICE conveys the information about the n</w:t>
              </w:r>
            </w:ins>
            <w:del w:id="13590"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91"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92"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93"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w:t>
            </w:r>
            <w:proofErr w:type="gramStart"/>
            <w:r w:rsidRPr="00390CF2">
              <w:rPr>
                <w:szCs w:val="22"/>
                <w:highlight w:val="cyan"/>
              </w:rPr>
              <w:t>1,SSB</w:t>
            </w:r>
            <w:proofErr w:type="gramEnd"/>
            <w:r w:rsidRPr="00390CF2">
              <w:rPr>
                <w:szCs w:val="22"/>
                <w:highlight w:val="cyan"/>
              </w:rPr>
              <w:t>-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94"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95"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59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597" w:author="Rapporteur" w:date="2018-07-10T10:59:00Z"/>
                <w:i/>
                <w:iCs/>
                <w:highlight w:val="cyan"/>
              </w:rPr>
            </w:pPr>
            <w:ins w:id="13598"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599" w:author="Rapporteur" w:date="2018-07-10T10:59:00Z"/>
                <w:rFonts w:eastAsia="Calibri"/>
                <w:highlight w:val="cyan"/>
              </w:rPr>
            </w:pPr>
            <w:ins w:id="13600"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01" w:author="R2-1810939" w:date="2018-07-10T12:06:00Z">
              <w:r w:rsidRPr="00390CF2" w:rsidDel="008F5428">
                <w:rPr>
                  <w:highlight w:val="cyan"/>
                </w:rPr>
                <w:delText xml:space="preserve"> in </w:delText>
              </w:r>
              <w:r w:rsidRPr="00390CF2" w:rsidDel="008F5428">
                <w:rPr>
                  <w:i/>
                  <w:highlight w:val="cyan"/>
                </w:rPr>
                <w:delText>supplementaryUplink</w:delText>
              </w:r>
            </w:del>
            <w:ins w:id="13602"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03" w:name="_Toc510018664"/>
      <w:r w:rsidRPr="00390CF2">
        <w:rPr>
          <w:highlight w:val="cyan"/>
        </w:rPr>
        <w:t>–</w:t>
      </w:r>
      <w:r w:rsidRPr="00390CF2">
        <w:rPr>
          <w:highlight w:val="cyan"/>
        </w:rPr>
        <w:tab/>
      </w:r>
      <w:r w:rsidRPr="00390CF2">
        <w:rPr>
          <w:i/>
          <w:noProof/>
          <w:highlight w:val="cyan"/>
        </w:rPr>
        <w:t>RACH-ConfigGeneric</w:t>
      </w:r>
      <w:bookmarkEnd w:id="13603"/>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04"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04"/>
    <w:p w14:paraId="1FB7E928" w14:textId="77777777" w:rsidR="000805DB" w:rsidRPr="00390CF2" w:rsidRDefault="000805DB" w:rsidP="000805DB">
      <w:pPr>
        <w:pStyle w:val="PL"/>
        <w:rPr>
          <w:highlight w:val="cyan"/>
        </w:rPr>
      </w:pPr>
      <w:r w:rsidRPr="00390CF2">
        <w:rPr>
          <w:highlight w:val="cyan"/>
        </w:rPr>
        <w:tab/>
      </w:r>
      <w:bookmarkStart w:id="13605" w:name="_Hlk505955758"/>
      <w:r w:rsidRPr="00390CF2">
        <w:rPr>
          <w:highlight w:val="cyan"/>
        </w:rPr>
        <w:t>preambleTransMax</w:t>
      </w:r>
      <w:bookmarkEnd w:id="1360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06" w:name="_Hlk505324461"/>
      <w:r w:rsidRPr="00390CF2">
        <w:rPr>
          <w:highlight w:val="cyan"/>
        </w:rPr>
        <w:t>ra-ResponseWindow</w:t>
      </w:r>
      <w:bookmarkEnd w:id="136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w:t>
            </w:r>
            <w:proofErr w:type="gramStart"/>
            <w:r w:rsidRPr="00390CF2">
              <w:rPr>
                <w:szCs w:val="22"/>
                <w:highlight w:val="cyan"/>
              </w:rPr>
              <w:t>one time</w:t>
            </w:r>
            <w:proofErr w:type="gramEnd"/>
            <w:r w:rsidRPr="00390CF2">
              <w:rPr>
                <w:szCs w:val="22"/>
                <w:highlight w:val="cyan"/>
              </w:rPr>
              <w:t xml:space="preserve"> instance. </w:t>
            </w:r>
            <w:del w:id="13607"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08" w:author="Rapporteur" w:date="2018-06-26T18:20:00Z">
              <w:r w:rsidRPr="00390CF2">
                <w:rPr>
                  <w:szCs w:val="22"/>
                  <w:highlight w:val="cyan"/>
                </w:rPr>
                <w:t>6.3.3.2</w:t>
              </w:r>
            </w:ins>
            <w:del w:id="13609"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10"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611" w:author="Rapporteur" w:date="2018-06-26T18:20:00Z">
              <w:r w:rsidRPr="00390CF2">
                <w:rPr>
                  <w:szCs w:val="22"/>
                  <w:highlight w:val="cyan"/>
                </w:rPr>
                <w:t xml:space="preserve"> 6.3.3.2</w:t>
              </w:r>
            </w:ins>
            <w:del w:id="13612"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613"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614" w:author="Rapporteur" w:date="2018-06-28T14:54:00Z">
              <w:r w:rsidRPr="00390CF2">
                <w:rPr>
                  <w:szCs w:val="22"/>
                  <w:highlight w:val="cyan"/>
                </w:rPr>
                <w:t>5</w:t>
              </w:r>
            </w:ins>
            <w:del w:id="13615"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616" w:name="_Toc510018665"/>
      <w:bookmarkStart w:id="13617" w:name="_Hlk515434066"/>
      <w:r w:rsidRPr="00390CF2">
        <w:rPr>
          <w:highlight w:val="cyan"/>
        </w:rPr>
        <w:t>–</w:t>
      </w:r>
      <w:r w:rsidRPr="00390CF2">
        <w:rPr>
          <w:highlight w:val="cyan"/>
        </w:rPr>
        <w:tab/>
      </w:r>
      <w:r w:rsidRPr="00390CF2">
        <w:rPr>
          <w:i/>
          <w:noProof/>
          <w:highlight w:val="cyan"/>
        </w:rPr>
        <w:t>RACH-ConfigDedicated</w:t>
      </w:r>
      <w:bookmarkEnd w:id="13616"/>
    </w:p>
    <w:bookmarkEnd w:id="13617"/>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w:t>
      </w:r>
      <w:proofErr w:type="gramStart"/>
      <w:r w:rsidRPr="00390CF2">
        <w:rPr>
          <w:highlight w:val="cyan"/>
        </w:rPr>
        <w:t>random access</w:t>
      </w:r>
      <w:proofErr w:type="gramEnd"/>
      <w:r w:rsidRPr="00390CF2">
        <w:rPr>
          <w:highlight w:val="cyan"/>
        </w:rPr>
        <w:t xml:space="preserve">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618" w:author="Rapporteur" w:date="2018-06-26T19:12:00Z"/>
          <w:color w:val="808080"/>
          <w:highlight w:val="cyan"/>
        </w:rPr>
      </w:pPr>
      <w:del w:id="13619"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620"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621" w:name="_Hlk512344749"/>
      <w:r w:rsidRPr="00390CF2">
        <w:rPr>
          <w:highlight w:val="cyan"/>
        </w:rPr>
        <w:t>Cond SSB-CFRA</w:t>
      </w:r>
      <w:bookmarkEnd w:id="13621"/>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620"/>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 xml:space="preserve">Configuration of contention free </w:t>
            </w:r>
            <w:proofErr w:type="gramStart"/>
            <w:r w:rsidRPr="00390CF2">
              <w:rPr>
                <w:szCs w:val="22"/>
                <w:highlight w:val="cyan"/>
              </w:rPr>
              <w:t>random access</w:t>
            </w:r>
            <w:proofErr w:type="gramEnd"/>
            <w:r w:rsidRPr="00390CF2">
              <w:rPr>
                <w:szCs w:val="22"/>
                <w:highlight w:val="cyan"/>
              </w:rPr>
              <w:t xml:space="preserve">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 xml:space="preserve">Parameters which apply for prioritized </w:t>
            </w:r>
            <w:proofErr w:type="gramStart"/>
            <w:r w:rsidRPr="00390CF2">
              <w:rPr>
                <w:szCs w:val="22"/>
                <w:highlight w:val="cyan"/>
              </w:rPr>
              <w:t>random access</w:t>
            </w:r>
            <w:proofErr w:type="gramEnd"/>
            <w:r w:rsidRPr="00390CF2">
              <w:rPr>
                <w:szCs w:val="22"/>
                <w:highlight w:val="cyan"/>
              </w:rPr>
              <w:t xml:space="preserve">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622"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623"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624" w:author="R2-1810848 SA" w:date="2018-07-10T13:21:00Z">
                  <w:rPr>
                    <w:sz w:val="16"/>
                    <w:szCs w:val="16"/>
                    <w:lang w:val="sv-SE"/>
                  </w:rPr>
                </w:rPrChange>
              </w:rPr>
              <w:t xml:space="preserve">. Value </w:t>
            </w:r>
            <w:r w:rsidR="00E04AA0" w:rsidRPr="00E04AA0">
              <w:rPr>
                <w:i/>
                <w:szCs w:val="20"/>
                <w:highlight w:val="cyan"/>
                <w:lang w:val="en-US"/>
                <w:rPrChange w:id="13625" w:author="R2-1810848 SA" w:date="2018-07-10T13:21:00Z">
                  <w:rPr>
                    <w:i/>
                    <w:sz w:val="16"/>
                    <w:szCs w:val="16"/>
                    <w:lang w:val="sv-SE"/>
                  </w:rPr>
                </w:rPrChange>
              </w:rPr>
              <w:t>zero</w:t>
            </w:r>
            <w:r w:rsidR="00E04AA0" w:rsidRPr="00E04AA0">
              <w:rPr>
                <w:szCs w:val="20"/>
                <w:highlight w:val="cyan"/>
                <w:lang w:val="en-US"/>
                <w:rPrChange w:id="13626" w:author="R2-1810848 SA" w:date="2018-07-10T13:21:00Z">
                  <w:rPr>
                    <w:sz w:val="16"/>
                    <w:szCs w:val="16"/>
                    <w:lang w:val="sv-SE"/>
                  </w:rPr>
                </w:rPrChange>
              </w:rPr>
              <w:t xml:space="preserve"> corresponds to 0, value </w:t>
            </w:r>
            <w:r w:rsidR="00E04AA0" w:rsidRPr="00E04AA0">
              <w:rPr>
                <w:i/>
                <w:szCs w:val="20"/>
                <w:highlight w:val="cyan"/>
                <w:lang w:val="en-US"/>
                <w:rPrChange w:id="13627" w:author="R2-1810848 SA" w:date="2018-07-10T13:21:00Z">
                  <w:rPr>
                    <w:i/>
                    <w:sz w:val="16"/>
                    <w:szCs w:val="16"/>
                    <w:lang w:val="sv-SE"/>
                  </w:rPr>
                </w:rPrChange>
              </w:rPr>
              <w:t>dot25</w:t>
            </w:r>
            <w:r w:rsidR="00E04AA0" w:rsidRPr="00E04AA0">
              <w:rPr>
                <w:szCs w:val="20"/>
                <w:highlight w:val="cyan"/>
                <w:lang w:val="en-US"/>
                <w:rPrChange w:id="13628"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622"/>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29" w:author="R2-1810854 SA" w:date="2018-07-10T13:50:00Z">
        <w:r w:rsidRPr="00390CF2" w:rsidDel="00BA20C3">
          <w:rPr>
            <w:color w:val="808080"/>
            <w:highlight w:val="cyan"/>
          </w:rPr>
          <w:delText>Need N</w:delText>
        </w:r>
      </w:del>
      <w:ins w:id="13630"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31" w:author="R2-1810854 SA" w:date="2018-07-10T13:50:00Z">
        <w:r w:rsidRPr="00390CF2" w:rsidDel="00BA20C3">
          <w:rPr>
            <w:color w:val="808080"/>
            <w:highlight w:val="cyan"/>
          </w:rPr>
          <w:delText>Need N</w:delText>
        </w:r>
      </w:del>
      <w:ins w:id="13632" w:author="R2-1810854 SA" w:date="2018-07-10T13:50:00Z">
        <w:r w:rsidRPr="00390CF2">
          <w:rPr>
            <w:color w:val="808080"/>
            <w:highlight w:val="cyan"/>
          </w:rPr>
          <w:t>Cond HO-to</w:t>
        </w:r>
      </w:ins>
      <w:ins w:id="13633"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634"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635" w:author="Rapporteur SA Rev 1" w:date="2018-05-31T08:58:00Z">
        <w:r w:rsidRPr="00390CF2">
          <w:rPr>
            <w:highlight w:val="cyan"/>
          </w:rPr>
          <w:delText>keNB</w:delText>
        </w:r>
      </w:del>
      <w:ins w:id="13636" w:author="Rapporteur SA Rev 1" w:date="2018-05-31T08:58:00Z">
        <w:r w:rsidRPr="00390CF2">
          <w:rPr>
            <w:highlight w:val="cyan"/>
          </w:rPr>
          <w:t>master</w:t>
        </w:r>
      </w:ins>
      <w:r w:rsidRPr="00390CF2">
        <w:rPr>
          <w:highlight w:val="cyan"/>
        </w:rPr>
        <w:t xml:space="preserve">, </w:t>
      </w:r>
      <w:del w:id="13637" w:author="Rapporteur SA Rev 1" w:date="2018-05-31T08:59:00Z">
        <w:r w:rsidRPr="00390CF2">
          <w:rPr>
            <w:highlight w:val="cyan"/>
          </w:rPr>
          <w:delText>s-KgNB</w:delText>
        </w:r>
      </w:del>
      <w:ins w:id="13638"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639" w:author="Rapporteur SA Rev 1" w:date="2018-05-31T08:42:00Z"/>
          <w:del w:id="13640" w:author="R2-1810140 SA" w:date="2018-07-12T17:03:00Z"/>
          <w:highlight w:val="cyan"/>
        </w:rPr>
      </w:pPr>
      <w:r w:rsidRPr="00390CF2">
        <w:rPr>
          <w:highlight w:val="cyan"/>
        </w:rPr>
        <w:tab/>
        <w:t>...</w:t>
      </w:r>
      <w:ins w:id="13641" w:author="Rapporteur SA Rev 1" w:date="2018-05-31T08:42:00Z">
        <w:del w:id="13642"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643" w:author="Rapporteur SA Rev 1" w:date="2018-05-31T08:42:00Z"/>
          <w:del w:id="13644" w:author="R2-1810140 SA" w:date="2018-07-12T17:03:00Z"/>
          <w:highlight w:val="cyan"/>
        </w:rPr>
      </w:pPr>
      <w:ins w:id="13645" w:author="Rapporteur SA Rev 1" w:date="2018-05-31T08:42:00Z">
        <w:del w:id="13646"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647" w:author="Rapporteur SA Rev 1" w:date="2018-05-31T08:42:00Z"/>
          <w:del w:id="13648" w:author="R2-1810140 SA" w:date="2018-07-12T17:03:00Z"/>
          <w:color w:val="808080"/>
          <w:highlight w:val="cyan"/>
        </w:rPr>
      </w:pPr>
      <w:ins w:id="13649" w:author="Rapporteur SA Rev 1" w:date="2018-05-31T08:42:00Z">
        <w:del w:id="13650"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651" w:author="Rapporteur SA Rev 1" w:date="2018-05-31T08:43:00Z"/>
          <w:highlight w:val="cyan"/>
        </w:rPr>
      </w:pPr>
      <w:ins w:id="13652" w:author="Rapporteur SA Rev 1" w:date="2018-05-31T08:42:00Z">
        <w:del w:id="13653"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654"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655" w:author="Rapporteur SA Rev 1" w:date="2018-05-31T08:54:00Z"/>
          <w:highlight w:val="cyan"/>
        </w:rPr>
      </w:pPr>
    </w:p>
    <w:p w14:paraId="19BEE767" w14:textId="77777777" w:rsidR="000805DB" w:rsidRPr="00390CF2" w:rsidDel="007E41A6" w:rsidRDefault="000805DB" w:rsidP="000805DB">
      <w:pPr>
        <w:pStyle w:val="PL"/>
        <w:rPr>
          <w:ins w:id="13656" w:author="Rapporteur SA Rev 1" w:date="2018-05-31T08:54:00Z"/>
          <w:del w:id="13657" w:author="R2-1810140 SA" w:date="2018-07-12T17:04:00Z"/>
          <w:highlight w:val="cyan"/>
        </w:rPr>
      </w:pPr>
      <w:ins w:id="13658" w:author="Rapporteur SA Rev 1" w:date="2018-05-31T08:54:00Z">
        <w:del w:id="13659"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660" w:author="Rapporteur SA Rev 1" w:date="2018-05-31T08:54:00Z"/>
          <w:del w:id="13661" w:author="R2-1810140 SA" w:date="2018-07-12T17:04:00Z"/>
          <w:color w:val="808080"/>
          <w:highlight w:val="cyan"/>
        </w:rPr>
      </w:pPr>
      <w:ins w:id="13662" w:author="Rapporteur SA Rev 1" w:date="2018-05-31T08:54:00Z">
        <w:del w:id="13663"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664" w:author="Rapporteur SA Rev 1" w:date="2018-05-31T08:54:00Z"/>
          <w:del w:id="13665" w:author="R2-1810140 SA" w:date="2018-07-12T17:04:00Z"/>
          <w:highlight w:val="cyan"/>
        </w:rPr>
      </w:pPr>
      <w:ins w:id="13666" w:author="Rapporteur SA Rev 1" w:date="2018-05-31T08:54:00Z">
        <w:del w:id="13667"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668" w:author="Rapporteur SA Rev 1" w:date="2018-05-31T08:54:00Z"/>
          <w:del w:id="13669" w:author="R2-1810140 SA" w:date="2018-07-12T17:04:00Z"/>
          <w:highlight w:val="cyan"/>
        </w:rPr>
      </w:pPr>
      <w:ins w:id="13670" w:author="Rapporteur SA Rev 1" w:date="2018-05-31T08:54:00Z">
        <w:del w:id="13671" w:author="R2-1810140 SA" w:date="2018-07-12T17:04:00Z">
          <w:r w:rsidRPr="00390CF2" w:rsidDel="007E41A6">
            <w:rPr>
              <w:highlight w:val="cyan"/>
            </w:rPr>
            <w:tab/>
            <w:delText>nas-SecurityParamToNGRAN</w:delText>
          </w:r>
        </w:del>
      </w:ins>
      <w:ins w:id="13672" w:author="R2-1810924 SA" w:date="2018-07-11T12:20:00Z">
        <w:del w:id="13673" w:author="R2-1810140 SA" w:date="2018-07-12T17:04:00Z">
          <w:r w:rsidRPr="00390CF2" w:rsidDel="007E41A6">
            <w:rPr>
              <w:highlight w:val="cyan"/>
            </w:rPr>
            <w:delText>n2ModeNAS-Container</w:delText>
          </w:r>
        </w:del>
      </w:ins>
      <w:ins w:id="13674" w:author="Rapporteur SA Rev 1" w:date="2018-05-31T08:54:00Z">
        <w:del w:id="13675"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76" w:author="Rapporteur SA Rev 1" w:date="2018-06-01T08:03:00Z">
        <w:del w:id="13677" w:author="R2-1810140 SA" w:date="2018-07-12T17:04:00Z">
          <w:r w:rsidRPr="00390CF2" w:rsidDel="007E41A6">
            <w:rPr>
              <w:highlight w:val="cyan"/>
            </w:rPr>
            <w:delText>ffsValue</w:delText>
          </w:r>
        </w:del>
      </w:ins>
      <w:ins w:id="13678" w:author="Rapporteur SA Rev 1" w:date="2018-05-31T08:54:00Z">
        <w:del w:id="13679"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80" w:author="R2-1810924 SA" w:date="2018-07-11T12:32:00Z">
        <w:del w:id="13681" w:author="R2-1810140 SA" w:date="2018-07-12T17:04:00Z">
          <w:r w:rsidRPr="00390CF2" w:rsidDel="007E41A6">
            <w:rPr>
              <w:color w:val="808080"/>
              <w:highlight w:val="cyan"/>
            </w:rPr>
            <w:delText>i</w:delText>
          </w:r>
        </w:del>
      </w:ins>
      <w:ins w:id="13682" w:author="Rapporteur SA Rev 1" w:date="2018-05-31T08:54:00Z">
        <w:del w:id="13683"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684" w:author="Rapporteur SA Rev 1" w:date="2018-05-31T08:54:00Z"/>
          <w:del w:id="13685" w:author="R2-1810140 SA" w:date="2018-07-12T17:04:00Z"/>
          <w:highlight w:val="cyan"/>
        </w:rPr>
      </w:pPr>
      <w:ins w:id="13686" w:author="Rapporteur SA Rev 1" w:date="2018-05-31T08:54:00Z">
        <w:del w:id="13687"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688"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89"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90"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69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692" w:author="Rapporteur" w:date="2018-07-15T07:00:00Z"/>
                <w:rFonts w:eastAsia="SimSun"/>
                <w:b/>
                <w:i/>
                <w:szCs w:val="22"/>
                <w:highlight w:val="cyan"/>
              </w:rPr>
            </w:pPr>
            <w:ins w:id="13693"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694" w:author="Rapporteur" w:date="2018-07-15T06:56:00Z"/>
                <w:rFonts w:eastAsia="SimSun"/>
                <w:b/>
                <w:i/>
                <w:szCs w:val="22"/>
                <w:highlight w:val="cyan"/>
              </w:rPr>
            </w:pPr>
            <w:ins w:id="13695"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96"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97">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3C709467" w14:textId="77777777" w:rsidTr="00526540">
        <w:trPr>
          <w:ins w:id="13698"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699" w:author="Rapporteur SA Rev 1" w:date="2018-05-31T08:49:00Z"/>
                <w:del w:id="13700" w:author="R2-1810140 SA" w:date="2018-07-12T17:04:00Z"/>
                <w:b/>
                <w:i/>
                <w:highlight w:val="cyan"/>
                <w:lang w:eastAsia="en-GB"/>
              </w:rPr>
            </w:pPr>
            <w:ins w:id="13701" w:author="Rapporteur SA Rev 1" w:date="2018-05-31T08:49:00Z">
              <w:del w:id="13702"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03" w:author="Rapporteur SA Rev 1" w:date="2018-05-31T08:49:00Z"/>
                <w:rFonts w:eastAsia="SimSun"/>
                <w:b/>
                <w:i/>
                <w:szCs w:val="22"/>
                <w:highlight w:val="cyan"/>
              </w:rPr>
            </w:pPr>
            <w:ins w:id="13704" w:author="Rapporteur SA Rev 1" w:date="2018-05-31T08:49:00Z">
              <w:del w:id="13705"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06" w:author="R2-1810924 SA" w:date="2018-07-11T12:29:00Z">
              <w:del w:id="13707"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08" w:author="Rapporteur SA Rev 1" w:date="2018-05-31T08:49:00Z">
              <w:del w:id="13709"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10" w:author="Rapporteur SA Rev 1" w:date="2018-05-31T09:00:00Z">
              <w:r w:rsidRPr="00390CF2">
                <w:rPr>
                  <w:rFonts w:eastAsia="SimSun"/>
                  <w:szCs w:val="22"/>
                  <w:highlight w:val="cyan"/>
                </w:rPr>
                <w:delText xml:space="preserve">KeNB </w:delText>
              </w:r>
            </w:del>
            <w:ins w:id="13711"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712" w:author="Rapporteur SA Rev 1" w:date="2018-05-31T09:00:00Z">
              <w:r w:rsidRPr="00390CF2">
                <w:rPr>
                  <w:rFonts w:eastAsia="SimSun"/>
                  <w:szCs w:val="22"/>
                  <w:highlight w:val="cyan"/>
                </w:rPr>
                <w:delText>S-KgNB</w:delText>
              </w:r>
            </w:del>
            <w:ins w:id="13713"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714"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715"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716" w:author="Rapporteur SA Rev 1" w:date="2018-05-31T09:00:00Z">
              <w:r w:rsidRPr="00390CF2">
                <w:rPr>
                  <w:rFonts w:eastAsia="SimSun"/>
                  <w:szCs w:val="22"/>
                  <w:highlight w:val="cyan"/>
                </w:rPr>
                <w:delText>S-KgNB</w:delText>
              </w:r>
            </w:del>
            <w:ins w:id="13717"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718" w:author="Rapporteur SA Rev 1" w:date="2018-05-31T09:01:00Z">
              <w:r w:rsidRPr="00390CF2">
                <w:rPr>
                  <w:rFonts w:eastAsia="SimSun"/>
                  <w:szCs w:val="22"/>
                  <w:highlight w:val="cyan"/>
                  <w:lang w:val="en-US"/>
                </w:rPr>
                <w:t xml:space="preserve">the </w:t>
              </w:r>
            </w:ins>
            <w:del w:id="13719" w:author="Rapporteur SA Rev 1" w:date="2018-05-31T09:00:00Z">
              <w:r w:rsidRPr="00390CF2">
                <w:rPr>
                  <w:rFonts w:eastAsia="SimSun"/>
                  <w:szCs w:val="22"/>
                  <w:highlight w:val="cyan"/>
                </w:rPr>
                <w:delText>KeNB</w:delText>
              </w:r>
            </w:del>
            <w:ins w:id="13720" w:author="Rapporteur SA Rev 1" w:date="2018-05-31T09:00:00Z">
              <w:r w:rsidRPr="00390CF2">
                <w:rPr>
                  <w:rFonts w:eastAsia="SimSun"/>
                  <w:szCs w:val="22"/>
                  <w:highlight w:val="cyan"/>
                  <w:lang w:val="en-US"/>
                </w:rPr>
                <w:t>master key</w:t>
              </w:r>
            </w:ins>
            <w:r w:rsidRPr="00390CF2">
              <w:rPr>
                <w:rFonts w:eastAsia="SimSun"/>
                <w:szCs w:val="22"/>
                <w:highlight w:val="cyan"/>
              </w:rPr>
              <w:t xml:space="preserve">. When the field is not </w:t>
            </w:r>
            <w:proofErr w:type="gramStart"/>
            <w:r w:rsidRPr="00390CF2">
              <w:rPr>
                <w:rFonts w:eastAsia="SimSun"/>
                <w:szCs w:val="22"/>
                <w:highlight w:val="cyan"/>
              </w:rPr>
              <w:t>included,  the</w:t>
            </w:r>
            <w:proofErr w:type="gramEnd"/>
            <w:r w:rsidRPr="00390CF2">
              <w:rPr>
                <w:rFonts w:eastAsia="SimSun"/>
                <w:szCs w:val="22"/>
                <w:highlight w:val="cyan"/>
              </w:rPr>
              <w:t xml:space="preserve"> UE shall continue to use the currently configured keyToUse for the radio bearers reconfigured with the lists in this radioBearerConfig.</w:t>
            </w:r>
            <w:ins w:id="13721"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2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23"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2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725" w:author="Rapporteur SA Rev 1" w:date="2018-05-31T08:49:00Z"/>
                <w:del w:id="13726" w:author="R2-1810140 SA" w:date="2018-07-12T17:04:00Z"/>
                <w:b/>
                <w:i/>
                <w:highlight w:val="cyan"/>
                <w:lang w:eastAsia="en-GB"/>
              </w:rPr>
            </w:pPr>
            <w:ins w:id="13727" w:author="R2-1810924 SA" w:date="2018-07-11T12:30:00Z">
              <w:del w:id="13728"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729" w:author="Rapporteur SA Rev 1" w:date="2018-05-31T08:49:00Z">
              <w:del w:id="13730"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731" w:author="Rapporteur SA Rev 1" w:date="2018-05-31T08:49:00Z"/>
                <w:rFonts w:eastAsia="SimSun"/>
                <w:b/>
                <w:i/>
                <w:szCs w:val="22"/>
                <w:highlight w:val="cyan"/>
              </w:rPr>
            </w:pPr>
            <w:ins w:id="13732" w:author="Rapporteur SA Rev 1" w:date="2018-05-31T08:49:00Z">
              <w:del w:id="13733"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734" w:author="R2-1810924 SA" w:date="2018-07-11T12:31:00Z">
              <w:del w:id="13735" w:author="R2-1810140 SA" w:date="2018-07-12T17:04:00Z">
                <w:r w:rsidRPr="00390CF2" w:rsidDel="005103C6">
                  <w:rPr>
                    <w:bCs/>
                    <w:noProof/>
                    <w:highlight w:val="cyan"/>
                    <w:lang w:eastAsia="en-GB"/>
                  </w:rPr>
                  <w:delText xml:space="preserve"> or AS key re-keying during NG based HO</w:delText>
                </w:r>
              </w:del>
            </w:ins>
            <w:ins w:id="13736" w:author="Rapporteur SA Rev 1" w:date="2018-05-31T08:49:00Z">
              <w:del w:id="13737" w:author="R2-1810140 SA" w:date="2018-07-12T17:04:00Z">
                <w:r w:rsidRPr="00390CF2" w:rsidDel="005103C6">
                  <w:rPr>
                    <w:bCs/>
                    <w:noProof/>
                    <w:highlight w:val="cyan"/>
                    <w:lang w:eastAsia="en-GB"/>
                  </w:rPr>
                  <w:delText>. The content is defined in TS 24.501</w:delText>
                </w:r>
              </w:del>
            </w:ins>
            <w:ins w:id="13738" w:author="Intel" w:date="2018-06-27T13:16:00Z">
              <w:del w:id="13739" w:author="R2-1810140 SA" w:date="2018-07-12T17:04:00Z">
                <w:r w:rsidRPr="00390CF2" w:rsidDel="005103C6">
                  <w:rPr>
                    <w:bCs/>
                    <w:noProof/>
                    <w:highlight w:val="cyan"/>
                    <w:lang w:eastAsia="en-GB"/>
                  </w:rPr>
                  <w:delText xml:space="preserve"> [23</w:delText>
                </w:r>
              </w:del>
            </w:ins>
            <w:ins w:id="13740" w:author="R2-1810924 SA" w:date="2018-07-11T12:31:00Z">
              <w:del w:id="13741" w:author="R2-1810140 SA" w:date="2018-07-12T17:04:00Z">
                <w:r w:rsidRPr="00390CF2" w:rsidDel="005103C6">
                  <w:rPr>
                    <w:bCs/>
                    <w:noProof/>
                    <w:highlight w:val="cyan"/>
                    <w:lang w:eastAsia="en-GB"/>
                  </w:rPr>
                  <w:delText>, 9.10.2.7</w:delText>
                </w:r>
              </w:del>
            </w:ins>
            <w:ins w:id="13742" w:author="Intel" w:date="2018-06-27T13:16:00Z">
              <w:del w:id="13743" w:author="R2-1810140 SA" w:date="2018-07-12T17:04:00Z">
                <w:r w:rsidRPr="00390CF2" w:rsidDel="005103C6">
                  <w:rPr>
                    <w:bCs/>
                    <w:noProof/>
                    <w:highlight w:val="cyan"/>
                    <w:lang w:eastAsia="en-GB"/>
                  </w:rPr>
                  <w:delText>]</w:delText>
                </w:r>
              </w:del>
            </w:ins>
            <w:ins w:id="13744" w:author="Rapporteur SA Rev 1" w:date="2018-05-31T08:49:00Z">
              <w:del w:id="13745"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4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47"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4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749" w:author="Rapporteur SA Rev 1" w:date="2018-05-31T08:50:00Z"/>
                <w:del w:id="13750" w:author="R2-1810140 SA" w:date="2018-07-12T17:04:00Z"/>
                <w:b/>
                <w:i/>
                <w:highlight w:val="cyan"/>
                <w:lang w:eastAsia="en-GB"/>
              </w:rPr>
            </w:pPr>
            <w:ins w:id="13751" w:author="Rapporteur SA Rev 1" w:date="2018-05-31T08:50:00Z">
              <w:del w:id="13752"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753" w:author="Rapporteur SA Rev 1" w:date="2018-05-31T08:50:00Z"/>
                <w:rFonts w:eastAsia="SimSun"/>
                <w:b/>
                <w:i/>
                <w:szCs w:val="22"/>
                <w:highlight w:val="cyan"/>
              </w:rPr>
            </w:pPr>
            <w:ins w:id="13754" w:author="Rapporteur SA Rev 1" w:date="2018-05-31T08:50:00Z">
              <w:del w:id="13755"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56"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57">
          <w:tblGrid>
            <w:gridCol w:w="937"/>
            <w:gridCol w:w="13236"/>
            <w:gridCol w:w="1271"/>
          </w:tblGrid>
        </w:tblGridChange>
      </w:tblGrid>
      <w:tr w:rsidR="000805DB" w:rsidRPr="00390CF2" w14:paraId="2441531E" w14:textId="77777777" w:rsidTr="00526540">
        <w:trPr>
          <w:trPrChange w:id="1375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5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760"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761" w:author="Rapporteur" w:date="2018-07-15T06:52:00Z"/>
                <w:rFonts w:eastAsia="SimSun"/>
                <w:b/>
                <w:i/>
                <w:szCs w:val="22"/>
                <w:highlight w:val="cyan"/>
              </w:rPr>
            </w:pPr>
            <w:ins w:id="13762"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763" w:author="Rapporteur" w:date="2018-07-15T06:51:00Z"/>
                <w:rFonts w:eastAsia="SimSun"/>
                <w:b/>
                <w:i/>
                <w:szCs w:val="22"/>
                <w:highlight w:val="cyan"/>
              </w:rPr>
            </w:pPr>
            <w:ins w:id="13764"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76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6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767"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68" w:author="R2-1810853 SA" w:date="2018-07-10T13:42:00Z">
              <w:r w:rsidRPr="00390CF2">
                <w:rPr>
                  <w:rFonts w:eastAsia="SimSun"/>
                  <w:szCs w:val="22"/>
                  <w:highlight w:val="cyan"/>
                </w:rPr>
                <w:t>, resuming an RRC connection, or the first reconfiguration after reestablishment</w:t>
              </w:r>
            </w:ins>
            <w:ins w:id="13769"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70" w:author="Rapporteur" w:date="2018-07-15T06:49:00Z">
              <w:r w:rsidR="002F3E4F" w:rsidRPr="00390CF2">
                <w:rPr>
                  <w:rFonts w:eastAsia="SimSun"/>
                  <w:szCs w:val="22"/>
                  <w:highlight w:val="cyan"/>
                </w:rPr>
                <w:t>.</w:t>
              </w:r>
            </w:ins>
          </w:p>
        </w:tc>
      </w:tr>
      <w:tr w:rsidR="000805DB" w:rsidRPr="00390CF2" w14:paraId="0C86603C" w14:textId="77777777" w:rsidTr="00526540">
        <w:trPr>
          <w:trPrChange w:id="1377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7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77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774" w:author="Rapporteur SA Rev 1" w:date="2018-05-31T09:09:00Z"/>
                <w:i/>
                <w:highlight w:val="cyan"/>
              </w:rPr>
            </w:pPr>
            <w:ins w:id="13775" w:author="R2-1810924 SA" w:date="2018-07-11T12:32:00Z">
              <w:r w:rsidRPr="00390CF2">
                <w:rPr>
                  <w:i/>
                  <w:highlight w:val="cyan"/>
                  <w:lang w:eastAsia="en-GB"/>
                </w:rPr>
                <w:t>i</w:t>
              </w:r>
            </w:ins>
            <w:ins w:id="13776" w:author="Rapporteur SA Rev 1" w:date="2018-05-31T09:09:00Z">
              <w:del w:id="13777"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778" w:author="Rapporteur SA Rev 1" w:date="2018-05-31T09:09:00Z"/>
                <w:highlight w:val="cyan"/>
              </w:rPr>
            </w:pPr>
            <w:ins w:id="13779" w:author="Rapporteur SA Rev 1" w:date="2018-05-31T09:09:00Z">
              <w:r w:rsidRPr="00390CF2">
                <w:rPr>
                  <w:highlight w:val="cyan"/>
                  <w:lang w:eastAsia="en-GB"/>
                </w:rPr>
                <w:t>This field is mandatory present in case of inter system handover</w:t>
              </w:r>
            </w:ins>
            <w:ins w:id="13780"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781" w:author="Rapporteur SA Rev 1" w:date="2018-05-31T09:09:00Z">
              <w:r w:rsidRPr="00390CF2">
                <w:rPr>
                  <w:highlight w:val="cyan"/>
                  <w:lang w:eastAsia="en-GB"/>
                </w:rPr>
                <w:t>. Otherwise</w:t>
              </w:r>
            </w:ins>
            <w:ins w:id="13782" w:author="R2-1810924 SA" w:date="2018-07-11T12:32:00Z">
              <w:r w:rsidRPr="00390CF2">
                <w:rPr>
                  <w:highlight w:val="cyan"/>
                  <w:lang w:eastAsia="en-GB"/>
                </w:rPr>
                <w:t>,</w:t>
              </w:r>
            </w:ins>
            <w:ins w:id="13783"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78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785" w:author="R2-1810854 SA" w:date="2018-07-10T13:52:00Z"/>
                <w:i/>
                <w:highlight w:val="cyan"/>
              </w:rPr>
            </w:pPr>
            <w:ins w:id="13786"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787" w:author="R2-1810854 SA" w:date="2018-07-10T13:52:00Z"/>
                <w:highlight w:val="cyan"/>
              </w:rPr>
            </w:pPr>
            <w:ins w:id="1378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78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790" w:author="R2-1810854 SA" w:date="2018-07-10T13:52:00Z"/>
                <w:i/>
                <w:iCs/>
                <w:highlight w:val="cyan"/>
              </w:rPr>
            </w:pPr>
            <w:ins w:id="13791" w:author="R2-1810854 SA" w:date="2018-07-10T13:52:00Z">
              <w:r w:rsidRPr="00390CF2">
                <w:rPr>
                  <w:i/>
                  <w:iCs/>
                  <w:highlight w:val="cyan"/>
                </w:rPr>
                <w:t>HO-to</w:t>
              </w:r>
            </w:ins>
            <w:ins w:id="13792"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793" w:author="R2-1810854 SA" w:date="2018-07-10T13:52:00Z"/>
                <w:highlight w:val="cyan"/>
              </w:rPr>
            </w:pPr>
            <w:ins w:id="1379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795" w:name="_Hlk497717897"/>
    </w:p>
    <w:p w14:paraId="3A6D7BFC" w14:textId="77777777" w:rsidR="000805DB" w:rsidRPr="00390CF2" w:rsidRDefault="000805DB" w:rsidP="000805DB">
      <w:pPr>
        <w:pStyle w:val="Heading4"/>
        <w:rPr>
          <w:highlight w:val="cyan"/>
        </w:rPr>
      </w:pPr>
      <w:bookmarkStart w:id="13796" w:name="_Toc510018667"/>
      <w:bookmarkStart w:id="13797" w:name="_Hlk512338927"/>
      <w:r w:rsidRPr="00390CF2">
        <w:rPr>
          <w:highlight w:val="cyan"/>
        </w:rPr>
        <w:lastRenderedPageBreak/>
        <w:t>–</w:t>
      </w:r>
      <w:r w:rsidRPr="00390CF2">
        <w:rPr>
          <w:highlight w:val="cyan"/>
        </w:rPr>
        <w:tab/>
      </w:r>
      <w:r w:rsidRPr="00390CF2">
        <w:rPr>
          <w:i/>
          <w:highlight w:val="cyan"/>
        </w:rPr>
        <w:t>RadioLinkMonitoringConfig</w:t>
      </w:r>
      <w:bookmarkEnd w:id="13796"/>
    </w:p>
    <w:bookmarkEnd w:id="13797"/>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798"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98"/>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99" w:author="Huawei (Nathan)" w:date="2018-06-21T16:55:00Z">
              <w:r w:rsidRPr="00390CF2">
                <w:rPr>
                  <w:szCs w:val="22"/>
                  <w:highlight w:val="cyan"/>
                </w:rPr>
                <w:delText>FFS_Section</w:delText>
              </w:r>
            </w:del>
            <w:ins w:id="13800"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01" w:author="R2-1810870" w:date="2018-07-10T17:52:00Z">
              <w:r w:rsidRPr="00390CF2" w:rsidDel="00CC5325">
                <w:rPr>
                  <w:szCs w:val="22"/>
                  <w:highlight w:val="cyan"/>
                </w:rPr>
                <w:delText xml:space="preserve">When the network reconfigures this field, the UE resets </w:delText>
              </w:r>
            </w:del>
            <w:ins w:id="13802" w:author="Rapporteur" w:date="2018-06-28T09:21:00Z">
              <w:del w:id="13803" w:author="R2-1810870" w:date="2018-07-10T17:52:00Z">
                <w:r w:rsidRPr="00390CF2" w:rsidDel="00CC5325">
                  <w:rPr>
                    <w:szCs w:val="22"/>
                    <w:highlight w:val="cyan"/>
                  </w:rPr>
                  <w:delText xml:space="preserve">stops the </w:delText>
                </w:r>
              </w:del>
            </w:ins>
            <w:del w:id="13804"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05" w:author="Rapporteur" w:date="2018-06-28T09:21:00Z">
              <w:del w:id="13806" w:author="R2-1810870" w:date="2018-07-10T17:52:00Z">
                <w:r w:rsidRPr="00390CF2" w:rsidDel="00CC5325">
                  <w:rPr>
                    <w:szCs w:val="22"/>
                    <w:highlight w:val="cyan"/>
                  </w:rPr>
                  <w:delText xml:space="preserve">resets </w:delText>
                </w:r>
              </w:del>
            </w:ins>
            <w:del w:id="13807"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08"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09" w:author="R2-1810870" w:date="2018-07-10T16:40:00Z">
              <w:r w:rsidRPr="00390CF2">
                <w:rPr>
                  <w:szCs w:val="22"/>
                  <w:highlight w:val="cyan"/>
                </w:rPr>
                <w:t>as described in TS 38.213, section 6</w:t>
              </w:r>
            </w:ins>
            <w:r w:rsidRPr="00390CF2">
              <w:rPr>
                <w:szCs w:val="22"/>
                <w:highlight w:val="cyan"/>
              </w:rPr>
              <w:t xml:space="preserve">. </w:t>
            </w:r>
            <w:del w:id="13810"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811" w:author="R2-1810870" w:date="2018-07-10T16:44:00Z">
              <w:r w:rsidRPr="00390CF2">
                <w:rPr>
                  <w:szCs w:val="22"/>
                  <w:highlight w:val="cyan"/>
                </w:rPr>
                <w:t>for the purpose of RLF detection</w:t>
              </w:r>
            </w:ins>
            <w:del w:id="13812"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813"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814" w:author="R2-1810870" w:date="2018-07-10T16:44:00Z">
              <w:r w:rsidRPr="00390CF2" w:rsidDel="00A5254E">
                <w:rPr>
                  <w:szCs w:val="22"/>
                  <w:highlight w:val="cyan"/>
                </w:rPr>
                <w:delText xml:space="preserve"> (FFS_RAN1: TBC by RAN1)</w:delText>
              </w:r>
            </w:del>
            <w:del w:id="13815" w:author="R2-1810870" w:date="2018-07-10T17:56:00Z">
              <w:r w:rsidRPr="00390CF2" w:rsidDel="006008F2">
                <w:rPr>
                  <w:szCs w:val="22"/>
                  <w:highlight w:val="cyan"/>
                </w:rPr>
                <w:delText>.</w:delText>
              </w:r>
            </w:del>
            <w:del w:id="13816" w:author="R2-1810870" w:date="2018-07-10T17:57:00Z">
              <w:r w:rsidRPr="00390CF2" w:rsidDel="006008F2">
                <w:rPr>
                  <w:szCs w:val="22"/>
                  <w:highlight w:val="cyan"/>
                </w:rPr>
                <w:delText xml:space="preserve"> </w:delText>
              </w:r>
            </w:del>
            <w:del w:id="13817"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818" w:author="Rapporteur" w:date="2018-06-28T09:24:00Z">
              <w:del w:id="13819" w:author="R2-1810870" w:date="2018-07-10T17:56:00Z">
                <w:r w:rsidRPr="00390CF2" w:rsidDel="006008F2">
                  <w:rPr>
                    <w:szCs w:val="22"/>
                    <w:highlight w:val="cyan"/>
                  </w:rPr>
                  <w:delText xml:space="preserve">stops  </w:delText>
                </w:r>
              </w:del>
            </w:ins>
            <w:del w:id="13820" w:author="R2-1810870" w:date="2018-07-10T17:56:00Z">
              <w:r w:rsidRPr="00390CF2" w:rsidDel="006008F2">
                <w:rPr>
                  <w:szCs w:val="22"/>
                  <w:highlight w:val="cyan"/>
                </w:rPr>
                <w:delText xml:space="preserve">T310 and </w:delText>
              </w:r>
            </w:del>
            <w:ins w:id="13821" w:author="Rapporteur" w:date="2018-06-28T09:24:00Z">
              <w:del w:id="13822" w:author="R2-1810870" w:date="2018-07-10T17:56:00Z">
                <w:r w:rsidRPr="00390CF2" w:rsidDel="006008F2">
                  <w:rPr>
                    <w:szCs w:val="22"/>
                    <w:highlight w:val="cyan"/>
                  </w:rPr>
                  <w:delText xml:space="preserve">resets </w:delText>
                </w:r>
              </w:del>
            </w:ins>
            <w:del w:id="13823"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824" w:author="Rapporteur" w:date="2018-06-28T10:11:00Z">
              <w:r w:rsidRPr="00390CF2">
                <w:rPr>
                  <w:szCs w:val="22"/>
                  <w:highlight w:val="cyan"/>
                </w:rPr>
                <w:t xml:space="preserve"> or beam </w:t>
              </w:r>
            </w:ins>
            <w:ins w:id="13825"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826"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827" w:author="SA R2-1809108" w:date="2018-05-30T01:06:00Z"/>
          <w:rFonts w:eastAsia="SimSun"/>
          <w:highlight w:val="cyan"/>
        </w:rPr>
      </w:pPr>
      <w:ins w:id="13828"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829" w:author="Huawei (Nathan)" w:date="2018-06-26T11:29:00Z">
        <w:r w:rsidRPr="00390CF2">
          <w:rPr>
            <w:rFonts w:eastAsia="SimSun"/>
            <w:i/>
            <w:noProof/>
            <w:highlight w:val="cyan"/>
          </w:rPr>
          <w:t>-</w:t>
        </w:r>
      </w:ins>
      <w:ins w:id="13830" w:author="SA R2-1809108" w:date="2018-05-30T01:06:00Z">
        <w:del w:id="13831"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832" w:author="SA R2-1809108" w:date="2018-05-30T01:06:00Z"/>
          <w:rFonts w:eastAsia="SimSun"/>
          <w:highlight w:val="cyan"/>
        </w:rPr>
      </w:pPr>
      <w:ins w:id="13833" w:author="SA R2-1809108" w:date="2018-05-30T01:06:00Z">
        <w:r w:rsidRPr="00390CF2">
          <w:rPr>
            <w:highlight w:val="cyan"/>
          </w:rPr>
          <w:t xml:space="preserve">The IE </w:t>
        </w:r>
        <w:r w:rsidRPr="00390CF2">
          <w:rPr>
            <w:i/>
            <w:noProof/>
            <w:highlight w:val="cyan"/>
          </w:rPr>
          <w:t>RAN</w:t>
        </w:r>
      </w:ins>
      <w:ins w:id="13834" w:author="Huawei (Nathan)" w:date="2018-06-26T11:29:00Z">
        <w:r w:rsidRPr="00390CF2">
          <w:rPr>
            <w:i/>
            <w:noProof/>
            <w:highlight w:val="cyan"/>
          </w:rPr>
          <w:t>-</w:t>
        </w:r>
      </w:ins>
      <w:ins w:id="13835" w:author="SA R2-1809108" w:date="2018-05-30T01:06:00Z">
        <w:del w:id="1383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837"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838" w:author="SA R2-1809108" w:date="2018-05-30T01:06:00Z"/>
          <w:highlight w:val="cyan"/>
        </w:rPr>
      </w:pPr>
      <w:ins w:id="13839" w:author="SA R2-1809108" w:date="2018-05-30T01:06:00Z">
        <w:r w:rsidRPr="00390CF2">
          <w:rPr>
            <w:i/>
            <w:noProof/>
            <w:highlight w:val="cyan"/>
          </w:rPr>
          <w:lastRenderedPageBreak/>
          <w:t>RAN</w:t>
        </w:r>
      </w:ins>
      <w:ins w:id="13840" w:author="Huawei (Nathan)" w:date="2018-06-26T11:29:00Z">
        <w:r w:rsidRPr="00390CF2">
          <w:rPr>
            <w:i/>
            <w:noProof/>
            <w:highlight w:val="cyan"/>
          </w:rPr>
          <w:t>-</w:t>
        </w:r>
      </w:ins>
      <w:ins w:id="13841" w:author="SA R2-1809108" w:date="2018-05-30T01:06:00Z">
        <w:del w:id="1384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843" w:author="SA R2-1809108" w:date="2018-05-30T01:06:00Z"/>
          <w:highlight w:val="cyan"/>
        </w:rPr>
      </w:pPr>
      <w:ins w:id="13844" w:author="SA R2-1809108" w:date="2018-05-30T01:06:00Z">
        <w:r w:rsidRPr="00390CF2">
          <w:rPr>
            <w:highlight w:val="cyan"/>
          </w:rPr>
          <w:t>-- ASN1START</w:t>
        </w:r>
      </w:ins>
    </w:p>
    <w:p w14:paraId="0DEEC2F6" w14:textId="77777777" w:rsidR="000805DB" w:rsidRPr="00390CF2" w:rsidRDefault="000805DB" w:rsidP="000805DB">
      <w:pPr>
        <w:pStyle w:val="PL"/>
        <w:rPr>
          <w:ins w:id="13845" w:author="SA R2-1809108" w:date="2018-05-30T01:06:00Z"/>
          <w:highlight w:val="cyan"/>
        </w:rPr>
      </w:pPr>
      <w:ins w:id="13846" w:author="SA R2-1809108" w:date="2018-05-30T01:06:00Z">
        <w:r w:rsidRPr="00390CF2">
          <w:rPr>
            <w:highlight w:val="cyan"/>
          </w:rPr>
          <w:t>-- TAG-RAN-</w:t>
        </w:r>
      </w:ins>
      <w:ins w:id="13847" w:author="Rapporteur ASN1 SA" w:date="2018-07-10T18:01:00Z">
        <w:r w:rsidRPr="00390CF2">
          <w:rPr>
            <w:highlight w:val="cyan"/>
          </w:rPr>
          <w:t>AREACODE</w:t>
        </w:r>
      </w:ins>
      <w:ins w:id="13848" w:author="SA R2-1809108" w:date="2018-05-30T01:06:00Z">
        <w:del w:id="13849" w:author="Rapporteur ASN1 SA" w:date="2018-07-10T18:00:00Z">
          <w:r w:rsidRPr="00390CF2" w:rsidDel="00DD0207">
            <w:rPr>
              <w:highlight w:val="cyan"/>
            </w:rPr>
            <w:delText>Notification</w:delText>
          </w:r>
        </w:del>
        <w:del w:id="13850"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851" w:author="SA R2-1809108" w:date="2018-05-30T01:06:00Z"/>
          <w:rFonts w:eastAsia="SimSun"/>
          <w:highlight w:val="cyan"/>
          <w:lang w:eastAsia="en-GB"/>
        </w:rPr>
      </w:pPr>
    </w:p>
    <w:p w14:paraId="4CC5C08D" w14:textId="77777777" w:rsidR="000805DB" w:rsidRPr="00390CF2" w:rsidRDefault="000805DB" w:rsidP="000805DB">
      <w:pPr>
        <w:pStyle w:val="PL"/>
        <w:rPr>
          <w:ins w:id="13852" w:author="SA R2-1809108" w:date="2018-05-30T01:06:00Z"/>
          <w:highlight w:val="cyan"/>
        </w:rPr>
      </w:pPr>
      <w:ins w:id="13853" w:author="SA R2-1809108" w:date="2018-05-30T01:06:00Z">
        <w:r w:rsidRPr="00390CF2">
          <w:rPr>
            <w:highlight w:val="cyan"/>
          </w:rPr>
          <w:t>RAN</w:t>
        </w:r>
      </w:ins>
      <w:ins w:id="13854" w:author="Huawei (Nathan)" w:date="2018-06-26T11:29:00Z">
        <w:r w:rsidRPr="00390CF2">
          <w:rPr>
            <w:highlight w:val="cyan"/>
          </w:rPr>
          <w:t>-</w:t>
        </w:r>
      </w:ins>
      <w:ins w:id="13855" w:author="SA R2-1809108" w:date="2018-05-30T01:06:00Z">
        <w:del w:id="13856"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57" w:author="Rapporteur ASN1 SA" w:date="2018-07-10T17:59:00Z">
        <w:r w:rsidRPr="00390CF2">
          <w:rPr>
            <w:highlight w:val="cyan"/>
          </w:rPr>
          <w:t>INTEGER (0..</w:t>
        </w:r>
      </w:ins>
      <w:ins w:id="13858" w:author="Rapporteur ASN1 SA" w:date="2018-07-12T08:53:00Z">
        <w:r w:rsidRPr="00390CF2">
          <w:rPr>
            <w:highlight w:val="cyan"/>
          </w:rPr>
          <w:t>255</w:t>
        </w:r>
      </w:ins>
      <w:ins w:id="13859" w:author="Rapporteur ASN1 SA" w:date="2018-07-10T18:00:00Z">
        <w:r w:rsidRPr="00390CF2">
          <w:rPr>
            <w:highlight w:val="cyan"/>
          </w:rPr>
          <w:t>)</w:t>
        </w:r>
      </w:ins>
      <w:ins w:id="13860" w:author="SA R2-1809108" w:date="2018-05-30T01:06:00Z">
        <w:del w:id="13861"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862" w:author="SA R2-1809108" w:date="2018-05-30T01:06:00Z"/>
          <w:highlight w:val="cyan"/>
        </w:rPr>
      </w:pPr>
    </w:p>
    <w:p w14:paraId="09DACD66" w14:textId="77777777" w:rsidR="000805DB" w:rsidRPr="00390CF2" w:rsidRDefault="000805DB" w:rsidP="000805DB">
      <w:pPr>
        <w:pStyle w:val="PL"/>
        <w:rPr>
          <w:ins w:id="13863" w:author="SA R2-1809108" w:date="2018-05-30T01:06:00Z"/>
          <w:rFonts w:eastAsia="SimSun"/>
          <w:highlight w:val="cyan"/>
          <w:lang w:eastAsia="en-GB"/>
        </w:rPr>
      </w:pPr>
      <w:ins w:id="13864" w:author="SA R2-1809108" w:date="2018-05-30T01:06:00Z">
        <w:r w:rsidRPr="00390CF2">
          <w:rPr>
            <w:highlight w:val="cyan"/>
          </w:rPr>
          <w:t>-- TAG-RAN-</w:t>
        </w:r>
      </w:ins>
      <w:ins w:id="13865" w:author="Rapporteur ASN1 SA" w:date="2018-07-10T18:01:00Z">
        <w:r w:rsidRPr="00390CF2">
          <w:rPr>
            <w:highlight w:val="cyan"/>
          </w:rPr>
          <w:t>AREACODE</w:t>
        </w:r>
      </w:ins>
      <w:ins w:id="13866" w:author="SA R2-1809108" w:date="2018-05-30T01:06:00Z">
        <w:del w:id="13867"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868" w:author="SA R2-1809108" w:date="2018-05-30T01:06:00Z"/>
          <w:highlight w:val="cyan"/>
        </w:rPr>
      </w:pPr>
      <w:ins w:id="13869" w:author="SA R2-1809108" w:date="2018-05-30T01:06:00Z">
        <w:r w:rsidRPr="00390CF2">
          <w:rPr>
            <w:highlight w:val="cyan"/>
          </w:rPr>
          <w:t>-- ASN1STOP</w:t>
        </w:r>
      </w:ins>
    </w:p>
    <w:p w14:paraId="55B22A40" w14:textId="77777777" w:rsidR="000805DB" w:rsidRPr="00390CF2" w:rsidRDefault="000805DB" w:rsidP="000805DB">
      <w:pPr>
        <w:rPr>
          <w:ins w:id="13870"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826"/>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71" w:author="Rapporteur" w:date="2018-06-28T10:19:00Z">
              <w:r w:rsidRPr="00390CF2">
                <w:rPr>
                  <w:szCs w:val="22"/>
                  <w:highlight w:val="cyan"/>
                </w:rPr>
                <w:t>5.1.4.1</w:t>
              </w:r>
            </w:ins>
            <w:del w:id="13872"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73" w:author="Rapporteur" w:date="2018-06-28T10:37:00Z">
              <w:r w:rsidRPr="00390CF2">
                <w:rPr>
                  <w:szCs w:val="22"/>
                  <w:highlight w:val="cyan"/>
                </w:rPr>
                <w:delText>It</w:delText>
              </w:r>
            </w:del>
            <w:ins w:id="13874" w:author="Rapporteur" w:date="2018-06-28T10:37:00Z">
              <w:r w:rsidRPr="00390CF2">
                <w:rPr>
                  <w:szCs w:val="22"/>
                  <w:highlight w:val="cyan"/>
                </w:rPr>
                <w:t>A bit in the bitmap set to 1</w:t>
              </w:r>
            </w:ins>
            <w:r w:rsidRPr="00390CF2">
              <w:rPr>
                <w:szCs w:val="22"/>
                <w:highlight w:val="cyan"/>
              </w:rPr>
              <w:t xml:space="preserve"> indicates </w:t>
            </w:r>
            <w:ins w:id="13875" w:author="Rapporteur" w:date="2018-06-28T10:37:00Z">
              <w:r w:rsidRPr="00390CF2">
                <w:rPr>
                  <w:szCs w:val="22"/>
                  <w:highlight w:val="cyan"/>
                </w:rPr>
                <w:t>that the</w:t>
              </w:r>
            </w:ins>
            <w:ins w:id="13876" w:author="Rapporteur" w:date="2018-06-28T10:38:00Z">
              <w:r w:rsidRPr="00390CF2">
                <w:rPr>
                  <w:szCs w:val="22"/>
                  <w:highlight w:val="cyan"/>
                </w:rPr>
                <w:t xml:space="preserve"> UE shall apply rate matching in the corresponding resource block in accordance with the </w:t>
              </w:r>
            </w:ins>
            <w:del w:id="13877" w:author="Rapporteur" w:date="2018-06-28T10:37:00Z">
              <w:r w:rsidRPr="00390CF2">
                <w:rPr>
                  <w:szCs w:val="22"/>
                  <w:highlight w:val="cyan"/>
                </w:rPr>
                <w:delText xml:space="preserve">the </w:delText>
              </w:r>
            </w:del>
            <w:del w:id="13878" w:author="Rapporteur" w:date="2018-06-28T10:38:00Z">
              <w:r w:rsidRPr="00390CF2">
                <w:rPr>
                  <w:szCs w:val="22"/>
                  <w:highlight w:val="cyan"/>
                </w:rPr>
                <w:delText xml:space="preserve">PRBs to which the </w:delText>
              </w:r>
            </w:del>
            <w:r w:rsidRPr="00390CF2">
              <w:rPr>
                <w:szCs w:val="22"/>
                <w:highlight w:val="cyan"/>
              </w:rPr>
              <w:t>symbolsInResourceBlock bitmap</w:t>
            </w:r>
            <w:del w:id="13879" w:author="Rapporteur" w:date="2018-06-28T10:38:00Z">
              <w:r w:rsidRPr="00390CF2">
                <w:rPr>
                  <w:szCs w:val="22"/>
                  <w:highlight w:val="cyan"/>
                </w:rPr>
                <w:delText xml:space="preserve"> applies</w:delText>
              </w:r>
            </w:del>
            <w:r w:rsidRPr="00390CF2">
              <w:rPr>
                <w:szCs w:val="22"/>
                <w:highlight w:val="cyan"/>
              </w:rPr>
              <w:t xml:space="preserve">. </w:t>
            </w:r>
            <w:ins w:id="13880" w:author="Rapporteur" w:date="2018-06-28T10:32:00Z">
              <w:r w:rsidRPr="00390CF2">
                <w:rPr>
                  <w:szCs w:val="22"/>
                  <w:highlight w:val="cyan"/>
                </w:rPr>
                <w:t>If used as cell-level rate matching pattern, the bitmap identifies “common resource blocks (CRB)”</w:t>
              </w:r>
            </w:ins>
            <w:ins w:id="13881" w:author="Rapporteur" w:date="2018-06-28T10:33:00Z">
              <w:r w:rsidRPr="00390CF2">
                <w:rPr>
                  <w:szCs w:val="22"/>
                  <w:highlight w:val="cyan"/>
                </w:rPr>
                <w:t xml:space="preserve">. If used as BWP-level rate matching pattern, the bitmap identifies “physical resource blocks” inside the BWP. </w:t>
              </w:r>
            </w:ins>
            <w:ins w:id="13882" w:author="Rapporteur" w:date="2018-06-28T10:34:00Z">
              <w:r w:rsidRPr="00390CF2">
                <w:rPr>
                  <w:szCs w:val="22"/>
                  <w:highlight w:val="cyan"/>
                </w:rPr>
                <w:t>The first/ leftmost bit corresponds to</w:t>
              </w:r>
            </w:ins>
            <w:ins w:id="13883" w:author="Rapporteur" w:date="2018-06-28T10:32:00Z">
              <w:r w:rsidRPr="00390CF2">
                <w:rPr>
                  <w:szCs w:val="22"/>
                  <w:highlight w:val="cyan"/>
                </w:rPr>
                <w:t xml:space="preserve"> </w:t>
              </w:r>
            </w:ins>
            <w:ins w:id="13884"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85" w:author="Huawei (Nathan)" w:date="2018-06-21T17:00:00Z">
              <w:r w:rsidRPr="00390CF2">
                <w:rPr>
                  <w:szCs w:val="22"/>
                  <w:highlight w:val="cyan"/>
                </w:rPr>
                <w:delText>FFS_Section</w:delText>
              </w:r>
            </w:del>
            <w:ins w:id="13886" w:author="Huawei (Nathan)" w:date="2018-06-21T17:00:00Z">
              <w:r w:rsidRPr="00390CF2">
                <w:rPr>
                  <w:szCs w:val="22"/>
                  <w:highlight w:val="cyan"/>
                </w:rPr>
                <w:t>5.1.4</w:t>
              </w:r>
            </w:ins>
            <w:ins w:id="13887" w:author="Rapporteur" w:date="2018-06-28T10:19:00Z">
              <w:r w:rsidRPr="00390CF2">
                <w:rPr>
                  <w:szCs w:val="22"/>
                  <w:highlight w:val="cyan"/>
                </w:rPr>
                <w:t>.1</w:t>
              </w:r>
            </w:ins>
            <w:r w:rsidRPr="00390CF2">
              <w:rPr>
                <w:szCs w:val="22"/>
                <w:highlight w:val="cyan"/>
              </w:rPr>
              <w:t xml:space="preserve">) </w:t>
            </w:r>
            <w:del w:id="13888"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390CF2">
              <w:rPr>
                <w:szCs w:val="22"/>
                <w:highlight w:val="cyan"/>
              </w:rPr>
              <w:t>kHz  (</w:t>
            </w:r>
            <w:proofErr w:type="gramEnd"/>
            <w:r w:rsidRPr="00390CF2">
              <w:rPr>
                <w:szCs w:val="22"/>
                <w:highlight w:val="cyan"/>
              </w:rPr>
              <w:t xml:space="preserve">&lt;6GHz), 60 or 120 kHz (&gt;6GHz) are applicable. Corresponds to L1 parameter 'resource-pattern-scs' (see 38.214, section </w:t>
            </w:r>
            <w:ins w:id="13889" w:author="Rapporteur" w:date="2018-06-28T10:19:00Z">
              <w:r w:rsidRPr="00390CF2">
                <w:rPr>
                  <w:szCs w:val="22"/>
                  <w:highlight w:val="cyan"/>
                </w:rPr>
                <w:t>5.1.4.1</w:t>
              </w:r>
            </w:ins>
            <w:del w:id="13890" w:author="Rapporteur" w:date="2018-06-28T10:19:00Z">
              <w:r w:rsidRPr="00390CF2">
                <w:rPr>
                  <w:szCs w:val="22"/>
                  <w:highlight w:val="cyan"/>
                </w:rPr>
                <w:delText>FFS_Sect</w:delText>
              </w:r>
            </w:del>
            <w:del w:id="13891"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92" w:author="Rapporteur" w:date="2018-06-28T10:39:00Z">
              <w:r w:rsidRPr="00390CF2">
                <w:rPr>
                  <w:szCs w:val="22"/>
                  <w:highlight w:val="cyan"/>
                </w:rPr>
                <w:delText xml:space="preserve">(FFS: </w:delText>
              </w:r>
            </w:del>
            <w:r w:rsidRPr="00390CF2">
              <w:rPr>
                <w:szCs w:val="22"/>
                <w:highlight w:val="cyan"/>
              </w:rPr>
              <w:t>with a bit set to true</w:t>
            </w:r>
            <w:del w:id="13893" w:author="Rapporteur" w:date="2018-06-28T10:39:00Z">
              <w:r w:rsidRPr="00390CF2">
                <w:rPr>
                  <w:szCs w:val="22"/>
                  <w:highlight w:val="cyan"/>
                </w:rPr>
                <w:delText>)</w:delText>
              </w:r>
            </w:del>
            <w:r w:rsidRPr="00390CF2">
              <w:rPr>
                <w:szCs w:val="22"/>
                <w:highlight w:val="cyan"/>
              </w:rPr>
              <w:t xml:space="preserve"> </w:t>
            </w:r>
            <w:ins w:id="13894" w:author="Rapporteur" w:date="2018-06-28T10:39:00Z">
              <w:r w:rsidRPr="00390CF2">
                <w:rPr>
                  <w:szCs w:val="22"/>
                  <w:highlight w:val="cyan"/>
                </w:rPr>
                <w:t xml:space="preserve">that the UE shall rate match around </w:t>
              </w:r>
            </w:ins>
            <w:r w:rsidRPr="00390CF2">
              <w:rPr>
                <w:szCs w:val="22"/>
                <w:highlight w:val="cyan"/>
              </w:rPr>
              <w:t xml:space="preserve">the </w:t>
            </w:r>
            <w:ins w:id="13895" w:author="Rapporteur" w:date="2018-06-28T10:40:00Z">
              <w:r w:rsidRPr="00390CF2">
                <w:rPr>
                  <w:szCs w:val="22"/>
                  <w:highlight w:val="cyan"/>
                </w:rPr>
                <w:t xml:space="preserve">corresponding </w:t>
              </w:r>
            </w:ins>
            <w:r w:rsidRPr="00390CF2">
              <w:rPr>
                <w:szCs w:val="22"/>
                <w:highlight w:val="cyan"/>
              </w:rPr>
              <w:t>symbol</w:t>
            </w:r>
            <w:ins w:id="13896" w:author="Rapporteur" w:date="2018-06-28T10:40:00Z">
              <w:r w:rsidRPr="00390CF2">
                <w:rPr>
                  <w:szCs w:val="22"/>
                  <w:highlight w:val="cyan"/>
                </w:rPr>
                <w:t>.</w:t>
              </w:r>
            </w:ins>
            <w:del w:id="13897" w:author="Rapporteur" w:date="2018-06-28T10:40:00Z">
              <w:r w:rsidRPr="00390CF2">
                <w:rPr>
                  <w:szCs w:val="22"/>
                  <w:highlight w:val="cyan"/>
                </w:rPr>
                <w:delText>s which the UE shall rate match around</w:delText>
              </w:r>
            </w:del>
            <w:r w:rsidRPr="00390CF2">
              <w:rPr>
                <w:szCs w:val="22"/>
                <w:highlight w:val="cyan"/>
              </w:rPr>
              <w:t xml:space="preserve">. </w:t>
            </w:r>
            <w:ins w:id="13898"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99" w:author="Rapporteur" w:date="2018-06-28T10:20:00Z">
              <w:r w:rsidRPr="00390CF2">
                <w:rPr>
                  <w:szCs w:val="22"/>
                  <w:highlight w:val="cyan"/>
                </w:rPr>
                <w:t>5.1.4.1</w:t>
              </w:r>
            </w:ins>
            <w:del w:id="13900"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01" w:name="_Toc510018669"/>
      <w:r w:rsidRPr="00390CF2">
        <w:rPr>
          <w:highlight w:val="cyan"/>
        </w:rPr>
        <w:t>–</w:t>
      </w:r>
      <w:r w:rsidRPr="00390CF2">
        <w:rPr>
          <w:highlight w:val="cyan"/>
        </w:rPr>
        <w:tab/>
      </w:r>
      <w:r w:rsidRPr="00390CF2">
        <w:rPr>
          <w:i/>
          <w:highlight w:val="cyan"/>
        </w:rPr>
        <w:t>RateMatchPatternId</w:t>
      </w:r>
      <w:bookmarkEnd w:id="13901"/>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02" w:author="Rapporteur" w:date="2018-06-28T10:43:00Z">
        <w:r w:rsidRPr="00390CF2">
          <w:rPr>
            <w:highlight w:val="cyan"/>
          </w:rPr>
          <w:t>4.</w:t>
        </w:r>
      </w:ins>
      <w:r w:rsidRPr="00390CF2">
        <w:rPr>
          <w:highlight w:val="cyan"/>
        </w:rPr>
        <w:t>2</w:t>
      </w:r>
      <w:del w:id="13903"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04" w:name="_Toc510018670"/>
      <w:r w:rsidRPr="00390CF2">
        <w:rPr>
          <w:highlight w:val="cyan"/>
        </w:rPr>
        <w:lastRenderedPageBreak/>
        <w:t>–</w:t>
      </w:r>
      <w:r w:rsidRPr="00390CF2">
        <w:rPr>
          <w:highlight w:val="cyan"/>
        </w:rPr>
        <w:tab/>
      </w:r>
      <w:r w:rsidRPr="00390CF2">
        <w:rPr>
          <w:i/>
          <w:highlight w:val="cyan"/>
        </w:rPr>
        <w:t>RateMatchPatternLTE-CRS</w:t>
      </w:r>
      <w:bookmarkEnd w:id="13904"/>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05"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0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0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08"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0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910"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3911"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911"/>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912" w:name="_Hlk504400670"/>
      <w:r w:rsidRPr="00390CF2">
        <w:rPr>
          <w:highlight w:val="cyan"/>
        </w:rPr>
        <w:t>maxReportConfigId</w:t>
      </w:r>
      <w:bookmarkEnd w:id="13912"/>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3913" w:author="Rapporteur ASN1 SA" w:date="2018-07-13T11:01:00Z"/>
          <w:rFonts w:ascii="Arial" w:eastAsia="MS Mincho" w:hAnsi="Arial"/>
          <w:i/>
          <w:sz w:val="24"/>
          <w:highlight w:val="cyan"/>
        </w:rPr>
      </w:pPr>
      <w:bookmarkStart w:id="13914" w:name="_Toc510018672"/>
      <w:ins w:id="13915"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3916" w:author="Rapporteur ASN1 SA" w:date="2018-07-13T11:01:00Z"/>
          <w:rFonts w:eastAsia="MS Mincho"/>
          <w:highlight w:val="cyan"/>
        </w:rPr>
      </w:pPr>
      <w:ins w:id="13917"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3918" w:author="Rapporteur ASN1 SA" w:date="2018-07-13T11:01:00Z"/>
          <w:highlight w:val="cyan"/>
        </w:rPr>
      </w:pPr>
      <w:ins w:id="13919"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3920" w:author="Rapporteur ASN1 SA" w:date="2018-07-13T11:01:00Z"/>
          <w:highlight w:val="cyan"/>
        </w:rPr>
      </w:pPr>
      <w:ins w:id="13921"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3922" w:author="Rapporteur ASN1 SA" w:date="2018-07-13T11:01:00Z"/>
          <w:rFonts w:ascii="Arial" w:hAnsi="Arial"/>
          <w:b/>
          <w:highlight w:val="cyan"/>
        </w:rPr>
      </w:pPr>
      <w:ins w:id="13923"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color w:val="808080"/>
          <w:sz w:val="16"/>
          <w:highlight w:val="cyan"/>
          <w:lang w:val="en-US" w:eastAsia="sv-SE"/>
        </w:rPr>
      </w:pPr>
      <w:ins w:id="13925"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color w:val="808080"/>
          <w:sz w:val="16"/>
          <w:highlight w:val="cyan"/>
          <w:lang w:val="en-US" w:eastAsia="sv-SE"/>
        </w:rPr>
      </w:pPr>
      <w:ins w:id="13927" w:author="Rapporteur ASN1 SA" w:date="2018-07-13T11:01:00Z">
        <w:r w:rsidRPr="00390CF2">
          <w:rPr>
            <w:rFonts w:ascii="Courier New" w:hAnsi="Courier New"/>
            <w:color w:val="808080"/>
            <w:sz w:val="16"/>
            <w:highlight w:val="cyan"/>
            <w:lang w:val="en-US" w:eastAsia="sv-SE"/>
          </w:rPr>
          <w:t>-- TAG-REPORT-CONFIG-</w:t>
        </w:r>
      </w:ins>
      <w:ins w:id="13928" w:author="Rapporteur ASN1 SA" w:date="2018-07-14T03:00:00Z">
        <w:r w:rsidR="00483A12" w:rsidRPr="00390CF2">
          <w:rPr>
            <w:rFonts w:ascii="Courier New" w:hAnsi="Courier New"/>
            <w:color w:val="808080"/>
            <w:sz w:val="16"/>
            <w:highlight w:val="cyan"/>
            <w:lang w:val="en-US" w:eastAsia="sv-SE"/>
          </w:rPr>
          <w:t>INTER-RAT-</w:t>
        </w:r>
      </w:ins>
      <w:ins w:id="13929"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
      </w:pPr>
      <w:proofErr w:type="gramStart"/>
      <w:ins w:id="13932" w:author="Rapporteur ASN1 SA" w:date="2018-07-13T11:01:00Z">
        <w:r w:rsidRPr="00390CF2">
          <w:rPr>
            <w:rFonts w:ascii="Courier New" w:hAnsi="Courier New"/>
            <w:sz w:val="16"/>
            <w:highlight w:val="cyan"/>
            <w:lang w:val="en-US" w:eastAsia="sv-SE"/>
          </w:rPr>
          <w:t>Report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en-US" w:eastAsia="sv-SE"/>
        </w:rPr>
      </w:pPr>
      <w:ins w:id="13934"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highlight w:val="cyan"/>
          <w:lang w:val="en-US" w:eastAsia="sv-SE"/>
        </w:rPr>
      </w:pPr>
      <w:ins w:id="139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highlight w:val="cyan"/>
          <w:lang w:val="en-US" w:eastAsia="sv-SE"/>
        </w:rPr>
      </w:pPr>
      <w:ins w:id="139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ins w:id="139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w:t>
        </w:r>
        <w:proofErr w:type="gramStart"/>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proofErr w:type="gramEnd"/>
      <w:ins w:id="13950"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5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eastAsia="sv-SE"/>
        </w:rPr>
      </w:pPr>
      <w:ins w:id="13953"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proofErr w:type="gramStart"/>
      <w:ins w:id="13960" w:author="Rapporteur ASN1 SA" w:date="2018-07-13T11:01:00Z">
        <w:r w:rsidRPr="00390CF2">
          <w:rPr>
            <w:rFonts w:ascii="Courier New" w:hAnsi="Courier New"/>
            <w:sz w:val="16"/>
            <w:highlight w:val="cyan"/>
            <w:lang w:val="en-US" w:eastAsia="sv-SE"/>
          </w:rPr>
          <w:t>EventTrigger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ins w:id="13962"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ins w:id="139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eastAsia="sv-SE"/>
        </w:rPr>
      </w:pPr>
      <w:ins w:id="1397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81" w:author="Rapporteur ASN1 SA" w:date="2018-07-13T11:01:00Z">
        <w:r w:rsidR="000805DB" w:rsidRPr="00390CF2">
          <w:rPr>
            <w:rFonts w:ascii="Courier New" w:hAnsi="Courier New"/>
            <w:sz w:val="16"/>
            <w:highlight w:val="cyan"/>
            <w:lang w:val="en-US" w:eastAsia="sv-SE"/>
          </w:rPr>
          <w:t>b2-Threshold1</w:t>
        </w:r>
      </w:ins>
      <w:ins w:id="1398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83"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84"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5" w:author="Rapporteur ASN1 SA" w:date="2018-07-13T11:01:00Z"/>
          <w:rFonts w:ascii="Courier New" w:hAnsi="Courier New"/>
          <w:sz w:val="16"/>
          <w:highlight w:val="cyan"/>
          <w:lang w:val="en-US" w:eastAsia="sv-SE"/>
        </w:rPr>
      </w:pPr>
      <w:ins w:id="139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7" w:author="Rapporteur ASN1 SA" w:date="2018-07-13T11:01:00Z"/>
          <w:rFonts w:ascii="Courier New" w:hAnsi="Courier New"/>
          <w:sz w:val="16"/>
          <w:highlight w:val="cyan"/>
          <w:lang w:val="en-US" w:eastAsia="sv-SE"/>
        </w:rPr>
      </w:pPr>
      <w:ins w:id="139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9" w:author="Rapporteur ASN1 SA" w:date="2018-07-13T11:01:00Z"/>
          <w:rFonts w:ascii="Courier New" w:hAnsi="Courier New"/>
          <w:sz w:val="16"/>
          <w:highlight w:val="cyan"/>
          <w:lang w:val="en-US" w:eastAsia="sv-SE"/>
        </w:rPr>
      </w:pPr>
      <w:ins w:id="139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sz w:val="16"/>
          <w:highlight w:val="cyan"/>
          <w:lang w:eastAsia="sv-SE"/>
        </w:rPr>
      </w:pPr>
      <w:ins w:id="139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sz w:val="16"/>
          <w:highlight w:val="cyan"/>
          <w:lang w:val="en-US" w:eastAsia="sv-SE"/>
        </w:rPr>
      </w:pPr>
      <w:ins w:id="1399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5" w:author="Rapporteur ASN1 SA" w:date="2018-07-13T11:01:00Z"/>
          <w:rFonts w:ascii="Courier New" w:hAnsi="Courier New"/>
          <w:sz w:val="16"/>
          <w:highlight w:val="cyan"/>
          <w:lang w:val="en-US" w:eastAsia="sv-SE"/>
        </w:rPr>
      </w:pPr>
      <w:ins w:id="139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highlight w:val="cyan"/>
          <w:lang w:val="en-US" w:eastAsia="sv-SE"/>
        </w:rPr>
      </w:pPr>
      <w:ins w:id="1399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9" w:author="Rapporteur ASN1 SA" w:date="2018-07-13T11:01:00Z"/>
          <w:rFonts w:ascii="Courier New" w:hAnsi="Courier New"/>
          <w:sz w:val="16"/>
          <w:highlight w:val="cyan"/>
          <w:lang w:val="en-US" w:eastAsia="sv-SE"/>
        </w:rPr>
      </w:pPr>
      <w:ins w:id="14000"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1" w:author="Rapporteur ASN1 SA" w:date="2018-07-13T11:01:00Z"/>
          <w:rFonts w:ascii="Courier New" w:hAnsi="Courier New"/>
          <w:sz w:val="16"/>
          <w:highlight w:val="cyan"/>
          <w:lang w:val="en-US" w:eastAsia="sv-SE"/>
        </w:rPr>
      </w:pPr>
      <w:ins w:id="14002"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03"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0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5" w:author="Rapporteur ASN1 SA" w:date="2018-07-13T11:01:00Z"/>
          <w:rFonts w:ascii="Courier New" w:hAnsi="Courier New"/>
          <w:sz w:val="16"/>
          <w:highlight w:val="cyan"/>
          <w:lang w:val="en-US" w:eastAsia="sv-SE"/>
        </w:rPr>
      </w:pPr>
      <w:ins w:id="14006"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7" w:author="Rapporteur ASN1 SA" w:date="2018-07-13T11:01:00Z"/>
          <w:rFonts w:ascii="Courier New" w:hAnsi="Courier New"/>
          <w:sz w:val="16"/>
          <w:highlight w:val="cyan"/>
          <w:lang w:val="en-US" w:eastAsia="sv-SE"/>
        </w:rPr>
      </w:pPr>
      <w:ins w:id="1400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9" w:author="Rapporteur ASN1 SA" w:date="2018-07-13T11:01:00Z"/>
          <w:rFonts w:ascii="Courier New" w:hAnsi="Courier New"/>
          <w:sz w:val="16"/>
          <w:highlight w:val="cyan"/>
          <w:lang w:val="en-US" w:eastAsia="sv-SE"/>
        </w:rPr>
      </w:pPr>
      <w:ins w:id="1401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1" w:author="Rapporteur ASN1 SA" w:date="2018-07-13T11:01:00Z"/>
          <w:rFonts w:ascii="Courier New" w:hAnsi="Courier New"/>
          <w:sz w:val="16"/>
          <w:highlight w:val="cyan"/>
          <w:lang w:val="en-US" w:eastAsia="sv-SE"/>
        </w:rPr>
      </w:pPr>
      <w:ins w:id="14012"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3" w:author="Rapporteur ASN1 SA" w:date="2018-07-13T11:01:00Z"/>
          <w:rFonts w:ascii="Courier New" w:hAnsi="Courier New"/>
          <w:sz w:val="16"/>
          <w:highlight w:val="cyan"/>
          <w:lang w:val="en-US" w:eastAsia="sv-SE"/>
        </w:rPr>
      </w:pPr>
      <w:ins w:id="1401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w:t>
        </w:r>
        <w:proofErr w:type="gramStart"/>
        <w:r w:rsidRPr="00390CF2">
          <w:rPr>
            <w:rFonts w:ascii="Courier New" w:hAnsi="Courier New"/>
            <w:sz w:val="16"/>
            <w:highlight w:val="cyan"/>
            <w:lang w:val="en-US" w:eastAsia="sv-SE"/>
          </w:rPr>
          <w:t>1..</w:t>
        </w:r>
        <w:proofErr w:type="gramEnd"/>
        <w:r w:rsidRPr="00390CF2">
          <w:rPr>
            <w:rFonts w:ascii="Courier New" w:hAnsi="Courier New"/>
            <w:sz w:val="16"/>
            <w:highlight w:val="cyan"/>
            <w:lang w:val="en-US" w:eastAsia="sv-SE"/>
          </w:rPr>
          <w:t>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5" w:author="Rapporteur ASN1 SA" w:date="2018-07-13T11:01:00Z"/>
          <w:rFonts w:ascii="Courier New" w:hAnsi="Courier New"/>
          <w:sz w:val="16"/>
          <w:highlight w:val="cyan"/>
          <w:lang w:val="en-US" w:eastAsia="sv-SE"/>
        </w:rPr>
      </w:pPr>
      <w:ins w:id="14016"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7"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8" w:author="Rapporteur ASN1 SA" w:date="2018-07-13T11:01:00Z"/>
          <w:rFonts w:ascii="Courier New" w:hAnsi="Courier New"/>
          <w:sz w:val="16"/>
          <w:highlight w:val="cyan"/>
          <w:lang w:val="en-US" w:eastAsia="sv-SE"/>
        </w:rPr>
      </w:pPr>
      <w:ins w:id="14019"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0"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proofErr w:type="gramStart"/>
      <w:ins w:id="14022" w:author="Rapporteur ASN1 SA" w:date="2018-07-13T11:01:00Z">
        <w:r w:rsidRPr="00390CF2">
          <w:rPr>
            <w:rFonts w:ascii="Courier New" w:hAnsi="Courier New"/>
            <w:sz w:val="16"/>
            <w:highlight w:val="cyan"/>
            <w:lang w:val="en-US" w:eastAsia="sv-SE"/>
          </w:rPr>
          <w:t>PeriodicalReport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3" w:author="Rapporteur ASN1 SA" w:date="2018-07-13T11:01:00Z"/>
          <w:rFonts w:ascii="Courier New" w:hAnsi="Courier New"/>
          <w:sz w:val="16"/>
          <w:highlight w:val="cyan"/>
          <w:lang w:val="en-US" w:eastAsia="sv-SE"/>
        </w:rPr>
      </w:pPr>
      <w:ins w:id="1402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en-US" w:eastAsia="sv-SE"/>
        </w:rPr>
      </w:pPr>
      <w:ins w:id="1402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en-US" w:eastAsia="sv-SE"/>
        </w:rPr>
      </w:pPr>
      <w:ins w:id="14028"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 xml:space="preserve">reportQuantity  </w:t>
        </w:r>
        <w:r w:rsidRPr="00390CF2">
          <w:rPr>
            <w:rFonts w:ascii="Courier New" w:hAnsi="Courier New"/>
            <w:sz w:val="16"/>
            <w:highlight w:val="cyan"/>
            <w:lang w:val="en-US" w:eastAsia="sv-SE"/>
          </w:rPr>
          <w:tab/>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en-US" w:eastAsia="sv-SE"/>
        </w:rPr>
      </w:pPr>
      <w:ins w:id="1403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w:t>
        </w:r>
        <w:proofErr w:type="gramStart"/>
        <w:r w:rsidRPr="00390CF2">
          <w:rPr>
            <w:rFonts w:ascii="Courier New" w:hAnsi="Courier New"/>
            <w:sz w:val="16"/>
            <w:highlight w:val="cyan"/>
            <w:lang w:val="en-US" w:eastAsia="sv-SE"/>
          </w:rPr>
          <w:t>1..</w:t>
        </w:r>
        <w:proofErr w:type="gramEnd"/>
        <w:r w:rsidRPr="00390CF2">
          <w:rPr>
            <w:rFonts w:ascii="Courier New" w:hAnsi="Courier New"/>
            <w:sz w:val="16"/>
            <w:highlight w:val="cyan"/>
            <w:lang w:val="en-US" w:eastAsia="sv-SE"/>
          </w:rPr>
          <w:t>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1" w:author="Rapporteur ASN1 SA" w:date="2018-07-13T11:01:00Z"/>
          <w:rFonts w:ascii="Courier New" w:hAnsi="Courier New"/>
          <w:sz w:val="16"/>
          <w:highlight w:val="cyan"/>
          <w:lang w:val="en-US" w:eastAsia="sv-SE"/>
        </w:rPr>
      </w:pPr>
      <w:ins w:id="14032"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sz w:val="16"/>
          <w:highlight w:val="cyan"/>
          <w:lang w:val="en-US" w:eastAsia="sv-SE"/>
        </w:rPr>
      </w:pPr>
      <w:ins w:id="14034"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5"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highlight w:val="cyan"/>
          <w:lang w:val="en-US" w:eastAsia="sv-SE"/>
        </w:rPr>
      </w:pPr>
      <w:proofErr w:type="gramStart"/>
      <w:ins w:id="14037" w:author="Rapporteur ASN1 SA" w:date="2018-07-13T11:01:00Z">
        <w:r w:rsidRPr="00390CF2">
          <w:rPr>
            <w:rFonts w:ascii="Courier New" w:hAnsi="Courier New"/>
            <w:sz w:val="16"/>
            <w:highlight w:val="cyan"/>
            <w:lang w:val="en-US" w:eastAsia="sv-SE"/>
          </w:rPr>
          <w:t>ThresholdEUTRA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8" w:author="Rapporteur ASN1 SA" w:date="2018-07-13T11:01:00Z"/>
          <w:rFonts w:ascii="Courier New" w:hAnsi="Courier New"/>
          <w:sz w:val="16"/>
          <w:highlight w:val="cyan"/>
          <w:lang w:val="en-US" w:eastAsia="sv-SE"/>
        </w:rPr>
      </w:pPr>
      <w:ins w:id="14039"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highlight w:val="cyan"/>
          <w:lang w:val="sv-SE" w:eastAsia="sv-SE"/>
          <w:rPrChange w:id="14041" w:author="Rapporteur ASN1 SA" w:date="2018-07-13T12:17:00Z">
            <w:rPr>
              <w:ins w:id="14042" w:author="Rapporteur ASN1 SA" w:date="2018-07-13T11:01:00Z"/>
              <w:rFonts w:ascii="Courier New" w:hAnsi="Courier New"/>
              <w:sz w:val="16"/>
              <w:lang w:val="en-US" w:eastAsia="sv-SE"/>
            </w:rPr>
          </w:rPrChange>
        </w:rPr>
      </w:pPr>
      <w:ins w:id="14043"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044"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04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4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4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4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4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4"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5" w:author="Rapporteur ASN1 SA" w:date="2018-07-13T11:01:00Z"/>
          <w:rFonts w:ascii="Courier New" w:hAnsi="Courier New"/>
          <w:sz w:val="16"/>
          <w:highlight w:val="cyan"/>
          <w:lang w:val="sv-SE" w:eastAsia="sv-SE"/>
          <w:rPrChange w:id="14056" w:author="Rapporteur ASN1 SA" w:date="2018-07-13T12:17:00Z">
            <w:rPr>
              <w:ins w:id="14057" w:author="Rapporteur ASN1 SA" w:date="2018-07-13T11:01:00Z"/>
              <w:rFonts w:ascii="Courier New" w:hAnsi="Courier New"/>
              <w:sz w:val="16"/>
              <w:lang w:val="en-US" w:eastAsia="sv-SE"/>
            </w:rPr>
          </w:rPrChange>
        </w:rPr>
      </w:pPr>
      <w:ins w:id="14058" w:author="Rapporteur ASN1 SA" w:date="2018-07-13T11:01:00Z">
        <w:r w:rsidRPr="00E04AA0">
          <w:rPr>
            <w:rFonts w:ascii="Courier New" w:hAnsi="Courier New"/>
            <w:sz w:val="16"/>
            <w:highlight w:val="cyan"/>
            <w:lang w:val="sv-SE" w:eastAsia="sv-SE"/>
            <w:rPrChange w:id="14059"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06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9"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0" w:author="Rapporteur ASN1 SA" w:date="2018-07-13T11:01:00Z"/>
          <w:rFonts w:ascii="Courier New" w:hAnsi="Courier New"/>
          <w:sz w:val="16"/>
          <w:highlight w:val="cyan"/>
          <w:lang w:val="sv-SE" w:eastAsia="sv-SE"/>
          <w:rPrChange w:id="14071" w:author="Rapporteur ASN1 SA" w:date="2018-07-13T12:17:00Z">
            <w:rPr>
              <w:ins w:id="14072" w:author="Rapporteur ASN1 SA" w:date="2018-07-13T11:01:00Z"/>
              <w:rFonts w:ascii="Courier New" w:hAnsi="Courier New"/>
              <w:sz w:val="16"/>
              <w:lang w:val="en-US" w:eastAsia="sv-SE"/>
            </w:rPr>
          </w:rPrChange>
        </w:rPr>
      </w:pPr>
      <w:ins w:id="14073" w:author="Rapporteur ASN1 SA" w:date="2018-07-13T11:01:00Z">
        <w:r w:rsidRPr="00E04AA0">
          <w:rPr>
            <w:rFonts w:ascii="Courier New" w:hAnsi="Courier New"/>
            <w:sz w:val="16"/>
            <w:highlight w:val="cyan"/>
            <w:lang w:val="sv-SE" w:eastAsia="sv-SE"/>
            <w:rPrChange w:id="14074"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5" w:author="Rapporteur ASN1 SA" w:date="2018-07-13T11:01:00Z"/>
          <w:rFonts w:ascii="Courier New" w:hAnsi="Courier New"/>
          <w:sz w:val="16"/>
          <w:highlight w:val="cyan"/>
          <w:lang w:val="sv-SE" w:eastAsia="sv-SE"/>
          <w:rPrChange w:id="14076" w:author="Rapporteur ASN1 SA" w:date="2018-07-13T12:17:00Z">
            <w:rPr>
              <w:ins w:id="14077"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8" w:author="Rapporteur ASN1 SA" w:date="2018-07-13T11:01:00Z"/>
          <w:rFonts w:ascii="Courier New" w:hAnsi="Courier New"/>
          <w:sz w:val="16"/>
          <w:highlight w:val="cyan"/>
          <w:lang w:val="sv-SE" w:eastAsia="sv-SE"/>
          <w:rPrChange w:id="14079" w:author="Rapporteur ASN1 SA" w:date="2018-07-13T12:17:00Z">
            <w:rPr>
              <w:ins w:id="14080" w:author="Rapporteur ASN1 SA" w:date="2018-07-13T11:01:00Z"/>
              <w:rFonts w:ascii="Courier New" w:hAnsi="Courier New"/>
              <w:sz w:val="16"/>
              <w:lang w:val="en-US" w:eastAsia="sv-SE"/>
            </w:rPr>
          </w:rPrChange>
        </w:rPr>
      </w:pPr>
      <w:ins w:id="14081" w:author="Rapporteur ASN1 SA" w:date="2018-07-13T11:01:00Z">
        <w:r w:rsidRPr="00E04AA0">
          <w:rPr>
            <w:rFonts w:ascii="Courier New" w:hAnsi="Courier New"/>
            <w:sz w:val="16"/>
            <w:highlight w:val="cyan"/>
            <w:lang w:val="sv-SE" w:eastAsia="sv-SE"/>
            <w:rPrChange w:id="14082" w:author="Rapporteur ASN1 SA" w:date="2018-07-13T12:17:00Z">
              <w:rPr>
                <w:rFonts w:ascii="Courier New" w:hAnsi="Courier New"/>
                <w:sz w:val="16"/>
                <w:szCs w:val="16"/>
                <w:lang w:val="en-US" w:eastAsia="sv-SE"/>
              </w:rPr>
            </w:rPrChange>
          </w:rPr>
          <w:t>RSRP-</w:t>
        </w:r>
        <w:proofErr w:type="gramStart"/>
        <w:r w:rsidRPr="00E04AA0">
          <w:rPr>
            <w:rFonts w:ascii="Courier New" w:hAnsi="Courier New"/>
            <w:sz w:val="16"/>
            <w:highlight w:val="cyan"/>
            <w:lang w:val="sv-SE" w:eastAsia="sv-SE"/>
            <w:rPrChange w:id="14083" w:author="Rapporteur ASN1 SA" w:date="2018-07-13T12:17:00Z">
              <w:rPr>
                <w:rFonts w:ascii="Courier New" w:hAnsi="Courier New"/>
                <w:sz w:val="16"/>
                <w:szCs w:val="16"/>
                <w:lang w:val="en-US" w:eastAsia="sv-SE"/>
              </w:rPr>
            </w:rPrChange>
          </w:rPr>
          <w:t>RangeEUTRA :</w:t>
        </w:r>
        <w:proofErr w:type="gramEnd"/>
        <w:r w:rsidRPr="00E04AA0">
          <w:rPr>
            <w:rFonts w:ascii="Courier New" w:hAnsi="Courier New"/>
            <w:sz w:val="16"/>
            <w:highlight w:val="cyan"/>
            <w:lang w:val="sv-SE" w:eastAsia="sv-SE"/>
            <w:rPrChange w:id="14084" w:author="Rapporteur ASN1 SA" w:date="2018-07-13T12:17:00Z">
              <w:rPr>
                <w:rFonts w:ascii="Courier New" w:hAnsi="Courier New"/>
                <w:sz w:val="16"/>
                <w:szCs w:val="16"/>
                <w:lang w:val="en-US" w:eastAsia="sv-SE"/>
              </w:rPr>
            </w:rPrChange>
          </w:rPr>
          <w:t>:=</w:t>
        </w:r>
        <w:r w:rsidRPr="00E04AA0">
          <w:rPr>
            <w:rFonts w:ascii="Courier New" w:hAnsi="Courier New"/>
            <w:sz w:val="16"/>
            <w:highlight w:val="cyan"/>
            <w:lang w:val="sv-SE" w:eastAsia="sv-SE"/>
            <w:rPrChange w:id="1408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8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8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8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89"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0" w:author="Rapporteur ASN1 SA" w:date="2018-07-13T11:01:00Z"/>
          <w:rFonts w:ascii="Courier New" w:hAnsi="Courier New"/>
          <w:sz w:val="16"/>
          <w:highlight w:val="cyan"/>
          <w:lang w:val="sv-SE" w:eastAsia="sv-SE"/>
          <w:rPrChange w:id="14091" w:author="Rapporteur ASN1 SA" w:date="2018-07-13T12:17:00Z">
            <w:rPr>
              <w:ins w:id="14092" w:author="Rapporteur ASN1 SA" w:date="2018-07-13T11:01:00Z"/>
              <w:rFonts w:ascii="Courier New" w:hAnsi="Courier New"/>
              <w:sz w:val="16"/>
              <w:lang w:val="en-US" w:eastAsia="sv-SE"/>
            </w:rPr>
          </w:rPrChange>
        </w:rPr>
      </w:pPr>
      <w:ins w:id="14093" w:author="Rapporteur ASN1 SA" w:date="2018-07-13T11:01:00Z">
        <w:r w:rsidRPr="00E04AA0">
          <w:rPr>
            <w:rFonts w:ascii="Courier New" w:hAnsi="Courier New"/>
            <w:sz w:val="16"/>
            <w:highlight w:val="cyan"/>
            <w:lang w:val="sv-SE" w:eastAsia="sv-SE"/>
            <w:rPrChange w:id="14094" w:author="Rapporteur ASN1 SA" w:date="2018-07-13T12:17:00Z">
              <w:rPr>
                <w:rFonts w:ascii="Courier New" w:hAnsi="Courier New"/>
                <w:sz w:val="16"/>
                <w:szCs w:val="16"/>
                <w:lang w:val="en-US" w:eastAsia="sv-SE"/>
              </w:rPr>
            </w:rPrChange>
          </w:rPr>
          <w:t>RSRQ-</w:t>
        </w:r>
        <w:proofErr w:type="gramStart"/>
        <w:r w:rsidRPr="00E04AA0">
          <w:rPr>
            <w:rFonts w:ascii="Courier New" w:hAnsi="Courier New"/>
            <w:sz w:val="16"/>
            <w:highlight w:val="cyan"/>
            <w:lang w:val="sv-SE" w:eastAsia="sv-SE"/>
            <w:rPrChange w:id="14095" w:author="Rapporteur ASN1 SA" w:date="2018-07-13T12:17:00Z">
              <w:rPr>
                <w:rFonts w:ascii="Courier New" w:hAnsi="Courier New"/>
                <w:sz w:val="16"/>
                <w:szCs w:val="16"/>
                <w:lang w:val="en-US" w:eastAsia="sv-SE"/>
              </w:rPr>
            </w:rPrChange>
          </w:rPr>
          <w:t>RangeEUTRA :</w:t>
        </w:r>
        <w:proofErr w:type="gramEnd"/>
        <w:r w:rsidRPr="00E04AA0">
          <w:rPr>
            <w:rFonts w:ascii="Courier New" w:hAnsi="Courier New"/>
            <w:sz w:val="16"/>
            <w:highlight w:val="cyan"/>
            <w:lang w:val="sv-SE" w:eastAsia="sv-SE"/>
            <w:rPrChange w:id="14096" w:author="Rapporteur ASN1 SA" w:date="2018-07-13T12:17:00Z">
              <w:rPr>
                <w:rFonts w:ascii="Courier New" w:hAnsi="Courier New"/>
                <w:sz w:val="16"/>
                <w:szCs w:val="16"/>
                <w:lang w:val="en-US" w:eastAsia="sv-SE"/>
              </w:rPr>
            </w:rPrChange>
          </w:rPr>
          <w:t>:=</w:t>
        </w:r>
        <w:r w:rsidRPr="00E04AA0">
          <w:rPr>
            <w:rFonts w:ascii="Courier New" w:hAnsi="Courier New"/>
            <w:sz w:val="16"/>
            <w:highlight w:val="cyan"/>
            <w:lang w:val="sv-SE" w:eastAsia="sv-SE"/>
            <w:rPrChange w:id="1409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1"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2" w:author="Rapporteur ASN1 SA" w:date="2018-07-13T11:01:00Z"/>
          <w:rFonts w:ascii="Courier New" w:hAnsi="Courier New"/>
          <w:sz w:val="16"/>
          <w:highlight w:val="cyan"/>
          <w:lang w:val="en-US" w:eastAsia="sv-SE"/>
        </w:rPr>
      </w:pPr>
      <w:ins w:id="14103" w:author="Rapporteur ASN1 SA" w:date="2018-07-13T11:01:00Z">
        <w:r w:rsidRPr="00390CF2">
          <w:rPr>
            <w:rFonts w:ascii="Courier New" w:hAnsi="Courier New"/>
            <w:sz w:val="16"/>
            <w:highlight w:val="cyan"/>
            <w:lang w:val="en-US" w:eastAsia="sv-SE"/>
          </w:rPr>
          <w:t>SINR-</w:t>
        </w:r>
        <w:proofErr w:type="gramStart"/>
        <w:r w:rsidRPr="00390CF2">
          <w:rPr>
            <w:rFonts w:ascii="Courier New" w:hAnsi="Courier New"/>
            <w:sz w:val="16"/>
            <w:highlight w:val="cyan"/>
            <w:lang w:val="en-US" w:eastAsia="sv-SE"/>
          </w:rPr>
          <w:t>RangeEUTRA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4"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5" w:author="Rapporteur ASN1 SA" w:date="2018-07-13T11:01:00Z"/>
          <w:rFonts w:ascii="Courier New" w:hAnsi="Courier New"/>
          <w:color w:val="808080"/>
          <w:sz w:val="16"/>
          <w:highlight w:val="cyan"/>
          <w:lang w:val="en-US" w:eastAsia="sv-SE"/>
        </w:rPr>
      </w:pPr>
      <w:ins w:id="14106" w:author="Rapporteur ASN1 SA" w:date="2018-07-13T11:01:00Z">
        <w:r w:rsidRPr="00390CF2">
          <w:rPr>
            <w:rFonts w:ascii="Courier New" w:hAnsi="Courier New"/>
            <w:color w:val="808080"/>
            <w:sz w:val="16"/>
            <w:highlight w:val="cyan"/>
            <w:lang w:val="en-US" w:eastAsia="sv-SE"/>
          </w:rPr>
          <w:t>-- TAG-REPORT-CONFIG-</w:t>
        </w:r>
      </w:ins>
      <w:ins w:id="14107" w:author="Rapporteur ASN1 SA" w:date="2018-07-14T03:00:00Z">
        <w:r w:rsidR="00483A12" w:rsidRPr="00390CF2">
          <w:rPr>
            <w:rFonts w:ascii="Courier New" w:hAnsi="Courier New"/>
            <w:color w:val="808080"/>
            <w:sz w:val="16"/>
            <w:highlight w:val="cyan"/>
            <w:lang w:val="en-US" w:eastAsia="sv-SE"/>
          </w:rPr>
          <w:t>INTER-RAT-</w:t>
        </w:r>
      </w:ins>
      <w:ins w:id="14108" w:author="Rapporteur ASN1 SA" w:date="2018-07-13T11:01:00Z">
        <w:r w:rsidRPr="00390CF2">
          <w:rPr>
            <w:rFonts w:ascii="Courier New" w:hAnsi="Courier New"/>
            <w:color w:val="808080"/>
            <w:sz w:val="16"/>
            <w:highlight w:val="cyan"/>
            <w:lang w:val="en-US" w:eastAsia="sv-SE"/>
          </w:rPr>
          <w:t>ST</w:t>
        </w:r>
      </w:ins>
      <w:ins w:id="14109"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0" w:author="Rapporteur ASN1 SA" w:date="2018-07-13T11:01:00Z"/>
          <w:rFonts w:ascii="Courier New" w:hAnsi="Courier New"/>
          <w:color w:val="808080"/>
          <w:sz w:val="16"/>
          <w:highlight w:val="cyan"/>
          <w:lang w:val="en-US" w:eastAsia="sv-SE"/>
        </w:rPr>
      </w:pPr>
      <w:ins w:id="14111"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12" w:author="Rapporteur ASN1 SA" w:date="2018-07-13T11:01:00Z"/>
          <w:rFonts w:eastAsia="MS Mincho"/>
          <w:highlight w:val="cyan"/>
        </w:rPr>
      </w:pPr>
    </w:p>
    <w:p w14:paraId="056F3B78" w14:textId="77777777" w:rsidR="000805DB" w:rsidRPr="00390CF2" w:rsidRDefault="000805DB" w:rsidP="000805DB">
      <w:pPr>
        <w:rPr>
          <w:ins w:id="1411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14" w:author="Rapporteur ASN1 SA" w:date="2018-07-13T11:01:00Z"/>
        </w:trPr>
        <w:tc>
          <w:tcPr>
            <w:tcW w:w="14173" w:type="dxa"/>
          </w:tcPr>
          <w:p w14:paraId="17492CE8" w14:textId="77777777" w:rsidR="000805DB" w:rsidRPr="00390CF2" w:rsidRDefault="000805DB" w:rsidP="00526540">
            <w:pPr>
              <w:pStyle w:val="TAH"/>
              <w:rPr>
                <w:ins w:id="14115" w:author="Rapporteur ASN1 SA" w:date="2018-07-13T11:01:00Z"/>
                <w:highlight w:val="cyan"/>
              </w:rPr>
            </w:pPr>
            <w:ins w:id="14116"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9C88C54" w14:textId="77777777" w:rsidTr="00526540">
        <w:trPr>
          <w:ins w:id="14117" w:author="Rapporteur ASN1 SA" w:date="2018-07-13T11:01:00Z"/>
        </w:trPr>
        <w:tc>
          <w:tcPr>
            <w:tcW w:w="14173" w:type="dxa"/>
          </w:tcPr>
          <w:p w14:paraId="2D54595C" w14:textId="77777777" w:rsidR="000805DB" w:rsidRPr="00390CF2" w:rsidRDefault="000805DB" w:rsidP="00526540">
            <w:pPr>
              <w:pStyle w:val="TAL"/>
              <w:rPr>
                <w:ins w:id="14118" w:author="Rapporteur ASN1 SA" w:date="2018-07-13T11:01:00Z"/>
                <w:b/>
                <w:i/>
                <w:szCs w:val="22"/>
                <w:highlight w:val="cyan"/>
                <w:lang w:eastAsia="ko-KR"/>
              </w:rPr>
            </w:pPr>
            <w:ins w:id="14119"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120" w:author="Rapporteur ASN1 SA" w:date="2018-07-13T11:01:00Z"/>
                <w:i/>
                <w:szCs w:val="22"/>
                <w:highlight w:val="cyan"/>
              </w:rPr>
            </w:pPr>
            <w:ins w:id="14121"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122" w:author="Rapporteur ASN1 SA" w:date="2018-07-13T11:01:00Z"/>
        </w:trPr>
        <w:tc>
          <w:tcPr>
            <w:tcW w:w="14173" w:type="dxa"/>
          </w:tcPr>
          <w:p w14:paraId="0DBC2D0A" w14:textId="77777777" w:rsidR="000805DB" w:rsidRPr="00390CF2" w:rsidRDefault="000805DB" w:rsidP="00526540">
            <w:pPr>
              <w:pStyle w:val="TAL"/>
              <w:rPr>
                <w:ins w:id="14123" w:author="Rapporteur ASN1 SA" w:date="2018-07-13T11:01:00Z"/>
                <w:b/>
                <w:i/>
                <w:szCs w:val="22"/>
                <w:highlight w:val="cyan"/>
                <w:lang w:eastAsia="ko-KR"/>
              </w:rPr>
            </w:pPr>
            <w:ins w:id="14124"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125" w:author="Rapporteur ASN1 SA" w:date="2018-07-13T11:01:00Z"/>
                <w:b/>
                <w:i/>
                <w:highlight w:val="cyan"/>
              </w:rPr>
            </w:pPr>
            <w:ins w:id="14126"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127" w:author="Rapporteur ASN1 SA" w:date="2018-07-13T11:01:00Z"/>
        </w:trPr>
        <w:tc>
          <w:tcPr>
            <w:tcW w:w="14173" w:type="dxa"/>
          </w:tcPr>
          <w:p w14:paraId="06E7DCA0" w14:textId="77777777" w:rsidR="000805DB" w:rsidRPr="00390CF2" w:rsidRDefault="000805DB" w:rsidP="00526540">
            <w:pPr>
              <w:pStyle w:val="TAL"/>
              <w:rPr>
                <w:ins w:id="14128" w:author="Rapporteur ASN1 SA" w:date="2018-07-13T11:01:00Z"/>
                <w:b/>
                <w:i/>
                <w:szCs w:val="22"/>
                <w:highlight w:val="cyan"/>
                <w:lang w:eastAsia="en-GB"/>
              </w:rPr>
            </w:pPr>
            <w:ins w:id="14129"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130" w:author="Rapporteur ASN1 SA" w:date="2018-07-13T11:01:00Z"/>
                <w:highlight w:val="cyan"/>
              </w:rPr>
            </w:pPr>
            <w:ins w:id="14131"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132" w:author="Rapporteur ASN1 SA" w:date="2018-07-13T11:01:00Z"/>
        </w:trPr>
        <w:tc>
          <w:tcPr>
            <w:tcW w:w="14173" w:type="dxa"/>
          </w:tcPr>
          <w:p w14:paraId="38A5AC92" w14:textId="77777777" w:rsidR="000805DB" w:rsidRPr="00390CF2" w:rsidRDefault="000805DB" w:rsidP="00526540">
            <w:pPr>
              <w:pStyle w:val="TAL"/>
              <w:rPr>
                <w:ins w:id="14133" w:author="Rapporteur ASN1 SA" w:date="2018-07-13T11:01:00Z"/>
                <w:b/>
                <w:i/>
                <w:szCs w:val="22"/>
                <w:highlight w:val="cyan"/>
                <w:lang w:eastAsia="en-GB"/>
              </w:rPr>
            </w:pPr>
            <w:ins w:id="14134"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135" w:author="Rapporteur ASN1 SA" w:date="2018-07-13T11:01:00Z"/>
                <w:highlight w:val="cyan"/>
              </w:rPr>
            </w:pPr>
            <w:ins w:id="14136"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137" w:author="Rapporteur ASN1 SA" w:date="2018-07-13T11:01:00Z"/>
        </w:trPr>
        <w:tc>
          <w:tcPr>
            <w:tcW w:w="14173" w:type="dxa"/>
          </w:tcPr>
          <w:p w14:paraId="72AAC663" w14:textId="77777777" w:rsidR="000805DB" w:rsidRPr="00390CF2" w:rsidRDefault="000805DB" w:rsidP="00526540">
            <w:pPr>
              <w:pStyle w:val="TAL"/>
              <w:rPr>
                <w:ins w:id="14138" w:author="Rapporteur ASN1 SA" w:date="2018-07-13T11:01:00Z"/>
                <w:b/>
                <w:i/>
                <w:szCs w:val="22"/>
                <w:highlight w:val="cyan"/>
                <w:lang w:eastAsia="en-GB"/>
              </w:rPr>
            </w:pPr>
            <w:ins w:id="14139"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140" w:author="Rapporteur ASN1 SA" w:date="2018-07-13T11:01:00Z"/>
                <w:b/>
                <w:i/>
                <w:highlight w:val="cyan"/>
              </w:rPr>
            </w:pPr>
            <w:ins w:id="14141" w:author="Rapporteur ASN1 SA" w:date="2018-07-13T11:01:00Z">
              <w:r w:rsidRPr="00390CF2">
                <w:rPr>
                  <w:i/>
                  <w:szCs w:val="22"/>
                  <w:highlight w:val="cyan"/>
                  <w:lang w:eastAsia="en-GB"/>
                </w:rPr>
                <w:t>Number</w:t>
              </w:r>
              <w:r w:rsidRPr="00390CF2">
                <w:rPr>
                  <w:szCs w:val="22"/>
                  <w:highlight w:val="cyan"/>
                  <w:lang w:eastAsia="en-GB"/>
                </w:rPr>
                <w:t xml:space="preserve"> of </w:t>
              </w:r>
              <w:proofErr w:type="gramStart"/>
              <w:r w:rsidRPr="00390CF2">
                <w:rPr>
                  <w:szCs w:val="22"/>
                  <w:highlight w:val="cyan"/>
                  <w:lang w:eastAsia="en-GB"/>
                </w:rPr>
                <w:t>measurement</w:t>
              </w:r>
              <w:proofErr w:type="gramEnd"/>
              <w:r w:rsidRPr="00390CF2">
                <w:rPr>
                  <w:szCs w:val="22"/>
                  <w:highlight w:val="cyan"/>
                  <w:lang w:eastAsia="en-GB"/>
                </w:rPr>
                <w:t xml:space="preserve">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142" w:author="Rapporteur ASN1 SA" w:date="2018-07-13T11:01:00Z"/>
        </w:trPr>
        <w:tc>
          <w:tcPr>
            <w:tcW w:w="14173" w:type="dxa"/>
          </w:tcPr>
          <w:p w14:paraId="21B2F9BF" w14:textId="77777777" w:rsidR="000805DB" w:rsidRPr="00390CF2" w:rsidRDefault="000805DB" w:rsidP="00526540">
            <w:pPr>
              <w:pStyle w:val="TAL"/>
              <w:rPr>
                <w:ins w:id="14143" w:author="Rapporteur ASN1 SA" w:date="2018-07-13T11:01:00Z"/>
                <w:b/>
                <w:i/>
                <w:szCs w:val="22"/>
                <w:highlight w:val="cyan"/>
                <w:lang w:eastAsia="en-GB"/>
              </w:rPr>
            </w:pPr>
            <w:ins w:id="14144"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145" w:author="Rapporteur ASN1 SA" w:date="2018-07-13T11:01:00Z"/>
                <w:b/>
                <w:i/>
                <w:szCs w:val="22"/>
                <w:highlight w:val="cyan"/>
                <w:lang w:eastAsia="en-GB"/>
              </w:rPr>
            </w:pPr>
            <w:ins w:id="14146"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147" w:author="Rapporteur ASN1 SA" w:date="2018-07-13T11:01:00Z"/>
        </w:trPr>
        <w:tc>
          <w:tcPr>
            <w:tcW w:w="14173" w:type="dxa"/>
          </w:tcPr>
          <w:p w14:paraId="28D0CE9D" w14:textId="77777777" w:rsidR="000805DB" w:rsidRPr="00390CF2" w:rsidRDefault="000805DB" w:rsidP="00526540">
            <w:pPr>
              <w:pStyle w:val="TAL"/>
              <w:rPr>
                <w:ins w:id="14148" w:author="Rapporteur ASN1 SA" w:date="2018-07-13T11:01:00Z"/>
                <w:b/>
                <w:i/>
                <w:szCs w:val="22"/>
                <w:highlight w:val="cyan"/>
              </w:rPr>
            </w:pPr>
            <w:ins w:id="14149"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150" w:author="Rapporteur ASN1 SA" w:date="2018-07-13T11:01:00Z"/>
                <w:b/>
                <w:i/>
                <w:highlight w:val="cyan"/>
              </w:rPr>
            </w:pPr>
            <w:ins w:id="14151"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152" w:author="Rapporteur ASN1 SA" w:date="2018-07-13T11:01:00Z"/>
        </w:trPr>
        <w:tc>
          <w:tcPr>
            <w:tcW w:w="14173" w:type="dxa"/>
          </w:tcPr>
          <w:p w14:paraId="39F22CD5" w14:textId="77777777" w:rsidR="000805DB" w:rsidRPr="00390CF2" w:rsidRDefault="000805DB" w:rsidP="00526540">
            <w:pPr>
              <w:pStyle w:val="TAL"/>
              <w:rPr>
                <w:ins w:id="14153" w:author="Rapporteur ASN1 SA" w:date="2018-07-13T11:01:00Z"/>
                <w:b/>
                <w:i/>
                <w:szCs w:val="22"/>
                <w:highlight w:val="cyan"/>
                <w:lang w:eastAsia="en-GB"/>
              </w:rPr>
            </w:pPr>
            <w:ins w:id="14154"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155" w:author="Rapporteur ASN1 SA" w:date="2018-07-13T11:01:00Z"/>
                <w:b/>
                <w:i/>
                <w:highlight w:val="cyan"/>
              </w:rPr>
            </w:pPr>
            <w:ins w:id="14156"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157" w:author="Rapporteur ASN1 SA" w:date="2018-07-13T11:01:00Z"/>
        </w:trPr>
        <w:tc>
          <w:tcPr>
            <w:tcW w:w="14173" w:type="dxa"/>
          </w:tcPr>
          <w:p w14:paraId="3C480621" w14:textId="77777777" w:rsidR="000805DB" w:rsidRPr="00390CF2" w:rsidRDefault="000805DB" w:rsidP="00526540">
            <w:pPr>
              <w:pStyle w:val="TAL"/>
              <w:rPr>
                <w:ins w:id="14158" w:author="Rapporteur ASN1 SA" w:date="2018-07-13T11:01:00Z"/>
                <w:b/>
                <w:i/>
                <w:szCs w:val="22"/>
                <w:highlight w:val="cyan"/>
                <w:lang w:eastAsia="en-GB"/>
              </w:rPr>
            </w:pPr>
            <w:ins w:id="14159"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160" w:author="Rapporteur ASN1 SA" w:date="2018-07-13T11:01:00Z"/>
                <w:b/>
                <w:i/>
                <w:szCs w:val="22"/>
                <w:highlight w:val="cyan"/>
                <w:lang w:eastAsia="en-GB"/>
              </w:rPr>
            </w:pPr>
            <w:ins w:id="14161"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16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163" w:author="Rapporteur ASN1 SA" w:date="2018-07-13T11:01:00Z"/>
        </w:trPr>
        <w:tc>
          <w:tcPr>
            <w:tcW w:w="14173" w:type="dxa"/>
          </w:tcPr>
          <w:p w14:paraId="18857BEF" w14:textId="77777777" w:rsidR="000805DB" w:rsidRPr="00390CF2" w:rsidRDefault="000805DB" w:rsidP="00526540">
            <w:pPr>
              <w:pStyle w:val="TAH"/>
              <w:rPr>
                <w:ins w:id="14164" w:author="Rapporteur ASN1 SA" w:date="2018-07-13T11:01:00Z"/>
                <w:szCs w:val="22"/>
                <w:highlight w:val="cyan"/>
              </w:rPr>
            </w:pPr>
            <w:ins w:id="14165"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166" w:author="Rapporteur ASN1 SA" w:date="2018-07-13T11:01:00Z"/>
        </w:trPr>
        <w:tc>
          <w:tcPr>
            <w:tcW w:w="14173" w:type="dxa"/>
          </w:tcPr>
          <w:p w14:paraId="40ECE2A5" w14:textId="77777777" w:rsidR="000805DB" w:rsidRPr="00390CF2" w:rsidRDefault="000805DB" w:rsidP="00526540">
            <w:pPr>
              <w:pStyle w:val="TAL"/>
              <w:rPr>
                <w:ins w:id="14167" w:author="Rapporteur ASN1 SA" w:date="2018-07-13T11:01:00Z"/>
                <w:b/>
                <w:i/>
                <w:szCs w:val="22"/>
                <w:highlight w:val="cyan"/>
                <w:lang w:eastAsia="en-GB"/>
              </w:rPr>
            </w:pPr>
            <w:ins w:id="14168"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169" w:author="Rapporteur ASN1 SA" w:date="2018-07-13T11:01:00Z"/>
                <w:szCs w:val="22"/>
                <w:highlight w:val="cyan"/>
              </w:rPr>
            </w:pPr>
            <w:ins w:id="14170"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171" w:author="Rapporteur ASN1 SA" w:date="2018-07-13T11:01:00Z"/>
        </w:trPr>
        <w:tc>
          <w:tcPr>
            <w:tcW w:w="14173" w:type="dxa"/>
          </w:tcPr>
          <w:p w14:paraId="14322B90" w14:textId="77777777" w:rsidR="000805DB" w:rsidRPr="00390CF2" w:rsidRDefault="000805DB" w:rsidP="00526540">
            <w:pPr>
              <w:pStyle w:val="TAL"/>
              <w:rPr>
                <w:ins w:id="14172" w:author="Rapporteur ASN1 SA" w:date="2018-07-13T11:01:00Z"/>
                <w:b/>
                <w:i/>
                <w:szCs w:val="22"/>
                <w:highlight w:val="cyan"/>
                <w:lang w:eastAsia="en-GB"/>
              </w:rPr>
            </w:pPr>
            <w:ins w:id="14173"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174" w:author="Rapporteur ASN1 SA" w:date="2018-07-13T11:01:00Z"/>
                <w:b/>
                <w:i/>
                <w:szCs w:val="22"/>
                <w:highlight w:val="cyan"/>
                <w:lang w:eastAsia="en-GB"/>
              </w:rPr>
            </w:pPr>
            <w:ins w:id="14175" w:author="Rapporteur ASN1 SA" w:date="2018-07-13T11:01:00Z">
              <w:r w:rsidRPr="00390CF2">
                <w:rPr>
                  <w:i/>
                  <w:szCs w:val="22"/>
                  <w:highlight w:val="cyan"/>
                  <w:lang w:eastAsia="en-GB"/>
                </w:rPr>
                <w:t>Number</w:t>
              </w:r>
              <w:r w:rsidRPr="00390CF2">
                <w:rPr>
                  <w:szCs w:val="22"/>
                  <w:highlight w:val="cyan"/>
                  <w:lang w:eastAsia="en-GB"/>
                </w:rPr>
                <w:t xml:space="preserve"> of </w:t>
              </w:r>
              <w:proofErr w:type="gramStart"/>
              <w:r w:rsidRPr="00390CF2">
                <w:rPr>
                  <w:szCs w:val="22"/>
                  <w:highlight w:val="cyan"/>
                  <w:lang w:eastAsia="en-GB"/>
                </w:rPr>
                <w:t>measurement</w:t>
              </w:r>
              <w:proofErr w:type="gramEnd"/>
              <w:r w:rsidRPr="00390CF2">
                <w:rPr>
                  <w:szCs w:val="22"/>
                  <w:highlight w:val="cyan"/>
                  <w:lang w:eastAsia="en-GB"/>
                </w:rPr>
                <w:t xml:space="preserve">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176" w:author="Rapporteur ASN1 SA" w:date="2018-07-13T11:01:00Z"/>
        </w:trPr>
        <w:tc>
          <w:tcPr>
            <w:tcW w:w="14173" w:type="dxa"/>
          </w:tcPr>
          <w:p w14:paraId="57F925B9" w14:textId="77777777" w:rsidR="000805DB" w:rsidRPr="00390CF2" w:rsidRDefault="000805DB" w:rsidP="00526540">
            <w:pPr>
              <w:pStyle w:val="TAL"/>
              <w:rPr>
                <w:ins w:id="14177" w:author="Rapporteur ASN1 SA" w:date="2018-07-13T11:01:00Z"/>
                <w:b/>
                <w:i/>
                <w:szCs w:val="22"/>
                <w:highlight w:val="cyan"/>
              </w:rPr>
            </w:pPr>
            <w:ins w:id="14178"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179" w:author="Rapporteur ASN1 SA" w:date="2018-07-13T11:01:00Z"/>
                <w:b/>
                <w:i/>
                <w:szCs w:val="22"/>
                <w:highlight w:val="cyan"/>
                <w:lang w:eastAsia="en-GB"/>
              </w:rPr>
            </w:pPr>
            <w:ins w:id="14180"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181"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8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83">
          <w:tblGrid>
            <w:gridCol w:w="9639"/>
          </w:tblGrid>
        </w:tblGridChange>
      </w:tblGrid>
      <w:tr w:rsidR="000805DB" w:rsidRPr="00390CF2" w14:paraId="42C253D5" w14:textId="77777777" w:rsidTr="00526540">
        <w:trPr>
          <w:cantSplit/>
          <w:tblHeader/>
          <w:ins w:id="14184" w:author="Rapporteur ASN1 SA" w:date="2018-07-13T11:01:00Z"/>
          <w:trPrChange w:id="14185" w:author="Rapporteur ASN1 SA" w:date="2018-07-13T11:03:00Z">
            <w:trPr>
              <w:cantSplit/>
              <w:tblHeader/>
            </w:trPr>
          </w:trPrChange>
        </w:trPr>
        <w:tc>
          <w:tcPr>
            <w:tcW w:w="14107" w:type="dxa"/>
            <w:tcPrChange w:id="14186" w:author="Rapporteur ASN1 SA" w:date="2018-07-13T11:03:00Z">
              <w:tcPr>
                <w:tcW w:w="9639" w:type="dxa"/>
              </w:tcPr>
            </w:tcPrChange>
          </w:tcPr>
          <w:p w14:paraId="4B56247B" w14:textId="77777777" w:rsidR="000805DB" w:rsidRPr="00390CF2" w:rsidRDefault="000805DB" w:rsidP="00526540">
            <w:pPr>
              <w:pStyle w:val="TAH"/>
              <w:rPr>
                <w:ins w:id="14187" w:author="Rapporteur ASN1 SA" w:date="2018-07-13T11:01:00Z"/>
                <w:highlight w:val="cyan"/>
                <w:lang w:eastAsia="en-GB"/>
              </w:rPr>
            </w:pPr>
            <w:ins w:id="14188"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189" w:author="Rapporteur ASN1 SA" w:date="2018-07-13T11:01:00Z"/>
          <w:trPrChange w:id="1419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9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192" w:author="Rapporteur ASN1 SA" w:date="2018-07-13T11:01:00Z"/>
                <w:rFonts w:ascii="Arial" w:hAnsi="Arial"/>
                <w:b/>
                <w:bCs/>
                <w:i/>
                <w:sz w:val="18"/>
                <w:highlight w:val="cyan"/>
                <w:lang w:val="en-US" w:eastAsia="ko-KR"/>
              </w:rPr>
            </w:pPr>
            <w:ins w:id="14193"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194" w:author="Rapporteur ASN1 SA" w:date="2018-07-13T11:01:00Z"/>
                <w:rFonts w:ascii="Arial" w:hAnsi="Arial"/>
                <w:sz w:val="18"/>
                <w:highlight w:val="cyan"/>
                <w:lang w:eastAsia="ko-KR"/>
              </w:rPr>
            </w:pPr>
            <w:ins w:id="14195"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196" w:author="Rapporteur ASN1 SA" w:date="2018-07-13T11:01:00Z"/>
          <w:trPrChange w:id="14197" w:author="Rapporteur ASN1 SA" w:date="2018-07-13T11:03:00Z">
            <w:trPr>
              <w:cantSplit/>
              <w:trHeight w:val="52"/>
            </w:trPr>
          </w:trPrChange>
        </w:trPr>
        <w:tc>
          <w:tcPr>
            <w:tcW w:w="14107" w:type="dxa"/>
            <w:tcBorders>
              <w:bottom w:val="single" w:sz="4" w:space="0" w:color="808080"/>
            </w:tcBorders>
            <w:tcPrChange w:id="14198"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199" w:author="Rapporteur ASN1 SA" w:date="2018-07-13T11:01:00Z"/>
                <w:b/>
                <w:bCs/>
                <w:i/>
                <w:highlight w:val="cyan"/>
                <w:lang w:val="en-US" w:eastAsia="en-GB"/>
              </w:rPr>
            </w:pPr>
            <w:ins w:id="14200"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01" w:author="Rapporteur ASN1 SA" w:date="2018-07-13T11:01:00Z"/>
                <w:highlight w:val="cyan"/>
                <w:lang w:eastAsia="en-GB"/>
              </w:rPr>
            </w:pPr>
            <w:ins w:id="14202"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03" w:author="Rapporteur ASN1 SA" w:date="2018-07-13T11:01:00Z"/>
          <w:trPrChange w:id="14204" w:author="Rapporteur ASN1 SA" w:date="2018-07-13T11:03:00Z">
            <w:trPr>
              <w:cantSplit/>
            </w:trPr>
          </w:trPrChange>
        </w:trPr>
        <w:tc>
          <w:tcPr>
            <w:tcW w:w="14107" w:type="dxa"/>
            <w:tcPrChange w:id="14205" w:author="Rapporteur ASN1 SA" w:date="2018-07-13T11:03:00Z">
              <w:tcPr>
                <w:tcW w:w="9639" w:type="dxa"/>
              </w:tcPr>
            </w:tcPrChange>
          </w:tcPr>
          <w:p w14:paraId="0454C353" w14:textId="77777777" w:rsidR="000805DB" w:rsidRPr="00390CF2" w:rsidRDefault="000805DB" w:rsidP="00526540">
            <w:pPr>
              <w:pStyle w:val="TAL"/>
              <w:rPr>
                <w:ins w:id="14206" w:author="Rapporteur ASN1 SA" w:date="2018-07-13T11:01:00Z"/>
                <w:b/>
                <w:bCs/>
                <w:i/>
                <w:highlight w:val="cyan"/>
                <w:lang w:val="en-US" w:eastAsia="en-GB"/>
              </w:rPr>
            </w:pPr>
            <w:ins w:id="14207"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08" w:author="Rapporteur ASN1 SA" w:date="2018-07-13T11:01:00Z"/>
                <w:highlight w:val="cyan"/>
                <w:lang w:eastAsia="en-GB"/>
              </w:rPr>
            </w:pPr>
            <w:ins w:id="14209"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914"/>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10"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11" w:author="SA Rapporteur Rev 1a" w:date="2018-06-04T17:05:00Z">
        <w:r w:rsidRPr="00390CF2">
          <w:rPr>
            <w:highlight w:val="cyan"/>
          </w:rPr>
          <w:t>,</w:t>
        </w:r>
      </w:ins>
    </w:p>
    <w:p w14:paraId="17066BAA" w14:textId="77777777" w:rsidR="000805DB" w:rsidRPr="00390CF2" w:rsidRDefault="000805DB" w:rsidP="000805DB">
      <w:pPr>
        <w:pStyle w:val="PL"/>
        <w:rPr>
          <w:ins w:id="14212" w:author="SA Rapporteur Rev 1a" w:date="2018-06-04T17:05:00Z"/>
          <w:del w:id="14213" w:author="Rapporteur ASN1 SA" w:date="2018-06-28T11:20:00Z"/>
          <w:highlight w:val="cyan"/>
        </w:rPr>
      </w:pPr>
      <w:ins w:id="14214" w:author="SA Rapporteur Rev 1a" w:date="2018-06-04T17:05:00Z">
        <w:del w:id="14215"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216" w:author="Rapporteur ASN1 SA" w:date="2018-06-28T11:20:00Z"/>
          <w:highlight w:val="cyan"/>
        </w:rPr>
      </w:pPr>
      <w:ins w:id="14217"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218" w:author="Rapporteur ASN1 SA" w:date="2018-06-28T11:20:00Z"/>
          <w:highlight w:val="cyan"/>
        </w:rPr>
      </w:pPr>
      <w:ins w:id="14219"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220" w:author="Rapporteur ASN1 SA" w:date="2018-06-28T11:20:00Z"/>
          <w:highlight w:val="cyan"/>
        </w:rPr>
      </w:pPr>
      <w:ins w:id="14221"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222" w:author="R2-1809077 SA" w:date="2018-05-31T19:08:00Z"/>
          <w:highlight w:val="cyan"/>
        </w:rPr>
      </w:pPr>
    </w:p>
    <w:p w14:paraId="074D8192" w14:textId="77777777" w:rsidR="000805DB" w:rsidRPr="00390CF2" w:rsidRDefault="000805DB" w:rsidP="000805DB">
      <w:pPr>
        <w:pStyle w:val="PL"/>
        <w:rPr>
          <w:ins w:id="14223" w:author="R2-1809077 SA" w:date="2018-05-31T19:08:00Z"/>
          <w:del w:id="14224" w:author="Rapporteur ASN1 SA" w:date="2018-06-28T11:20:00Z"/>
          <w:highlight w:val="cyan"/>
        </w:rPr>
      </w:pPr>
      <w:ins w:id="14225" w:author="R2-1809077 SA" w:date="2018-05-31T19:08:00Z">
        <w:del w:id="14226"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227" w:author="R2-1809077 SA" w:date="2018-05-31T19:08:00Z"/>
          <w:del w:id="14228" w:author="Rapporteur ASN1 SA" w:date="2018-06-28T11:20:00Z"/>
          <w:highlight w:val="cyan"/>
        </w:rPr>
      </w:pPr>
      <w:ins w:id="14229" w:author="R2-1809077 SA" w:date="2018-05-31T19:08:00Z">
        <w:del w:id="14230" w:author="Rapporteur ASN1 SA" w:date="2018-06-28T11:20:00Z">
          <w:r w:rsidRPr="00390CF2">
            <w:rPr>
              <w:highlight w:val="cyan"/>
            </w:rPr>
            <w:delText xml:space="preserve">    cellForWhichToReportCGI         </w:delText>
          </w:r>
        </w:del>
        <w:del w:id="14231"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232" w:author="R2-1809077 SA" w:date="2018-05-31T19:08:00Z"/>
          <w:del w:id="14233" w:author="Rapporteur ASN1 SA" w:date="2018-06-28T11:20:00Z"/>
          <w:highlight w:val="cyan"/>
        </w:rPr>
      </w:pPr>
      <w:ins w:id="14234" w:author="R2-1809077 SA" w:date="2018-05-31T19:08:00Z">
        <w:del w:id="14235"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236" w:name="_Hlk505607220"/>
      <w:r w:rsidRPr="00390CF2">
        <w:rPr>
          <w:highlight w:val="cyan"/>
        </w:rPr>
        <w:tab/>
      </w:r>
      <w:r w:rsidRPr="00390CF2">
        <w:rPr>
          <w:highlight w:val="cyan"/>
        </w:rPr>
        <w:tab/>
        <w:t>...</w:t>
      </w:r>
    </w:p>
    <w:bookmarkEnd w:id="14236"/>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237" w:name="_Hlk504400247"/>
      <w:r w:rsidRPr="00390CF2">
        <w:rPr>
          <w:highlight w:val="cyan"/>
        </w:rPr>
        <w:t>reportQuantityRsIndexes</w:t>
      </w:r>
      <w:bookmarkEnd w:id="142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w:t>
            </w:r>
            <w:proofErr w:type="gramStart"/>
            <w:r w:rsidRPr="00390CF2">
              <w:rPr>
                <w:szCs w:val="22"/>
                <w:highlight w:val="cyan"/>
                <w:lang w:eastAsia="ko-KR"/>
              </w:rPr>
              <w:t>6.</w:t>
            </w:r>
            <w:r w:rsidRPr="00390CF2">
              <w:rPr>
                <w:rFonts w:cs="Arial"/>
                <w:szCs w:val="22"/>
                <w:highlight w:val="cyan"/>
                <w:lang w:eastAsia="ko-KR"/>
              </w:rPr>
              <w:t>The</w:t>
            </w:r>
            <w:proofErr w:type="gramEnd"/>
            <w:r w:rsidRPr="00390CF2">
              <w:rPr>
                <w:rFonts w:cs="Arial"/>
                <w:szCs w:val="22"/>
                <w:highlight w:val="cyan"/>
                <w:lang w:eastAsia="ko-KR"/>
              </w:rPr>
              <w:t xml:space="preserv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w:t>
            </w:r>
            <w:proofErr w:type="gramStart"/>
            <w:r w:rsidRPr="00390CF2">
              <w:rPr>
                <w:szCs w:val="22"/>
                <w:highlight w:val="cyan"/>
                <w:lang w:eastAsia="en-GB"/>
              </w:rPr>
              <w:t>measurement</w:t>
            </w:r>
            <w:proofErr w:type="gramEnd"/>
            <w:r w:rsidRPr="00390CF2">
              <w:rPr>
                <w:szCs w:val="22"/>
                <w:highlight w:val="cyan"/>
                <w:lang w:eastAsia="en-GB"/>
              </w:rPr>
              <w:t xml:space="preserve">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w:t>
            </w:r>
            <w:proofErr w:type="gramStart"/>
            <w:r w:rsidRPr="00390CF2">
              <w:rPr>
                <w:szCs w:val="22"/>
                <w:highlight w:val="cyan"/>
                <w:lang w:eastAsia="en-GB"/>
              </w:rPr>
              <w:t>measurement</w:t>
            </w:r>
            <w:proofErr w:type="gramEnd"/>
            <w:r w:rsidRPr="00390CF2">
              <w:rPr>
                <w:szCs w:val="22"/>
                <w:highlight w:val="cyan"/>
                <w:lang w:eastAsia="en-GB"/>
              </w:rPr>
              <w:t xml:space="preserve">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95"/>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238"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238"/>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239" w:name="OLE_LINK73"/>
      <w:bookmarkStart w:id="14240" w:name="OLE_LINK72"/>
      <w:r w:rsidRPr="00390CF2">
        <w:rPr>
          <w:i/>
          <w:highlight w:val="cyan"/>
        </w:rPr>
        <w:t>ReportConfig</w:t>
      </w:r>
      <w:bookmarkEnd w:id="14239"/>
      <w:bookmarkEnd w:id="14240"/>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241"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42" w:author="Rapporteur ASN1 SA" w:date="2018-07-13T11:05:00Z"/>
          <w:rFonts w:ascii="Courier New" w:hAnsi="Courier New"/>
          <w:sz w:val="16"/>
          <w:highlight w:val="cyan"/>
          <w:lang w:val="en-US" w:eastAsia="sv-SE"/>
        </w:rPr>
      </w:pPr>
      <w:ins w:id="14243"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244"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244"/>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245" w:author="SA R2-1809108" w:date="2018-05-30T01:09:00Z"/>
          <w:rFonts w:eastAsia="SimSun"/>
          <w:highlight w:val="cyan"/>
        </w:rPr>
      </w:pPr>
      <w:ins w:id="1424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247" w:author="SA R2-1809108" w:date="2018-05-30T01:09:00Z"/>
          <w:rFonts w:eastAsia="SimSun"/>
          <w:highlight w:val="cyan"/>
        </w:rPr>
      </w:pPr>
      <w:ins w:id="14248"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249" w:author="SA R2-1809108" w:date="2018-05-30T01:09:00Z"/>
          <w:highlight w:val="cyan"/>
        </w:rPr>
      </w:pPr>
      <w:ins w:id="14250"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251" w:author="SA R2-1809108" w:date="2018-05-30T01:09:00Z"/>
          <w:color w:val="808080"/>
          <w:highlight w:val="cyan"/>
        </w:rPr>
      </w:pPr>
      <w:ins w:id="14252"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253" w:author="SA R2-1809108" w:date="2018-05-30T01:09:00Z"/>
          <w:highlight w:val="cyan"/>
        </w:rPr>
      </w:pPr>
      <w:ins w:id="14254"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255" w:author="SA R2-1809108" w:date="2018-05-30T01:09:00Z"/>
          <w:rFonts w:eastAsia="SimSun"/>
          <w:highlight w:val="cyan"/>
          <w:lang w:eastAsia="en-GB"/>
        </w:rPr>
      </w:pPr>
    </w:p>
    <w:p w14:paraId="76E39655" w14:textId="77777777" w:rsidR="000805DB" w:rsidRPr="00390CF2" w:rsidRDefault="000805DB" w:rsidP="000805DB">
      <w:pPr>
        <w:pStyle w:val="PL"/>
        <w:rPr>
          <w:ins w:id="14256" w:author="SA R2-1809108" w:date="2018-05-30T01:09:00Z"/>
          <w:snapToGrid w:val="0"/>
          <w:highlight w:val="cyan"/>
        </w:rPr>
      </w:pPr>
      <w:ins w:id="14257"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258" w:author="SA R2-1809108" w:date="2018-05-30T01:09:00Z"/>
          <w:highlight w:val="cyan"/>
        </w:rPr>
      </w:pPr>
    </w:p>
    <w:p w14:paraId="0E1D03FF" w14:textId="77777777" w:rsidR="000805DB" w:rsidRPr="00390CF2" w:rsidRDefault="000805DB" w:rsidP="000805DB">
      <w:pPr>
        <w:pStyle w:val="PL"/>
        <w:rPr>
          <w:ins w:id="14259" w:author="SA R2-1809108" w:date="2018-05-30T01:09:00Z"/>
          <w:highlight w:val="cyan"/>
        </w:rPr>
      </w:pPr>
      <w:ins w:id="14260"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261" w:author="SA R2-1809108" w:date="2018-05-30T01:09:00Z"/>
          <w:rFonts w:eastAsia="SimSun"/>
          <w:color w:val="808080"/>
          <w:highlight w:val="cyan"/>
          <w:lang w:eastAsia="en-GB"/>
        </w:rPr>
      </w:pPr>
      <w:ins w:id="14262" w:author="SA R2-1809108" w:date="2018-05-30T01:09:00Z">
        <w:r w:rsidRPr="00390CF2">
          <w:rPr>
            <w:color w:val="808080"/>
            <w:highlight w:val="cyan"/>
          </w:rPr>
          <w:t>-- ASN1STOP</w:t>
        </w:r>
      </w:ins>
    </w:p>
    <w:p w14:paraId="4A1392A5" w14:textId="77777777" w:rsidR="000805DB" w:rsidRPr="00390CF2" w:rsidRDefault="000805DB" w:rsidP="000805DB">
      <w:pPr>
        <w:rPr>
          <w:ins w:id="14263" w:author="SA R2-1809108" w:date="2018-05-30T01:09:00Z"/>
          <w:iCs/>
          <w:highlight w:val="cyan"/>
        </w:rPr>
      </w:pPr>
    </w:p>
    <w:p w14:paraId="6BED9A42" w14:textId="77777777" w:rsidR="000805DB" w:rsidRPr="00390CF2" w:rsidRDefault="000805DB" w:rsidP="000805DB">
      <w:pPr>
        <w:pStyle w:val="Heading4"/>
        <w:rPr>
          <w:ins w:id="14264" w:author="SA R2-1809108" w:date="2018-05-30T01:09:00Z"/>
          <w:rFonts w:eastAsia="SimSun"/>
          <w:highlight w:val="cyan"/>
        </w:rPr>
      </w:pPr>
      <w:bookmarkStart w:id="14265" w:name="_Toc503260487"/>
      <w:ins w:id="1426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65"/>
      </w:ins>
    </w:p>
    <w:p w14:paraId="1543B969" w14:textId="77777777" w:rsidR="000805DB" w:rsidRPr="00390CF2" w:rsidRDefault="000805DB" w:rsidP="000805DB">
      <w:pPr>
        <w:rPr>
          <w:ins w:id="14267" w:author="SA R2-1809108" w:date="2018-05-30T01:09:00Z"/>
          <w:rFonts w:eastAsia="SimSun"/>
          <w:highlight w:val="cyan"/>
        </w:rPr>
      </w:pPr>
      <w:ins w:id="14268"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269" w:author="SA R2-1809108" w:date="2018-05-30T01:09:00Z"/>
          <w:highlight w:val="cyan"/>
        </w:rPr>
      </w:pPr>
      <w:ins w:id="14270"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271" w:author="SA R2-1809108" w:date="2018-05-30T01:09:00Z"/>
          <w:color w:val="808080"/>
          <w:highlight w:val="cyan"/>
        </w:rPr>
      </w:pPr>
      <w:ins w:id="14272"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273" w:author="SA R2-1809108" w:date="2018-05-30T01:09:00Z"/>
          <w:highlight w:val="cyan"/>
        </w:rPr>
      </w:pPr>
      <w:ins w:id="14274"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275" w:author="SA R2-1809108" w:date="2018-05-30T01:09:00Z"/>
          <w:rFonts w:eastAsia="SimSun"/>
          <w:highlight w:val="cyan"/>
          <w:lang w:eastAsia="en-GB"/>
        </w:rPr>
      </w:pPr>
    </w:p>
    <w:p w14:paraId="0CF380E4" w14:textId="77777777" w:rsidR="000805DB" w:rsidRPr="00390CF2" w:rsidRDefault="000805DB" w:rsidP="000805DB">
      <w:pPr>
        <w:pStyle w:val="PL"/>
        <w:rPr>
          <w:ins w:id="14276" w:author="SA R2-1809108" w:date="2018-05-30T01:09:00Z"/>
          <w:snapToGrid w:val="0"/>
          <w:highlight w:val="cyan"/>
        </w:rPr>
      </w:pPr>
      <w:ins w:id="14277"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278" w:author="SA R2-1809108" w:date="2018-05-30T01:09:00Z"/>
          <w:highlight w:val="cyan"/>
        </w:rPr>
      </w:pPr>
    </w:p>
    <w:p w14:paraId="602A4EDC" w14:textId="77777777" w:rsidR="000805DB" w:rsidRPr="00390CF2" w:rsidRDefault="000805DB" w:rsidP="000805DB">
      <w:pPr>
        <w:pStyle w:val="PL"/>
        <w:rPr>
          <w:ins w:id="14279" w:author="SA R2-1809108" w:date="2018-05-30T01:09:00Z"/>
          <w:highlight w:val="cyan"/>
        </w:rPr>
      </w:pPr>
      <w:ins w:id="14280"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281" w:author="SA R2-1809108" w:date="2018-05-30T01:09:00Z"/>
          <w:rFonts w:eastAsia="SimSun"/>
          <w:color w:val="808080"/>
          <w:highlight w:val="cyan"/>
          <w:lang w:eastAsia="en-GB"/>
        </w:rPr>
      </w:pPr>
      <w:ins w:id="14282"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83" w:author="Rapporteur ASN1 SA" w:date="2018-06-28T11:42:00Z">
        <w:r w:rsidRPr="00390CF2">
          <w:rPr>
            <w:rFonts w:eastAsia="SimSun"/>
            <w:highlight w:val="cyan"/>
          </w:rPr>
          <w:t xml:space="preserve"> an RLC entity, a corresponding logical channel in MAC and t</w:t>
        </w:r>
      </w:ins>
      <w:ins w:id="14284" w:author="Rapporteur ASN1 SA" w:date="2018-06-28T11:43:00Z">
        <w:r w:rsidRPr="00390CF2">
          <w:rPr>
            <w:rFonts w:eastAsia="SimSun"/>
            <w:highlight w:val="cyan"/>
          </w:rPr>
          <w:t>he linking to a PDCP entity</w:t>
        </w:r>
      </w:ins>
      <w:ins w:id="14285" w:author="Rapporteur ASN1 SA" w:date="2018-06-28T11:42:00Z">
        <w:r w:rsidRPr="00390CF2">
          <w:rPr>
            <w:rFonts w:eastAsia="SimSun"/>
            <w:highlight w:val="cyan"/>
          </w:rPr>
          <w:t xml:space="preserve"> </w:t>
        </w:r>
      </w:ins>
      <w:ins w:id="14286" w:author="Rapporteur ASN1 SA" w:date="2018-06-28T11:43:00Z">
        <w:r w:rsidRPr="00390CF2">
          <w:rPr>
            <w:rFonts w:eastAsia="SimSun"/>
            <w:highlight w:val="cyan"/>
          </w:rPr>
          <w:t>(served radio bearer)</w:t>
        </w:r>
      </w:ins>
      <w:ins w:id="14287" w:author="Rapporteur ASN1 SA" w:date="2018-06-28T11:42:00Z">
        <w:r w:rsidRPr="00390CF2">
          <w:rPr>
            <w:rFonts w:eastAsia="SimSun"/>
            <w:highlight w:val="cyan"/>
          </w:rPr>
          <w:t>.</w:t>
        </w:r>
      </w:ins>
      <w:del w:id="14288"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89"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90" w:author="Rapporteur" w:date="2018-06-28T11:50:00Z">
        <w:r w:rsidRPr="00390CF2">
          <w:rPr>
            <w:color w:val="808080"/>
            <w:highlight w:val="cyan"/>
          </w:rPr>
          <w:t>N</w:t>
        </w:r>
      </w:ins>
      <w:del w:id="14291"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29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293"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29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295" w:author="Rapporteur" w:date="2018-06-28T11:49:00Z"/>
                <w:rFonts w:eastAsia="SimSun"/>
                <w:highlight w:val="cyan"/>
              </w:rPr>
            </w:pPr>
            <w:ins w:id="14296"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297" w:author="Rapporteur" w:date="2018-06-28T11:49:00Z"/>
                <w:rFonts w:eastAsia="SimSun"/>
                <w:highlight w:val="cyan"/>
              </w:rPr>
            </w:pPr>
            <w:ins w:id="14298" w:author="Rapporteur" w:date="2018-06-28T11:49:00Z">
              <w:r w:rsidRPr="00390CF2">
                <w:rPr>
                  <w:rFonts w:eastAsia="SimSun"/>
                  <w:highlight w:val="cyan"/>
                </w:rPr>
                <w:t>Explanation</w:t>
              </w:r>
            </w:ins>
          </w:p>
        </w:tc>
      </w:tr>
      <w:tr w:rsidR="000805DB" w:rsidRPr="00390CF2" w14:paraId="4A164171" w14:textId="77777777" w:rsidTr="00526540">
        <w:trPr>
          <w:ins w:id="1429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00" w:author="Rapporteur" w:date="2018-06-28T11:49:00Z"/>
                <w:rFonts w:eastAsia="SimSun"/>
                <w:i/>
                <w:highlight w:val="cyan"/>
              </w:rPr>
            </w:pPr>
            <w:ins w:id="14301"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02" w:author="Rapporteur" w:date="2018-06-28T11:49:00Z"/>
                <w:rFonts w:eastAsia="SimSun"/>
                <w:highlight w:val="cyan"/>
              </w:rPr>
            </w:pPr>
            <w:ins w:id="14303" w:author="Rapporteur" w:date="2018-06-28T11:49:00Z">
              <w:r w:rsidRPr="00390CF2">
                <w:rPr>
                  <w:rFonts w:eastAsia="SimSun"/>
                  <w:highlight w:val="cyan"/>
                </w:rPr>
                <w:t>This field is mandatory present</w:t>
              </w:r>
            </w:ins>
            <w:ins w:id="14304" w:author="Rapporteur" w:date="2018-07-10T18:19:00Z">
              <w:r w:rsidRPr="00390CF2">
                <w:rPr>
                  <w:rFonts w:eastAsia="SimSun"/>
                  <w:highlight w:val="cyan"/>
                </w:rPr>
                <w:t>, Need M,</w:t>
              </w:r>
            </w:ins>
            <w:ins w:id="14305" w:author="Rapporteur" w:date="2018-06-28T11:49:00Z">
              <w:r w:rsidRPr="00390CF2">
                <w:rPr>
                  <w:rFonts w:eastAsia="SimSun"/>
                  <w:highlight w:val="cyan"/>
                </w:rPr>
                <w:t xml:space="preserve"> upon creation of a new logical channel. It is optionally present</w:t>
              </w:r>
            </w:ins>
            <w:ins w:id="14306" w:author="Rapporteur" w:date="2018-07-10T18:19:00Z">
              <w:r w:rsidRPr="00390CF2">
                <w:rPr>
                  <w:rFonts w:eastAsia="SimSun"/>
                  <w:highlight w:val="cyan"/>
                </w:rPr>
                <w:t xml:space="preserve"> </w:t>
              </w:r>
            </w:ins>
            <w:ins w:id="14307" w:author="Rapporteur" w:date="2018-06-28T11:49:00Z">
              <w:r w:rsidRPr="00390CF2">
                <w:rPr>
                  <w:rFonts w:eastAsia="SimSun"/>
                  <w:highlight w:val="cyan"/>
                </w:rPr>
                <w:t>otherwise.</w:t>
              </w:r>
            </w:ins>
          </w:p>
        </w:tc>
      </w:tr>
      <w:tr w:rsidR="000805DB" w:rsidRPr="00390CF2" w14:paraId="321776F2" w14:textId="77777777" w:rsidTr="00526540">
        <w:trPr>
          <w:ins w:id="1430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09" w:author="Rapporteur" w:date="2018-06-28T11:49:00Z"/>
                <w:rFonts w:eastAsia="SimSun"/>
                <w:i/>
                <w:highlight w:val="cyan"/>
              </w:rPr>
            </w:pPr>
            <w:ins w:id="14310" w:author="Rapporteur" w:date="2018-06-28T11:49:00Z">
              <w:r w:rsidRPr="00390CF2">
                <w:rPr>
                  <w:rFonts w:eastAsia="SimSun"/>
                  <w:i/>
                  <w:highlight w:val="cyan"/>
                </w:rPr>
                <w:t>LCH-Setup</w:t>
              </w:r>
            </w:ins>
            <w:ins w:id="14311"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12" w:author="Rapporteur" w:date="2018-06-28T11:49:00Z"/>
                <w:rFonts w:eastAsia="SimSun"/>
                <w:highlight w:val="cyan"/>
              </w:rPr>
            </w:pPr>
            <w:ins w:id="14313" w:author="Rapporteur" w:date="2018-06-28T11:49:00Z">
              <w:r w:rsidRPr="00390CF2">
                <w:rPr>
                  <w:rFonts w:eastAsia="SimSun"/>
                  <w:highlight w:val="cyan"/>
                </w:rPr>
                <w:t>This field is mandatory present</w:t>
              </w:r>
            </w:ins>
            <w:ins w:id="14314" w:author="Rapporteur" w:date="2018-07-10T18:19:00Z">
              <w:r w:rsidRPr="00390CF2">
                <w:rPr>
                  <w:rFonts w:eastAsia="SimSun"/>
                  <w:highlight w:val="cyan"/>
                </w:rPr>
                <w:t>, Need M,</w:t>
              </w:r>
            </w:ins>
            <w:ins w:id="14315"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316"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92"/>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9F2211D" w14:textId="77777777" w:rsidR="000805DB" w:rsidRPr="00390CF2" w:rsidRDefault="000805DB" w:rsidP="000805DB">
      <w:pPr>
        <w:pStyle w:val="PL"/>
        <w:rPr>
          <w:highlight w:val="cyan"/>
        </w:rPr>
      </w:pPr>
      <w:r w:rsidRPr="00390CF2">
        <w:rPr>
          <w:highlight w:val="cyan"/>
        </w:rPr>
        <w:tab/>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317" w:author="R2-1810848 SA" w:date="2018-07-10T13:21:00Z">
            <w:rPr/>
          </w:rPrChange>
        </w:rPr>
      </w:pPr>
      <w:r w:rsidRPr="00390CF2">
        <w:rPr>
          <w:highlight w:val="cyan"/>
        </w:rPr>
        <w:tab/>
      </w:r>
      <w:r w:rsidRPr="00390CF2">
        <w:rPr>
          <w:highlight w:val="cyan"/>
        </w:rPr>
        <w:tab/>
      </w:r>
      <w:r w:rsidR="00E04AA0" w:rsidRPr="00E04AA0">
        <w:rPr>
          <w:highlight w:val="cyan"/>
          <w:lang w:val="sv-SE"/>
          <w:rPrChange w:id="14318" w:author="R2-1810848 SA" w:date="2018-07-10T13:21:00Z">
            <w:rPr>
              <w:szCs w:val="16"/>
            </w:rPr>
          </w:rPrChange>
        </w:rPr>
        <w:t>ul-UM-RLC</w:t>
      </w:r>
      <w:r w:rsidR="00E04AA0" w:rsidRPr="00E04AA0">
        <w:rPr>
          <w:highlight w:val="cyan"/>
          <w:lang w:val="sv-SE"/>
          <w:rPrChange w:id="14319" w:author="R2-1810848 SA" w:date="2018-07-10T13:21:00Z">
            <w:rPr>
              <w:szCs w:val="16"/>
            </w:rPr>
          </w:rPrChange>
        </w:rPr>
        <w:tab/>
      </w:r>
      <w:r w:rsidR="00E04AA0" w:rsidRPr="00E04AA0">
        <w:rPr>
          <w:highlight w:val="cyan"/>
          <w:lang w:val="sv-SE"/>
          <w:rPrChange w:id="14320" w:author="R2-1810848 SA" w:date="2018-07-10T13:21:00Z">
            <w:rPr>
              <w:szCs w:val="16"/>
            </w:rPr>
          </w:rPrChange>
        </w:rPr>
        <w:tab/>
      </w:r>
      <w:r w:rsidR="00E04AA0" w:rsidRPr="00E04AA0">
        <w:rPr>
          <w:highlight w:val="cyan"/>
          <w:lang w:val="sv-SE"/>
          <w:rPrChange w:id="14321" w:author="R2-1810848 SA" w:date="2018-07-10T13:21:00Z">
            <w:rPr>
              <w:szCs w:val="16"/>
            </w:rPr>
          </w:rPrChange>
        </w:rPr>
        <w:tab/>
      </w:r>
      <w:r w:rsidR="00E04AA0" w:rsidRPr="00E04AA0">
        <w:rPr>
          <w:highlight w:val="cyan"/>
          <w:lang w:val="sv-SE"/>
          <w:rPrChange w:id="14322" w:author="R2-1810848 SA" w:date="2018-07-10T13:21:00Z">
            <w:rPr>
              <w:szCs w:val="16"/>
            </w:rPr>
          </w:rPrChange>
        </w:rPr>
        <w:tab/>
      </w:r>
      <w:r w:rsidR="00E04AA0" w:rsidRPr="00E04AA0">
        <w:rPr>
          <w:highlight w:val="cyan"/>
          <w:lang w:val="sv-SE"/>
          <w:rPrChange w:id="14323" w:author="R2-1810848 SA" w:date="2018-07-10T13:21:00Z">
            <w:rPr>
              <w:szCs w:val="16"/>
            </w:rPr>
          </w:rPrChange>
        </w:rPr>
        <w:tab/>
      </w:r>
      <w:r w:rsidR="00E04AA0" w:rsidRPr="00E04AA0">
        <w:rPr>
          <w:highlight w:val="cyan"/>
          <w:lang w:val="sv-SE"/>
          <w:rPrChange w:id="14324" w:author="R2-1810848 SA" w:date="2018-07-10T13:21:00Z">
            <w:rPr>
              <w:szCs w:val="16"/>
            </w:rPr>
          </w:rPrChange>
        </w:rPr>
        <w:tab/>
      </w:r>
      <w:r w:rsidR="00E04AA0" w:rsidRPr="00E04AA0">
        <w:rPr>
          <w:highlight w:val="cyan"/>
          <w:lang w:val="sv-SE"/>
          <w:rPrChange w:id="14325"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326"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10D3F96" w14:textId="77777777" w:rsidR="000805DB" w:rsidRPr="00390CF2" w:rsidRDefault="000805DB" w:rsidP="000805DB">
      <w:pPr>
        <w:pStyle w:val="PL"/>
        <w:rPr>
          <w:highlight w:val="cyan"/>
        </w:rPr>
      </w:pPr>
      <w:r w:rsidRPr="00390CF2">
        <w:rPr>
          <w:highlight w:val="cyan"/>
        </w:rPr>
        <w:tab/>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327"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27"/>
    <w:p w14:paraId="278406A5" w14:textId="77777777" w:rsidR="000805DB" w:rsidRPr="00390CF2" w:rsidRDefault="000805DB" w:rsidP="000805DB">
      <w:pPr>
        <w:pStyle w:val="PL"/>
        <w:rPr>
          <w:highlight w:val="cyan"/>
          <w:lang w:val="sv-SE"/>
          <w:rPrChange w:id="14328" w:author="R2-1810848 SA" w:date="2018-07-10T13:21:00Z">
            <w:rPr/>
          </w:rPrChange>
        </w:rPr>
      </w:pPr>
      <w:r w:rsidRPr="00390CF2">
        <w:rPr>
          <w:highlight w:val="cyan"/>
        </w:rPr>
        <w:tab/>
      </w:r>
      <w:r w:rsidR="00E04AA0" w:rsidRPr="00E04AA0">
        <w:rPr>
          <w:highlight w:val="cyan"/>
          <w:lang w:val="sv-SE"/>
          <w:rPrChange w:id="14329" w:author="R2-1810848 SA" w:date="2018-07-10T13:21:00Z">
            <w:rPr>
              <w:szCs w:val="16"/>
            </w:rPr>
          </w:rPrChange>
        </w:rPr>
        <w:t>t-PollRetransmit</w:t>
      </w:r>
      <w:r w:rsidR="00E04AA0" w:rsidRPr="00E04AA0">
        <w:rPr>
          <w:highlight w:val="cyan"/>
          <w:lang w:val="sv-SE"/>
          <w:rPrChange w:id="14330" w:author="R2-1810848 SA" w:date="2018-07-10T13:21:00Z">
            <w:rPr>
              <w:szCs w:val="16"/>
            </w:rPr>
          </w:rPrChange>
        </w:rPr>
        <w:tab/>
      </w:r>
      <w:r w:rsidR="00E04AA0" w:rsidRPr="00E04AA0">
        <w:rPr>
          <w:highlight w:val="cyan"/>
          <w:lang w:val="sv-SE"/>
          <w:rPrChange w:id="14331" w:author="R2-1810848 SA" w:date="2018-07-10T13:21:00Z">
            <w:rPr>
              <w:szCs w:val="16"/>
            </w:rPr>
          </w:rPrChange>
        </w:rPr>
        <w:tab/>
      </w:r>
      <w:r w:rsidR="00E04AA0" w:rsidRPr="00E04AA0">
        <w:rPr>
          <w:highlight w:val="cyan"/>
          <w:lang w:val="sv-SE"/>
          <w:rPrChange w:id="14332" w:author="R2-1810848 SA" w:date="2018-07-10T13:21:00Z">
            <w:rPr>
              <w:szCs w:val="16"/>
            </w:rPr>
          </w:rPrChange>
        </w:rPr>
        <w:tab/>
      </w:r>
      <w:r w:rsidR="00E04AA0" w:rsidRPr="00E04AA0">
        <w:rPr>
          <w:highlight w:val="cyan"/>
          <w:lang w:val="sv-SE"/>
          <w:rPrChange w:id="14333" w:author="R2-1810848 SA" w:date="2018-07-10T13:21:00Z">
            <w:rPr>
              <w:szCs w:val="16"/>
            </w:rPr>
          </w:rPrChange>
        </w:rPr>
        <w:tab/>
      </w:r>
      <w:r w:rsidR="00E04AA0" w:rsidRPr="00E04AA0">
        <w:rPr>
          <w:highlight w:val="cyan"/>
          <w:lang w:val="sv-SE"/>
          <w:rPrChange w:id="14334"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335" w:author="R2-1810848 SA" w:date="2018-07-10T13:21:00Z">
            <w:rPr/>
          </w:rPrChange>
        </w:rPr>
      </w:pPr>
      <w:r w:rsidRPr="00E04AA0">
        <w:rPr>
          <w:highlight w:val="cyan"/>
          <w:lang w:val="sv-SE"/>
          <w:rPrChange w:id="14336" w:author="R2-1810848 SA" w:date="2018-07-10T13:21:00Z">
            <w:rPr>
              <w:szCs w:val="16"/>
            </w:rPr>
          </w:rPrChange>
        </w:rPr>
        <w:tab/>
        <w:t>pollPDU</w:t>
      </w:r>
      <w:r w:rsidRPr="00E04AA0">
        <w:rPr>
          <w:highlight w:val="cyan"/>
          <w:lang w:val="sv-SE"/>
          <w:rPrChange w:id="14337" w:author="R2-1810848 SA" w:date="2018-07-10T13:21:00Z">
            <w:rPr>
              <w:szCs w:val="16"/>
            </w:rPr>
          </w:rPrChange>
        </w:rPr>
        <w:tab/>
      </w:r>
      <w:r w:rsidRPr="00E04AA0">
        <w:rPr>
          <w:highlight w:val="cyan"/>
          <w:lang w:val="sv-SE"/>
          <w:rPrChange w:id="14338" w:author="R2-1810848 SA" w:date="2018-07-10T13:21:00Z">
            <w:rPr>
              <w:szCs w:val="16"/>
            </w:rPr>
          </w:rPrChange>
        </w:rPr>
        <w:tab/>
      </w:r>
      <w:r w:rsidRPr="00E04AA0">
        <w:rPr>
          <w:highlight w:val="cyan"/>
          <w:lang w:val="sv-SE"/>
          <w:rPrChange w:id="14339" w:author="R2-1810848 SA" w:date="2018-07-10T13:21:00Z">
            <w:rPr>
              <w:szCs w:val="16"/>
            </w:rPr>
          </w:rPrChange>
        </w:rPr>
        <w:tab/>
      </w:r>
      <w:r w:rsidRPr="00E04AA0">
        <w:rPr>
          <w:highlight w:val="cyan"/>
          <w:lang w:val="sv-SE"/>
          <w:rPrChange w:id="14340" w:author="R2-1810848 SA" w:date="2018-07-10T13:21:00Z">
            <w:rPr>
              <w:szCs w:val="16"/>
            </w:rPr>
          </w:rPrChange>
        </w:rPr>
        <w:tab/>
      </w:r>
      <w:r w:rsidRPr="00E04AA0">
        <w:rPr>
          <w:highlight w:val="cyan"/>
          <w:lang w:val="sv-SE"/>
          <w:rPrChange w:id="14341" w:author="R2-1810848 SA" w:date="2018-07-10T13:21:00Z">
            <w:rPr>
              <w:szCs w:val="16"/>
            </w:rPr>
          </w:rPrChange>
        </w:rPr>
        <w:tab/>
      </w:r>
      <w:r w:rsidRPr="00E04AA0">
        <w:rPr>
          <w:highlight w:val="cyan"/>
          <w:lang w:val="sv-SE"/>
          <w:rPrChange w:id="14342" w:author="R2-1810848 SA" w:date="2018-07-10T13:21:00Z">
            <w:rPr>
              <w:szCs w:val="16"/>
            </w:rPr>
          </w:rPrChange>
        </w:rPr>
        <w:tab/>
      </w:r>
      <w:r w:rsidRPr="00E04AA0">
        <w:rPr>
          <w:highlight w:val="cyan"/>
          <w:lang w:val="sv-SE"/>
          <w:rPrChange w:id="14343" w:author="R2-1810848 SA" w:date="2018-07-10T13:21:00Z">
            <w:rPr>
              <w:szCs w:val="16"/>
            </w:rPr>
          </w:rPrChange>
        </w:rPr>
        <w:tab/>
      </w:r>
      <w:r w:rsidRPr="00E04AA0">
        <w:rPr>
          <w:highlight w:val="cyan"/>
          <w:lang w:val="sv-SE"/>
          <w:rPrChange w:id="14344"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345"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34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347"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348" w:author="R2-1810848 SA" w:date="2018-07-10T13:21:00Z">
            <w:rPr/>
          </w:rPrChange>
        </w:rPr>
      </w:pPr>
      <w:r w:rsidRPr="00E04AA0">
        <w:rPr>
          <w:highlight w:val="cyan"/>
          <w:lang w:val="sv-SE"/>
          <w:rPrChange w:id="14349" w:author="R2-1810848 SA" w:date="2018-07-10T13:21:00Z">
            <w:rPr>
              <w:szCs w:val="16"/>
            </w:rPr>
          </w:rPrChange>
        </w:rPr>
        <w:tab/>
      </w:r>
      <w:r w:rsidRPr="00E04AA0">
        <w:rPr>
          <w:highlight w:val="cyan"/>
          <w:lang w:val="sv-SE"/>
          <w:rPrChange w:id="14350" w:author="R2-1810848 SA" w:date="2018-07-10T13:21:00Z">
            <w:rPr>
              <w:szCs w:val="16"/>
            </w:rPr>
          </w:rPrChange>
        </w:rPr>
        <w:tab/>
      </w:r>
      <w:r w:rsidRPr="00E04AA0">
        <w:rPr>
          <w:highlight w:val="cyan"/>
          <w:lang w:val="sv-SE"/>
          <w:rPrChange w:id="14351" w:author="R2-1810848 SA" w:date="2018-07-10T13:21:00Z">
            <w:rPr>
              <w:szCs w:val="16"/>
            </w:rPr>
          </w:rPrChange>
        </w:rPr>
        <w:tab/>
      </w:r>
      <w:r w:rsidRPr="00E04AA0">
        <w:rPr>
          <w:highlight w:val="cyan"/>
          <w:lang w:val="sv-SE"/>
          <w:rPrChange w:id="14352" w:author="R2-1810848 SA" w:date="2018-07-10T13:21:00Z">
            <w:rPr>
              <w:szCs w:val="16"/>
            </w:rPr>
          </w:rPrChange>
        </w:rPr>
        <w:tab/>
      </w:r>
      <w:r w:rsidRPr="00E04AA0">
        <w:rPr>
          <w:highlight w:val="cyan"/>
          <w:lang w:val="sv-SE"/>
          <w:rPrChange w:id="14353" w:author="R2-1810848 SA" w:date="2018-07-10T13:21:00Z">
            <w:rPr>
              <w:szCs w:val="16"/>
            </w:rPr>
          </w:rPrChange>
        </w:rPr>
        <w:tab/>
      </w:r>
      <w:r w:rsidRPr="00E04AA0">
        <w:rPr>
          <w:highlight w:val="cyan"/>
          <w:lang w:val="sv-SE"/>
          <w:rPrChange w:id="14354" w:author="R2-1810848 SA" w:date="2018-07-10T13:21:00Z">
            <w:rPr>
              <w:szCs w:val="16"/>
            </w:rPr>
          </w:rPrChange>
        </w:rPr>
        <w:tab/>
      </w:r>
      <w:r w:rsidRPr="00E04AA0">
        <w:rPr>
          <w:highlight w:val="cyan"/>
          <w:lang w:val="sv-SE"/>
          <w:rPrChange w:id="14355" w:author="R2-1810848 SA" w:date="2018-07-10T13:21:00Z">
            <w:rPr>
              <w:szCs w:val="16"/>
            </w:rPr>
          </w:rPrChange>
        </w:rPr>
        <w:tab/>
      </w:r>
      <w:r w:rsidRPr="00E04AA0">
        <w:rPr>
          <w:highlight w:val="cyan"/>
          <w:lang w:val="sv-SE"/>
          <w:rPrChange w:id="14356" w:author="R2-1810848 SA" w:date="2018-07-10T13:21:00Z">
            <w:rPr>
              <w:szCs w:val="16"/>
            </w:rPr>
          </w:rPrChange>
        </w:rPr>
        <w:tab/>
      </w:r>
      <w:r w:rsidRPr="00E04AA0">
        <w:rPr>
          <w:highlight w:val="cyan"/>
          <w:lang w:val="sv-SE"/>
          <w:rPrChange w:id="14357" w:author="R2-1810848 SA" w:date="2018-07-10T13:21:00Z">
            <w:rPr>
              <w:szCs w:val="16"/>
            </w:rPr>
          </w:rPrChange>
        </w:rPr>
        <w:tab/>
      </w:r>
      <w:r w:rsidRPr="00E04AA0">
        <w:rPr>
          <w:highlight w:val="cyan"/>
          <w:lang w:val="sv-SE"/>
          <w:rPrChange w:id="14358"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359" w:author="R2-1810848 SA" w:date="2018-07-10T13:21:00Z">
            <w:rPr/>
          </w:rPrChange>
        </w:rPr>
      </w:pPr>
    </w:p>
    <w:p w14:paraId="1A1B15AC" w14:textId="77777777" w:rsidR="000805DB" w:rsidRPr="00390CF2" w:rsidRDefault="000805DB" w:rsidP="000805DB">
      <w:pPr>
        <w:pStyle w:val="PL"/>
        <w:rPr>
          <w:highlight w:val="cyan"/>
          <w:lang w:val="sv-SE"/>
          <w:rPrChange w:id="14360" w:author="R2-1810848 SA" w:date="2018-07-10T13:21:00Z">
            <w:rPr/>
          </w:rPrChange>
        </w:rPr>
      </w:pPr>
    </w:p>
    <w:p w14:paraId="1C1B24A1" w14:textId="77777777" w:rsidR="000805DB" w:rsidRPr="00390CF2" w:rsidRDefault="00E04AA0" w:rsidP="000805DB">
      <w:pPr>
        <w:pStyle w:val="PL"/>
        <w:rPr>
          <w:highlight w:val="cyan"/>
          <w:lang w:val="sv-SE"/>
          <w:rPrChange w:id="14361" w:author="R2-1810848 SA" w:date="2018-07-10T13:21:00Z">
            <w:rPr/>
          </w:rPrChange>
        </w:rPr>
      </w:pPr>
      <w:r w:rsidRPr="00E04AA0">
        <w:rPr>
          <w:highlight w:val="cyan"/>
          <w:lang w:val="sv-SE"/>
          <w:rPrChange w:id="14362" w:author="R2-1810848 SA" w:date="2018-07-10T13:21:00Z">
            <w:rPr>
              <w:szCs w:val="16"/>
            </w:rPr>
          </w:rPrChange>
        </w:rPr>
        <w:t>PollPDU ::=</w:t>
      </w:r>
      <w:r w:rsidRPr="00E04AA0">
        <w:rPr>
          <w:highlight w:val="cyan"/>
          <w:lang w:val="sv-SE"/>
          <w:rPrChange w:id="14363" w:author="R2-1810848 SA" w:date="2018-07-10T13:21:00Z">
            <w:rPr>
              <w:szCs w:val="16"/>
            </w:rPr>
          </w:rPrChange>
        </w:rPr>
        <w:tab/>
      </w:r>
      <w:r w:rsidRPr="00E04AA0">
        <w:rPr>
          <w:highlight w:val="cyan"/>
          <w:lang w:val="sv-SE"/>
          <w:rPrChange w:id="14364" w:author="R2-1810848 SA" w:date="2018-07-10T13:21:00Z">
            <w:rPr>
              <w:szCs w:val="16"/>
            </w:rPr>
          </w:rPrChange>
        </w:rPr>
        <w:tab/>
      </w:r>
      <w:r w:rsidRPr="00E04AA0">
        <w:rPr>
          <w:highlight w:val="cyan"/>
          <w:lang w:val="sv-SE"/>
          <w:rPrChange w:id="14365" w:author="R2-1810848 SA" w:date="2018-07-10T13:21:00Z">
            <w:rPr>
              <w:szCs w:val="16"/>
            </w:rPr>
          </w:rPrChange>
        </w:rPr>
        <w:tab/>
      </w:r>
      <w:r w:rsidRPr="00E04AA0">
        <w:rPr>
          <w:highlight w:val="cyan"/>
          <w:lang w:val="sv-SE"/>
          <w:rPrChange w:id="14366" w:author="R2-1810848 SA" w:date="2018-07-10T13:21:00Z">
            <w:rPr>
              <w:szCs w:val="16"/>
            </w:rPr>
          </w:rPrChange>
        </w:rPr>
        <w:tab/>
      </w:r>
      <w:r w:rsidRPr="00E04AA0">
        <w:rPr>
          <w:highlight w:val="cyan"/>
          <w:lang w:val="sv-SE"/>
          <w:rPrChange w:id="14367" w:author="R2-1810848 SA" w:date="2018-07-10T13:21:00Z">
            <w:rPr>
              <w:szCs w:val="16"/>
            </w:rPr>
          </w:rPrChange>
        </w:rPr>
        <w:tab/>
      </w:r>
      <w:r w:rsidRPr="00E04AA0">
        <w:rPr>
          <w:highlight w:val="cyan"/>
          <w:lang w:val="sv-SE"/>
          <w:rPrChange w:id="14368" w:author="R2-1810848 SA" w:date="2018-07-10T13:21:00Z">
            <w:rPr>
              <w:szCs w:val="16"/>
            </w:rPr>
          </w:rPrChange>
        </w:rPr>
        <w:tab/>
      </w:r>
      <w:r w:rsidRPr="00E04AA0">
        <w:rPr>
          <w:highlight w:val="cyan"/>
          <w:lang w:val="sv-SE"/>
          <w:rPrChange w:id="14369" w:author="R2-1810848 SA" w:date="2018-07-10T13:21:00Z">
            <w:rPr>
              <w:szCs w:val="16"/>
            </w:rPr>
          </w:rPrChange>
        </w:rPr>
        <w:tab/>
      </w:r>
      <w:r w:rsidRPr="00E04AA0">
        <w:rPr>
          <w:color w:val="993366"/>
          <w:highlight w:val="cyan"/>
          <w:lang w:val="sv-SE"/>
          <w:rPrChange w:id="14370" w:author="R2-1810848 SA" w:date="2018-07-10T13:21:00Z">
            <w:rPr>
              <w:color w:val="993366"/>
              <w:szCs w:val="16"/>
            </w:rPr>
          </w:rPrChange>
        </w:rPr>
        <w:t>ENUMERATED</w:t>
      </w:r>
      <w:r w:rsidRPr="00E04AA0">
        <w:rPr>
          <w:highlight w:val="cyan"/>
          <w:lang w:val="sv-SE"/>
          <w:rPrChange w:id="14371"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372" w:author="R2-1810848 SA" w:date="2018-07-10T13:21:00Z">
            <w:rPr/>
          </w:rPrChange>
        </w:rPr>
      </w:pPr>
      <w:r w:rsidRPr="00E04AA0">
        <w:rPr>
          <w:highlight w:val="cyan"/>
          <w:lang w:val="sv-SE"/>
          <w:rPrChange w:id="14373" w:author="R2-1810848 SA" w:date="2018-07-10T13:21:00Z">
            <w:rPr>
              <w:szCs w:val="16"/>
            </w:rPr>
          </w:rPrChange>
        </w:rPr>
        <w:tab/>
      </w:r>
      <w:r w:rsidRPr="00E04AA0">
        <w:rPr>
          <w:highlight w:val="cyan"/>
          <w:lang w:val="sv-SE"/>
          <w:rPrChange w:id="14374" w:author="R2-1810848 SA" w:date="2018-07-10T13:21:00Z">
            <w:rPr>
              <w:szCs w:val="16"/>
            </w:rPr>
          </w:rPrChange>
        </w:rPr>
        <w:tab/>
      </w:r>
      <w:r w:rsidRPr="00E04AA0">
        <w:rPr>
          <w:highlight w:val="cyan"/>
          <w:lang w:val="sv-SE"/>
          <w:rPrChange w:id="14375" w:author="R2-1810848 SA" w:date="2018-07-10T13:21:00Z">
            <w:rPr>
              <w:szCs w:val="16"/>
            </w:rPr>
          </w:rPrChange>
        </w:rPr>
        <w:tab/>
      </w:r>
      <w:r w:rsidRPr="00E04AA0">
        <w:rPr>
          <w:highlight w:val="cyan"/>
          <w:lang w:val="sv-SE"/>
          <w:rPrChange w:id="14376" w:author="R2-1810848 SA" w:date="2018-07-10T13:21:00Z">
            <w:rPr>
              <w:szCs w:val="16"/>
            </w:rPr>
          </w:rPrChange>
        </w:rPr>
        <w:tab/>
      </w:r>
      <w:r w:rsidRPr="00E04AA0">
        <w:rPr>
          <w:highlight w:val="cyan"/>
          <w:lang w:val="sv-SE"/>
          <w:rPrChange w:id="14377" w:author="R2-1810848 SA" w:date="2018-07-10T13:21:00Z">
            <w:rPr>
              <w:szCs w:val="16"/>
            </w:rPr>
          </w:rPrChange>
        </w:rPr>
        <w:tab/>
      </w:r>
      <w:r w:rsidRPr="00E04AA0">
        <w:rPr>
          <w:highlight w:val="cyan"/>
          <w:lang w:val="sv-SE"/>
          <w:rPrChange w:id="14378" w:author="R2-1810848 SA" w:date="2018-07-10T13:21:00Z">
            <w:rPr>
              <w:szCs w:val="16"/>
            </w:rPr>
          </w:rPrChange>
        </w:rPr>
        <w:tab/>
      </w:r>
      <w:r w:rsidRPr="00E04AA0">
        <w:rPr>
          <w:highlight w:val="cyan"/>
          <w:lang w:val="sv-SE"/>
          <w:rPrChange w:id="14379" w:author="R2-1810848 SA" w:date="2018-07-10T13:21:00Z">
            <w:rPr>
              <w:szCs w:val="16"/>
            </w:rPr>
          </w:rPrChange>
        </w:rPr>
        <w:tab/>
      </w:r>
      <w:r w:rsidRPr="00E04AA0">
        <w:rPr>
          <w:highlight w:val="cyan"/>
          <w:lang w:val="sv-SE"/>
          <w:rPrChange w:id="14380" w:author="R2-1810848 SA" w:date="2018-07-10T13:21:00Z">
            <w:rPr>
              <w:szCs w:val="16"/>
            </w:rPr>
          </w:rPrChange>
        </w:rPr>
        <w:tab/>
      </w:r>
      <w:r w:rsidRPr="00E04AA0">
        <w:rPr>
          <w:highlight w:val="cyan"/>
          <w:lang w:val="sv-SE"/>
          <w:rPrChange w:id="14381" w:author="R2-1810848 SA" w:date="2018-07-10T13:21:00Z">
            <w:rPr>
              <w:szCs w:val="16"/>
            </w:rPr>
          </w:rPrChange>
        </w:rPr>
        <w:tab/>
      </w:r>
      <w:r w:rsidRPr="00E04AA0">
        <w:rPr>
          <w:highlight w:val="cyan"/>
          <w:lang w:val="sv-SE"/>
          <w:rPrChange w:id="14382"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383" w:author="R2-1810848 SA" w:date="2018-07-10T13:21:00Z">
            <w:rPr/>
          </w:rPrChange>
        </w:rPr>
      </w:pPr>
      <w:r w:rsidRPr="00E04AA0">
        <w:rPr>
          <w:highlight w:val="cyan"/>
          <w:lang w:val="sv-SE"/>
          <w:rPrChange w:id="14384" w:author="R2-1810848 SA" w:date="2018-07-10T13:21:00Z">
            <w:rPr>
              <w:szCs w:val="16"/>
            </w:rPr>
          </w:rPrChange>
        </w:rPr>
        <w:tab/>
      </w:r>
      <w:r w:rsidRPr="00E04AA0">
        <w:rPr>
          <w:highlight w:val="cyan"/>
          <w:lang w:val="sv-SE"/>
          <w:rPrChange w:id="14385" w:author="R2-1810848 SA" w:date="2018-07-10T13:21:00Z">
            <w:rPr>
              <w:szCs w:val="16"/>
            </w:rPr>
          </w:rPrChange>
        </w:rPr>
        <w:tab/>
      </w:r>
      <w:r w:rsidRPr="00E04AA0">
        <w:rPr>
          <w:highlight w:val="cyan"/>
          <w:lang w:val="sv-SE"/>
          <w:rPrChange w:id="14386" w:author="R2-1810848 SA" w:date="2018-07-10T13:21:00Z">
            <w:rPr>
              <w:szCs w:val="16"/>
            </w:rPr>
          </w:rPrChange>
        </w:rPr>
        <w:tab/>
      </w:r>
      <w:r w:rsidRPr="00E04AA0">
        <w:rPr>
          <w:highlight w:val="cyan"/>
          <w:lang w:val="sv-SE"/>
          <w:rPrChange w:id="14387" w:author="R2-1810848 SA" w:date="2018-07-10T13:21:00Z">
            <w:rPr>
              <w:szCs w:val="16"/>
            </w:rPr>
          </w:rPrChange>
        </w:rPr>
        <w:tab/>
      </w:r>
      <w:r w:rsidRPr="00E04AA0">
        <w:rPr>
          <w:highlight w:val="cyan"/>
          <w:lang w:val="sv-SE"/>
          <w:rPrChange w:id="14388" w:author="R2-1810848 SA" w:date="2018-07-10T13:21:00Z">
            <w:rPr>
              <w:szCs w:val="16"/>
            </w:rPr>
          </w:rPrChange>
        </w:rPr>
        <w:tab/>
      </w:r>
      <w:r w:rsidRPr="00E04AA0">
        <w:rPr>
          <w:highlight w:val="cyan"/>
          <w:lang w:val="sv-SE"/>
          <w:rPrChange w:id="14389" w:author="R2-1810848 SA" w:date="2018-07-10T13:21:00Z">
            <w:rPr>
              <w:szCs w:val="16"/>
            </w:rPr>
          </w:rPrChange>
        </w:rPr>
        <w:tab/>
      </w:r>
      <w:r w:rsidRPr="00E04AA0">
        <w:rPr>
          <w:highlight w:val="cyan"/>
          <w:lang w:val="sv-SE"/>
          <w:rPrChange w:id="14390" w:author="R2-1810848 SA" w:date="2018-07-10T13:21:00Z">
            <w:rPr>
              <w:szCs w:val="16"/>
            </w:rPr>
          </w:rPrChange>
        </w:rPr>
        <w:tab/>
      </w:r>
      <w:r w:rsidRPr="00E04AA0">
        <w:rPr>
          <w:highlight w:val="cyan"/>
          <w:lang w:val="sv-SE"/>
          <w:rPrChange w:id="14391" w:author="R2-1810848 SA" w:date="2018-07-10T13:21:00Z">
            <w:rPr>
              <w:szCs w:val="16"/>
            </w:rPr>
          </w:rPrChange>
        </w:rPr>
        <w:tab/>
      </w:r>
      <w:r w:rsidRPr="00E04AA0">
        <w:rPr>
          <w:highlight w:val="cyan"/>
          <w:lang w:val="sv-SE"/>
          <w:rPrChange w:id="14392" w:author="R2-1810848 SA" w:date="2018-07-10T13:21:00Z">
            <w:rPr>
              <w:szCs w:val="16"/>
            </w:rPr>
          </w:rPrChange>
        </w:rPr>
        <w:tab/>
      </w:r>
      <w:r w:rsidRPr="00E04AA0">
        <w:rPr>
          <w:highlight w:val="cyan"/>
          <w:lang w:val="sv-SE"/>
          <w:rPrChange w:id="14393"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394" w:author="R2-1810848 SA" w:date="2018-07-10T13:21:00Z">
            <w:rPr/>
          </w:rPrChange>
        </w:rPr>
      </w:pPr>
      <w:r w:rsidRPr="00E04AA0">
        <w:rPr>
          <w:highlight w:val="cyan"/>
          <w:lang w:val="sv-SE"/>
          <w:rPrChange w:id="14395" w:author="R2-1810848 SA" w:date="2018-07-10T13:21:00Z">
            <w:rPr>
              <w:szCs w:val="16"/>
            </w:rPr>
          </w:rPrChange>
        </w:rPr>
        <w:tab/>
      </w:r>
      <w:r w:rsidRPr="00E04AA0">
        <w:rPr>
          <w:highlight w:val="cyan"/>
          <w:lang w:val="sv-SE"/>
          <w:rPrChange w:id="14396" w:author="R2-1810848 SA" w:date="2018-07-10T13:21:00Z">
            <w:rPr>
              <w:szCs w:val="16"/>
            </w:rPr>
          </w:rPrChange>
        </w:rPr>
        <w:tab/>
      </w:r>
      <w:r w:rsidRPr="00E04AA0">
        <w:rPr>
          <w:highlight w:val="cyan"/>
          <w:lang w:val="sv-SE"/>
          <w:rPrChange w:id="14397" w:author="R2-1810848 SA" w:date="2018-07-10T13:21:00Z">
            <w:rPr>
              <w:szCs w:val="16"/>
            </w:rPr>
          </w:rPrChange>
        </w:rPr>
        <w:tab/>
      </w:r>
      <w:r w:rsidRPr="00E04AA0">
        <w:rPr>
          <w:highlight w:val="cyan"/>
          <w:lang w:val="sv-SE"/>
          <w:rPrChange w:id="14398" w:author="R2-1810848 SA" w:date="2018-07-10T13:21:00Z">
            <w:rPr>
              <w:szCs w:val="16"/>
            </w:rPr>
          </w:rPrChange>
        </w:rPr>
        <w:tab/>
      </w:r>
      <w:r w:rsidRPr="00E04AA0">
        <w:rPr>
          <w:highlight w:val="cyan"/>
          <w:lang w:val="sv-SE"/>
          <w:rPrChange w:id="14399" w:author="R2-1810848 SA" w:date="2018-07-10T13:21:00Z">
            <w:rPr>
              <w:szCs w:val="16"/>
            </w:rPr>
          </w:rPrChange>
        </w:rPr>
        <w:tab/>
      </w:r>
      <w:r w:rsidRPr="00E04AA0">
        <w:rPr>
          <w:highlight w:val="cyan"/>
          <w:lang w:val="sv-SE"/>
          <w:rPrChange w:id="14400" w:author="R2-1810848 SA" w:date="2018-07-10T13:21:00Z">
            <w:rPr>
              <w:szCs w:val="16"/>
            </w:rPr>
          </w:rPrChange>
        </w:rPr>
        <w:tab/>
      </w:r>
      <w:r w:rsidRPr="00E04AA0">
        <w:rPr>
          <w:highlight w:val="cyan"/>
          <w:lang w:val="sv-SE"/>
          <w:rPrChange w:id="14401" w:author="R2-1810848 SA" w:date="2018-07-10T13:21:00Z">
            <w:rPr>
              <w:szCs w:val="16"/>
            </w:rPr>
          </w:rPrChange>
        </w:rPr>
        <w:tab/>
      </w:r>
      <w:r w:rsidRPr="00E04AA0">
        <w:rPr>
          <w:highlight w:val="cyan"/>
          <w:lang w:val="sv-SE"/>
          <w:rPrChange w:id="14402" w:author="R2-1810848 SA" w:date="2018-07-10T13:21:00Z">
            <w:rPr>
              <w:szCs w:val="16"/>
            </w:rPr>
          </w:rPrChange>
        </w:rPr>
        <w:tab/>
      </w:r>
      <w:r w:rsidRPr="00E04AA0">
        <w:rPr>
          <w:highlight w:val="cyan"/>
          <w:lang w:val="sv-SE"/>
          <w:rPrChange w:id="14403" w:author="R2-1810848 SA" w:date="2018-07-10T13:21:00Z">
            <w:rPr>
              <w:szCs w:val="16"/>
            </w:rPr>
          </w:rPrChange>
        </w:rPr>
        <w:tab/>
      </w:r>
      <w:r w:rsidRPr="00E04AA0">
        <w:rPr>
          <w:highlight w:val="cyan"/>
          <w:lang w:val="sv-SE"/>
          <w:rPrChange w:id="14404"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405" w:author="R2-1810848 SA" w:date="2018-07-10T13:21:00Z">
            <w:rPr/>
          </w:rPrChange>
        </w:rPr>
      </w:pPr>
    </w:p>
    <w:p w14:paraId="0EFC49AE" w14:textId="77777777" w:rsidR="000805DB" w:rsidRPr="00390CF2" w:rsidRDefault="00E04AA0" w:rsidP="000805DB">
      <w:pPr>
        <w:pStyle w:val="PL"/>
        <w:rPr>
          <w:highlight w:val="cyan"/>
          <w:lang w:val="sv-SE"/>
          <w:rPrChange w:id="14406" w:author="R2-1810848 SA" w:date="2018-07-10T13:21:00Z">
            <w:rPr/>
          </w:rPrChange>
        </w:rPr>
      </w:pPr>
      <w:r w:rsidRPr="00E04AA0">
        <w:rPr>
          <w:highlight w:val="cyan"/>
          <w:lang w:val="sv-SE"/>
          <w:rPrChange w:id="14407" w:author="R2-1810848 SA" w:date="2018-07-10T13:21:00Z">
            <w:rPr>
              <w:szCs w:val="16"/>
            </w:rPr>
          </w:rPrChange>
        </w:rPr>
        <w:t>PollByte ::=</w:t>
      </w:r>
      <w:r w:rsidRPr="00E04AA0">
        <w:rPr>
          <w:highlight w:val="cyan"/>
          <w:lang w:val="sv-SE"/>
          <w:rPrChange w:id="14408" w:author="R2-1810848 SA" w:date="2018-07-10T13:21:00Z">
            <w:rPr>
              <w:szCs w:val="16"/>
            </w:rPr>
          </w:rPrChange>
        </w:rPr>
        <w:tab/>
      </w:r>
      <w:r w:rsidRPr="00E04AA0">
        <w:rPr>
          <w:highlight w:val="cyan"/>
          <w:lang w:val="sv-SE"/>
          <w:rPrChange w:id="14409" w:author="R2-1810848 SA" w:date="2018-07-10T13:21:00Z">
            <w:rPr>
              <w:szCs w:val="16"/>
            </w:rPr>
          </w:rPrChange>
        </w:rPr>
        <w:tab/>
      </w:r>
      <w:r w:rsidRPr="00E04AA0">
        <w:rPr>
          <w:highlight w:val="cyan"/>
          <w:lang w:val="sv-SE"/>
          <w:rPrChange w:id="14410" w:author="R2-1810848 SA" w:date="2018-07-10T13:21:00Z">
            <w:rPr>
              <w:szCs w:val="16"/>
            </w:rPr>
          </w:rPrChange>
        </w:rPr>
        <w:tab/>
      </w:r>
      <w:r w:rsidRPr="00E04AA0">
        <w:rPr>
          <w:highlight w:val="cyan"/>
          <w:lang w:val="sv-SE"/>
          <w:rPrChange w:id="14411" w:author="R2-1810848 SA" w:date="2018-07-10T13:21:00Z">
            <w:rPr>
              <w:szCs w:val="16"/>
            </w:rPr>
          </w:rPrChange>
        </w:rPr>
        <w:tab/>
      </w:r>
      <w:r w:rsidRPr="00E04AA0">
        <w:rPr>
          <w:highlight w:val="cyan"/>
          <w:lang w:val="sv-SE"/>
          <w:rPrChange w:id="14412" w:author="R2-1810848 SA" w:date="2018-07-10T13:21:00Z">
            <w:rPr>
              <w:szCs w:val="16"/>
            </w:rPr>
          </w:rPrChange>
        </w:rPr>
        <w:tab/>
      </w:r>
      <w:r w:rsidRPr="00E04AA0">
        <w:rPr>
          <w:highlight w:val="cyan"/>
          <w:lang w:val="sv-SE"/>
          <w:rPrChange w:id="14413" w:author="R2-1810848 SA" w:date="2018-07-10T13:21:00Z">
            <w:rPr>
              <w:szCs w:val="16"/>
            </w:rPr>
          </w:rPrChange>
        </w:rPr>
        <w:tab/>
      </w:r>
      <w:r w:rsidRPr="00E04AA0">
        <w:rPr>
          <w:color w:val="993366"/>
          <w:highlight w:val="cyan"/>
          <w:lang w:val="sv-SE"/>
          <w:rPrChange w:id="14414" w:author="R2-1810848 SA" w:date="2018-07-10T13:21:00Z">
            <w:rPr>
              <w:color w:val="993366"/>
              <w:szCs w:val="16"/>
            </w:rPr>
          </w:rPrChange>
        </w:rPr>
        <w:t>ENUMERATED</w:t>
      </w:r>
      <w:r w:rsidRPr="00E04AA0">
        <w:rPr>
          <w:highlight w:val="cyan"/>
          <w:lang w:val="sv-SE"/>
          <w:rPrChange w:id="14415"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416" w:author="R2-1810848 SA" w:date="2018-07-10T13:21:00Z">
            <w:rPr/>
          </w:rPrChange>
        </w:rPr>
      </w:pPr>
      <w:r w:rsidRPr="00E04AA0">
        <w:rPr>
          <w:highlight w:val="cyan"/>
          <w:lang w:val="sv-SE"/>
          <w:rPrChange w:id="14417" w:author="R2-1810848 SA" w:date="2018-07-10T13:21:00Z">
            <w:rPr>
              <w:szCs w:val="16"/>
            </w:rPr>
          </w:rPrChange>
        </w:rPr>
        <w:tab/>
      </w:r>
      <w:r w:rsidRPr="00E04AA0">
        <w:rPr>
          <w:highlight w:val="cyan"/>
          <w:lang w:val="sv-SE"/>
          <w:rPrChange w:id="14418" w:author="R2-1810848 SA" w:date="2018-07-10T13:21:00Z">
            <w:rPr>
              <w:szCs w:val="16"/>
            </w:rPr>
          </w:rPrChange>
        </w:rPr>
        <w:tab/>
      </w:r>
      <w:r w:rsidRPr="00E04AA0">
        <w:rPr>
          <w:highlight w:val="cyan"/>
          <w:lang w:val="sv-SE"/>
          <w:rPrChange w:id="14419" w:author="R2-1810848 SA" w:date="2018-07-10T13:21:00Z">
            <w:rPr>
              <w:szCs w:val="16"/>
            </w:rPr>
          </w:rPrChange>
        </w:rPr>
        <w:tab/>
      </w:r>
      <w:r w:rsidRPr="00E04AA0">
        <w:rPr>
          <w:highlight w:val="cyan"/>
          <w:lang w:val="sv-SE"/>
          <w:rPrChange w:id="14420" w:author="R2-1810848 SA" w:date="2018-07-10T13:21:00Z">
            <w:rPr>
              <w:szCs w:val="16"/>
            </w:rPr>
          </w:rPrChange>
        </w:rPr>
        <w:tab/>
      </w:r>
      <w:r w:rsidRPr="00E04AA0">
        <w:rPr>
          <w:highlight w:val="cyan"/>
          <w:lang w:val="sv-SE"/>
          <w:rPrChange w:id="14421" w:author="R2-1810848 SA" w:date="2018-07-10T13:21:00Z">
            <w:rPr>
              <w:szCs w:val="16"/>
            </w:rPr>
          </w:rPrChange>
        </w:rPr>
        <w:tab/>
      </w:r>
      <w:r w:rsidRPr="00E04AA0">
        <w:rPr>
          <w:highlight w:val="cyan"/>
          <w:lang w:val="sv-SE"/>
          <w:rPrChange w:id="14422" w:author="R2-1810848 SA" w:date="2018-07-10T13:21:00Z">
            <w:rPr>
              <w:szCs w:val="16"/>
            </w:rPr>
          </w:rPrChange>
        </w:rPr>
        <w:tab/>
      </w:r>
      <w:r w:rsidRPr="00E04AA0">
        <w:rPr>
          <w:highlight w:val="cyan"/>
          <w:lang w:val="sv-SE"/>
          <w:rPrChange w:id="14423" w:author="R2-1810848 SA" w:date="2018-07-10T13:21:00Z">
            <w:rPr>
              <w:szCs w:val="16"/>
            </w:rPr>
          </w:rPrChange>
        </w:rPr>
        <w:tab/>
      </w:r>
      <w:r w:rsidRPr="00E04AA0">
        <w:rPr>
          <w:highlight w:val="cyan"/>
          <w:lang w:val="sv-SE"/>
          <w:rPrChange w:id="14424" w:author="R2-1810848 SA" w:date="2018-07-10T13:21:00Z">
            <w:rPr>
              <w:szCs w:val="16"/>
            </w:rPr>
          </w:rPrChange>
        </w:rPr>
        <w:tab/>
      </w:r>
      <w:r w:rsidRPr="00E04AA0">
        <w:rPr>
          <w:highlight w:val="cyan"/>
          <w:lang w:val="sv-SE"/>
          <w:rPrChange w:id="14425" w:author="R2-1810848 SA" w:date="2018-07-10T13:21:00Z">
            <w:rPr>
              <w:szCs w:val="16"/>
            </w:rPr>
          </w:rPrChange>
        </w:rPr>
        <w:tab/>
      </w:r>
      <w:r w:rsidRPr="00E04AA0">
        <w:rPr>
          <w:highlight w:val="cyan"/>
          <w:lang w:val="sv-SE"/>
          <w:rPrChange w:id="14426"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427" w:author="R2-1810848 SA" w:date="2018-07-10T13:21:00Z">
            <w:rPr/>
          </w:rPrChange>
        </w:rPr>
      </w:pPr>
      <w:r w:rsidRPr="00E04AA0">
        <w:rPr>
          <w:highlight w:val="cyan"/>
          <w:lang w:val="sv-SE"/>
          <w:rPrChange w:id="14428" w:author="R2-1810848 SA" w:date="2018-07-10T13:21:00Z">
            <w:rPr>
              <w:szCs w:val="16"/>
            </w:rPr>
          </w:rPrChange>
        </w:rPr>
        <w:tab/>
      </w:r>
      <w:r w:rsidRPr="00E04AA0">
        <w:rPr>
          <w:highlight w:val="cyan"/>
          <w:lang w:val="sv-SE"/>
          <w:rPrChange w:id="14429" w:author="R2-1810848 SA" w:date="2018-07-10T13:21:00Z">
            <w:rPr>
              <w:szCs w:val="16"/>
            </w:rPr>
          </w:rPrChange>
        </w:rPr>
        <w:tab/>
      </w:r>
      <w:r w:rsidRPr="00E04AA0">
        <w:rPr>
          <w:highlight w:val="cyan"/>
          <w:lang w:val="sv-SE"/>
          <w:rPrChange w:id="14430" w:author="R2-1810848 SA" w:date="2018-07-10T13:21:00Z">
            <w:rPr>
              <w:szCs w:val="16"/>
            </w:rPr>
          </w:rPrChange>
        </w:rPr>
        <w:tab/>
      </w:r>
      <w:r w:rsidRPr="00E04AA0">
        <w:rPr>
          <w:highlight w:val="cyan"/>
          <w:lang w:val="sv-SE"/>
          <w:rPrChange w:id="14431" w:author="R2-1810848 SA" w:date="2018-07-10T13:21:00Z">
            <w:rPr>
              <w:szCs w:val="16"/>
            </w:rPr>
          </w:rPrChange>
        </w:rPr>
        <w:tab/>
      </w:r>
      <w:r w:rsidRPr="00E04AA0">
        <w:rPr>
          <w:highlight w:val="cyan"/>
          <w:lang w:val="sv-SE"/>
          <w:rPrChange w:id="14432" w:author="R2-1810848 SA" w:date="2018-07-10T13:21:00Z">
            <w:rPr>
              <w:szCs w:val="16"/>
            </w:rPr>
          </w:rPrChange>
        </w:rPr>
        <w:tab/>
      </w:r>
      <w:r w:rsidRPr="00E04AA0">
        <w:rPr>
          <w:highlight w:val="cyan"/>
          <w:lang w:val="sv-SE"/>
          <w:rPrChange w:id="14433" w:author="R2-1810848 SA" w:date="2018-07-10T13:21:00Z">
            <w:rPr>
              <w:szCs w:val="16"/>
            </w:rPr>
          </w:rPrChange>
        </w:rPr>
        <w:tab/>
      </w:r>
      <w:r w:rsidRPr="00E04AA0">
        <w:rPr>
          <w:highlight w:val="cyan"/>
          <w:lang w:val="sv-SE"/>
          <w:rPrChange w:id="14434" w:author="R2-1810848 SA" w:date="2018-07-10T13:21:00Z">
            <w:rPr>
              <w:szCs w:val="16"/>
            </w:rPr>
          </w:rPrChange>
        </w:rPr>
        <w:tab/>
      </w:r>
      <w:r w:rsidRPr="00E04AA0">
        <w:rPr>
          <w:highlight w:val="cyan"/>
          <w:lang w:val="sv-SE"/>
          <w:rPrChange w:id="14435" w:author="R2-1810848 SA" w:date="2018-07-10T13:21:00Z">
            <w:rPr>
              <w:szCs w:val="16"/>
            </w:rPr>
          </w:rPrChange>
        </w:rPr>
        <w:tab/>
      </w:r>
      <w:r w:rsidRPr="00E04AA0">
        <w:rPr>
          <w:highlight w:val="cyan"/>
          <w:lang w:val="sv-SE"/>
          <w:rPrChange w:id="14436" w:author="R2-1810848 SA" w:date="2018-07-10T13:21:00Z">
            <w:rPr>
              <w:szCs w:val="16"/>
            </w:rPr>
          </w:rPrChange>
        </w:rPr>
        <w:tab/>
      </w:r>
      <w:r w:rsidRPr="00E04AA0">
        <w:rPr>
          <w:highlight w:val="cyan"/>
          <w:lang w:val="sv-SE"/>
          <w:rPrChange w:id="14437"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438" w:author="R2-1810848 SA" w:date="2018-07-10T13:21:00Z">
            <w:rPr/>
          </w:rPrChange>
        </w:rPr>
      </w:pPr>
      <w:r w:rsidRPr="00E04AA0">
        <w:rPr>
          <w:highlight w:val="cyan"/>
          <w:lang w:val="sv-SE"/>
          <w:rPrChange w:id="14439" w:author="R2-1810848 SA" w:date="2018-07-10T13:21:00Z">
            <w:rPr>
              <w:szCs w:val="16"/>
            </w:rPr>
          </w:rPrChange>
        </w:rPr>
        <w:tab/>
      </w:r>
      <w:r w:rsidRPr="00E04AA0">
        <w:rPr>
          <w:highlight w:val="cyan"/>
          <w:lang w:val="sv-SE"/>
          <w:rPrChange w:id="14440" w:author="R2-1810848 SA" w:date="2018-07-10T13:21:00Z">
            <w:rPr>
              <w:szCs w:val="16"/>
            </w:rPr>
          </w:rPrChange>
        </w:rPr>
        <w:tab/>
      </w:r>
      <w:r w:rsidRPr="00E04AA0">
        <w:rPr>
          <w:highlight w:val="cyan"/>
          <w:lang w:val="sv-SE"/>
          <w:rPrChange w:id="14441" w:author="R2-1810848 SA" w:date="2018-07-10T13:21:00Z">
            <w:rPr>
              <w:szCs w:val="16"/>
            </w:rPr>
          </w:rPrChange>
        </w:rPr>
        <w:tab/>
      </w: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r>
      <w:r w:rsidRPr="00E04AA0">
        <w:rPr>
          <w:highlight w:val="cyan"/>
          <w:lang w:val="sv-SE"/>
          <w:rPrChange w:id="14446" w:author="R2-1810848 SA" w:date="2018-07-10T13:21:00Z">
            <w:rPr>
              <w:szCs w:val="16"/>
            </w:rPr>
          </w:rPrChange>
        </w:rPr>
        <w:tab/>
      </w: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449" w:author="R2-1810848 SA" w:date="2018-07-10T13:21:00Z">
            <w:rPr/>
          </w:rPrChange>
        </w:rPr>
      </w:pPr>
      <w:r w:rsidRPr="00E04AA0">
        <w:rPr>
          <w:highlight w:val="cyan"/>
          <w:lang w:val="sv-SE"/>
          <w:rPrChange w:id="14450" w:author="R2-1810848 SA" w:date="2018-07-10T13:21:00Z">
            <w:rPr>
              <w:szCs w:val="16"/>
            </w:rPr>
          </w:rPrChange>
        </w:rPr>
        <w:tab/>
      </w:r>
      <w:r w:rsidRPr="00E04AA0">
        <w:rPr>
          <w:highlight w:val="cyan"/>
          <w:lang w:val="sv-SE"/>
          <w:rPrChange w:id="14451" w:author="R2-1810848 SA" w:date="2018-07-10T13:21:00Z">
            <w:rPr>
              <w:szCs w:val="16"/>
            </w:rPr>
          </w:rPrChange>
        </w:rPr>
        <w:tab/>
      </w:r>
      <w:r w:rsidRPr="00E04AA0">
        <w:rPr>
          <w:highlight w:val="cyan"/>
          <w:lang w:val="sv-SE"/>
          <w:rPrChange w:id="14452" w:author="R2-1810848 SA" w:date="2018-07-10T13:21:00Z">
            <w:rPr>
              <w:szCs w:val="16"/>
            </w:rPr>
          </w:rPrChange>
        </w:rPr>
        <w:tab/>
      </w:r>
      <w:r w:rsidRPr="00E04AA0">
        <w:rPr>
          <w:highlight w:val="cyan"/>
          <w:lang w:val="sv-SE"/>
          <w:rPrChange w:id="14453" w:author="R2-1810848 SA" w:date="2018-07-10T13:21:00Z">
            <w:rPr>
              <w:szCs w:val="16"/>
            </w:rPr>
          </w:rPrChange>
        </w:rPr>
        <w:tab/>
      </w:r>
      <w:r w:rsidRPr="00E04AA0">
        <w:rPr>
          <w:highlight w:val="cyan"/>
          <w:lang w:val="sv-SE"/>
          <w:rPrChange w:id="14454" w:author="R2-1810848 SA" w:date="2018-07-10T13:21:00Z">
            <w:rPr>
              <w:szCs w:val="16"/>
            </w:rPr>
          </w:rPrChange>
        </w:rPr>
        <w:tab/>
      </w:r>
      <w:r w:rsidRPr="00E04AA0">
        <w:rPr>
          <w:highlight w:val="cyan"/>
          <w:lang w:val="sv-SE"/>
          <w:rPrChange w:id="14455" w:author="R2-1810848 SA" w:date="2018-07-10T13:21:00Z">
            <w:rPr>
              <w:szCs w:val="16"/>
            </w:rPr>
          </w:rPrChange>
        </w:rPr>
        <w:tab/>
      </w:r>
      <w:r w:rsidRPr="00E04AA0">
        <w:rPr>
          <w:highlight w:val="cyan"/>
          <w:lang w:val="sv-SE"/>
          <w:rPrChange w:id="14456" w:author="R2-1810848 SA" w:date="2018-07-10T13:21:00Z">
            <w:rPr>
              <w:szCs w:val="16"/>
            </w:rPr>
          </w:rPrChange>
        </w:rPr>
        <w:tab/>
      </w:r>
      <w:r w:rsidRPr="00E04AA0">
        <w:rPr>
          <w:highlight w:val="cyan"/>
          <w:lang w:val="sv-SE"/>
          <w:rPrChange w:id="14457" w:author="R2-1810848 SA" w:date="2018-07-10T13:21:00Z">
            <w:rPr>
              <w:szCs w:val="16"/>
            </w:rPr>
          </w:rPrChange>
        </w:rPr>
        <w:tab/>
      </w: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r>
      <w:r w:rsidRPr="00E04AA0">
        <w:rPr>
          <w:highlight w:val="cyan"/>
          <w:lang w:val="sv-SE"/>
          <w:rPrChange w:id="14464" w:author="R2-1810848 SA" w:date="2018-07-10T13:21:00Z">
            <w:rPr>
              <w:szCs w:val="16"/>
            </w:rPr>
          </w:rPrChange>
        </w:rPr>
        <w:tab/>
      </w:r>
      <w:r w:rsidRPr="00E04AA0">
        <w:rPr>
          <w:highlight w:val="cyan"/>
          <w:lang w:val="sv-SE"/>
          <w:rPrChange w:id="14465" w:author="R2-1810848 SA" w:date="2018-07-10T13:21:00Z">
            <w:rPr>
              <w:szCs w:val="16"/>
            </w:rPr>
          </w:rPrChange>
        </w:rPr>
        <w:tab/>
      </w:r>
      <w:r w:rsidRPr="00E04AA0">
        <w:rPr>
          <w:highlight w:val="cyan"/>
          <w:lang w:val="sv-SE"/>
          <w:rPrChange w:id="14466" w:author="R2-1810848 SA" w:date="2018-07-10T13:21:00Z">
            <w:rPr>
              <w:szCs w:val="16"/>
            </w:rPr>
          </w:rPrChange>
        </w:rPr>
        <w:tab/>
      </w:r>
      <w:r w:rsidRPr="00E04AA0">
        <w:rPr>
          <w:highlight w:val="cyan"/>
          <w:lang w:val="sv-SE"/>
          <w:rPrChange w:id="14467" w:author="R2-1810848 SA" w:date="2018-07-10T13:21:00Z">
            <w:rPr>
              <w:szCs w:val="16"/>
            </w:rPr>
          </w:rPrChange>
        </w:rPr>
        <w:tab/>
      </w:r>
      <w:r w:rsidRPr="00E04AA0">
        <w:rPr>
          <w:highlight w:val="cyan"/>
          <w:lang w:val="sv-SE"/>
          <w:rPrChange w:id="14468" w:author="R2-1810848 SA" w:date="2018-07-10T13:21:00Z">
            <w:rPr>
              <w:szCs w:val="16"/>
            </w:rPr>
          </w:rPrChange>
        </w:rPr>
        <w:tab/>
      </w:r>
      <w:r w:rsidRPr="00E04AA0">
        <w:rPr>
          <w:highlight w:val="cyan"/>
          <w:lang w:val="sv-SE"/>
          <w:rPrChange w:id="14469"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47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71"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472" w:author="R2-1810848 SA" w:date="2018-07-10T13:22:00Z">
            <w:rPr/>
          </w:rPrChange>
        </w:rPr>
      </w:pPr>
      <w:r w:rsidRPr="00E04AA0">
        <w:rPr>
          <w:highlight w:val="cyan"/>
          <w:lang w:val="sv-SE"/>
          <w:rPrChange w:id="14473" w:author="R2-1810848 SA" w:date="2018-07-10T13:21:00Z">
            <w:rPr>
              <w:szCs w:val="16"/>
            </w:rPr>
          </w:rPrChange>
        </w:rPr>
        <w:tab/>
      </w:r>
      <w:r w:rsidRPr="00E04AA0">
        <w:rPr>
          <w:highlight w:val="cyan"/>
          <w:lang w:val="sv-SE"/>
          <w:rPrChange w:id="14474" w:author="R2-1810848 SA" w:date="2018-07-10T13:21:00Z">
            <w:rPr>
              <w:szCs w:val="16"/>
            </w:rPr>
          </w:rPrChange>
        </w:rPr>
        <w:tab/>
      </w:r>
      <w:r w:rsidRPr="00E04AA0">
        <w:rPr>
          <w:highlight w:val="cyan"/>
          <w:lang w:val="sv-SE"/>
          <w:rPrChange w:id="14475" w:author="R2-1810848 SA" w:date="2018-07-10T13:21:00Z">
            <w:rPr>
              <w:szCs w:val="16"/>
            </w:rPr>
          </w:rPrChange>
        </w:rPr>
        <w:tab/>
      </w:r>
      <w:r w:rsidRPr="00E04AA0">
        <w:rPr>
          <w:highlight w:val="cyan"/>
          <w:lang w:val="sv-SE"/>
          <w:rPrChange w:id="14476" w:author="R2-1810848 SA" w:date="2018-07-10T13:21:00Z">
            <w:rPr>
              <w:szCs w:val="16"/>
            </w:rPr>
          </w:rPrChange>
        </w:rPr>
        <w:tab/>
      </w:r>
      <w:r w:rsidRPr="00E04AA0">
        <w:rPr>
          <w:highlight w:val="cyan"/>
          <w:lang w:val="sv-SE"/>
          <w:rPrChange w:id="14477" w:author="R2-1810848 SA" w:date="2018-07-10T13:21:00Z">
            <w:rPr>
              <w:szCs w:val="16"/>
            </w:rPr>
          </w:rPrChange>
        </w:rPr>
        <w:tab/>
      </w:r>
      <w:r w:rsidRPr="00E04AA0">
        <w:rPr>
          <w:highlight w:val="cyan"/>
          <w:lang w:val="sv-SE"/>
          <w:rPrChange w:id="14478" w:author="R2-1810848 SA" w:date="2018-07-10T13:21:00Z">
            <w:rPr>
              <w:szCs w:val="16"/>
            </w:rPr>
          </w:rPrChange>
        </w:rPr>
        <w:tab/>
      </w:r>
      <w:r w:rsidRPr="00E04AA0">
        <w:rPr>
          <w:highlight w:val="cyan"/>
          <w:lang w:val="sv-SE"/>
          <w:rPrChange w:id="14479" w:author="R2-1810848 SA" w:date="2018-07-10T13:21:00Z">
            <w:rPr>
              <w:szCs w:val="16"/>
            </w:rPr>
          </w:rPrChange>
        </w:rPr>
        <w:tab/>
      </w: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highlight w:val="cyan"/>
          <w:lang w:val="sv-SE"/>
          <w:rPrChange w:id="14483"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484" w:author="R2-1810848 SA" w:date="2018-07-10T13:22:00Z">
            <w:rPr/>
          </w:rPrChange>
        </w:rPr>
      </w:pPr>
      <w:r w:rsidRPr="00E04AA0">
        <w:rPr>
          <w:highlight w:val="cyan"/>
          <w:lang w:val="sv-SE"/>
          <w:rPrChange w:id="14485" w:author="R2-1810848 SA" w:date="2018-07-10T13:22:00Z">
            <w:rPr>
              <w:szCs w:val="16"/>
            </w:rPr>
          </w:rPrChange>
        </w:rPr>
        <w:tab/>
      </w:r>
      <w:r w:rsidRPr="00E04AA0">
        <w:rPr>
          <w:highlight w:val="cyan"/>
          <w:lang w:val="sv-SE"/>
          <w:rPrChange w:id="14486" w:author="R2-1810848 SA" w:date="2018-07-10T13:22:00Z">
            <w:rPr>
              <w:szCs w:val="16"/>
            </w:rPr>
          </w:rPrChange>
        </w:rPr>
        <w:tab/>
      </w:r>
      <w:r w:rsidRPr="00E04AA0">
        <w:rPr>
          <w:highlight w:val="cyan"/>
          <w:lang w:val="sv-SE"/>
          <w:rPrChange w:id="14487" w:author="R2-1810848 SA" w:date="2018-07-10T13:22:00Z">
            <w:rPr>
              <w:szCs w:val="16"/>
            </w:rPr>
          </w:rPrChange>
        </w:rPr>
        <w:tab/>
      </w:r>
      <w:r w:rsidRPr="00E04AA0">
        <w:rPr>
          <w:highlight w:val="cyan"/>
          <w:lang w:val="sv-SE"/>
          <w:rPrChange w:id="14488" w:author="R2-1810848 SA" w:date="2018-07-10T13:22:00Z">
            <w:rPr>
              <w:szCs w:val="16"/>
            </w:rPr>
          </w:rPrChange>
        </w:rPr>
        <w:tab/>
      </w:r>
      <w:r w:rsidRPr="00E04AA0">
        <w:rPr>
          <w:highlight w:val="cyan"/>
          <w:lang w:val="sv-SE"/>
          <w:rPrChange w:id="14489" w:author="R2-1810848 SA" w:date="2018-07-10T13:22:00Z">
            <w:rPr>
              <w:szCs w:val="16"/>
            </w:rPr>
          </w:rPrChange>
        </w:rPr>
        <w:tab/>
      </w:r>
      <w:r w:rsidRPr="00E04AA0">
        <w:rPr>
          <w:highlight w:val="cyan"/>
          <w:lang w:val="sv-SE"/>
          <w:rPrChange w:id="14490" w:author="R2-1810848 SA" w:date="2018-07-10T13:22:00Z">
            <w:rPr>
              <w:szCs w:val="16"/>
            </w:rPr>
          </w:rPrChange>
        </w:rPr>
        <w:tab/>
      </w:r>
      <w:r w:rsidRPr="00E04AA0">
        <w:rPr>
          <w:highlight w:val="cyan"/>
          <w:lang w:val="sv-SE"/>
          <w:rPrChange w:id="14491" w:author="R2-1810848 SA" w:date="2018-07-10T13:22:00Z">
            <w:rPr>
              <w:szCs w:val="16"/>
            </w:rPr>
          </w:rPrChange>
        </w:rPr>
        <w:tab/>
      </w:r>
      <w:r w:rsidRPr="00E04AA0">
        <w:rPr>
          <w:highlight w:val="cyan"/>
          <w:lang w:val="sv-SE"/>
          <w:rPrChange w:id="14492" w:author="R2-1810848 SA" w:date="2018-07-10T13:22:00Z">
            <w:rPr>
              <w:szCs w:val="16"/>
            </w:rPr>
          </w:rPrChange>
        </w:rPr>
        <w:tab/>
      </w:r>
      <w:r w:rsidRPr="00E04AA0">
        <w:rPr>
          <w:highlight w:val="cyan"/>
          <w:lang w:val="sv-SE"/>
          <w:rPrChange w:id="14493" w:author="R2-1810848 SA" w:date="2018-07-10T13:22:00Z">
            <w:rPr>
              <w:szCs w:val="16"/>
            </w:rPr>
          </w:rPrChange>
        </w:rPr>
        <w:tab/>
      </w:r>
      <w:r w:rsidRPr="00E04AA0">
        <w:rPr>
          <w:highlight w:val="cyan"/>
          <w:lang w:val="sv-SE"/>
          <w:rPrChange w:id="14494"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495" w:author="R2-1810848 SA" w:date="2018-07-10T13:22:00Z">
            <w:rPr>
              <w:szCs w:val="16"/>
            </w:rPr>
          </w:rPrChange>
        </w:rPr>
        <w:tab/>
      </w:r>
      <w:r w:rsidRPr="00E04AA0">
        <w:rPr>
          <w:highlight w:val="cyan"/>
          <w:lang w:val="sv-SE"/>
          <w:rPrChange w:id="14496" w:author="R2-1810848 SA" w:date="2018-07-10T13:22:00Z">
            <w:rPr>
              <w:szCs w:val="16"/>
            </w:rPr>
          </w:rPrChange>
        </w:rPr>
        <w:tab/>
      </w:r>
      <w:r w:rsidRPr="00E04AA0">
        <w:rPr>
          <w:highlight w:val="cyan"/>
          <w:lang w:val="sv-SE"/>
          <w:rPrChange w:id="14497" w:author="R2-1810848 SA" w:date="2018-07-10T13:22:00Z">
            <w:rPr>
              <w:szCs w:val="16"/>
            </w:rPr>
          </w:rPrChange>
        </w:rPr>
        <w:tab/>
      </w:r>
      <w:r w:rsidRPr="00E04AA0">
        <w:rPr>
          <w:highlight w:val="cyan"/>
          <w:lang w:val="sv-SE"/>
          <w:rPrChange w:id="14498" w:author="R2-1810848 SA" w:date="2018-07-10T13:22:00Z">
            <w:rPr>
              <w:szCs w:val="16"/>
            </w:rPr>
          </w:rPrChange>
        </w:rPr>
        <w:tab/>
      </w:r>
      <w:r w:rsidRPr="00E04AA0">
        <w:rPr>
          <w:highlight w:val="cyan"/>
          <w:lang w:val="sv-SE"/>
          <w:rPrChange w:id="14499" w:author="R2-1810848 SA" w:date="2018-07-10T13:22:00Z">
            <w:rPr>
              <w:szCs w:val="16"/>
            </w:rPr>
          </w:rPrChange>
        </w:rPr>
        <w:tab/>
      </w:r>
      <w:r w:rsidRPr="00E04AA0">
        <w:rPr>
          <w:highlight w:val="cyan"/>
          <w:lang w:val="sv-SE"/>
          <w:rPrChange w:id="14500" w:author="R2-1810848 SA" w:date="2018-07-10T13:22:00Z">
            <w:rPr>
              <w:szCs w:val="16"/>
            </w:rPr>
          </w:rPrChange>
        </w:rPr>
        <w:tab/>
      </w:r>
      <w:r w:rsidRPr="00E04AA0">
        <w:rPr>
          <w:highlight w:val="cyan"/>
          <w:lang w:val="sv-SE"/>
          <w:rPrChange w:id="14501" w:author="R2-1810848 SA" w:date="2018-07-10T13:22:00Z">
            <w:rPr>
              <w:szCs w:val="16"/>
            </w:rPr>
          </w:rPrChange>
        </w:rPr>
        <w:tab/>
      </w:r>
      <w:r w:rsidRPr="00E04AA0">
        <w:rPr>
          <w:highlight w:val="cyan"/>
          <w:lang w:val="sv-SE"/>
          <w:rPrChange w:id="14502" w:author="R2-1810848 SA" w:date="2018-07-10T13:22:00Z">
            <w:rPr>
              <w:szCs w:val="16"/>
            </w:rPr>
          </w:rPrChange>
        </w:rPr>
        <w:tab/>
      </w:r>
      <w:r w:rsidRPr="00E04AA0">
        <w:rPr>
          <w:highlight w:val="cyan"/>
          <w:lang w:val="sv-SE"/>
          <w:rPrChange w:id="14503" w:author="R2-1810848 SA" w:date="2018-07-10T13:22:00Z">
            <w:rPr>
              <w:szCs w:val="16"/>
            </w:rPr>
          </w:rPrChange>
        </w:rPr>
        <w:tab/>
      </w:r>
      <w:r w:rsidRPr="00E04AA0">
        <w:rPr>
          <w:highlight w:val="cyan"/>
          <w:lang w:val="sv-SE"/>
          <w:rPrChange w:id="14504"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 xml:space="preserve">Indicates the RLC SN field size, see TS 38.322 [4], in bits. Value size6 means 6 bits, size12 means 12 bits, size18 means 18 </w:t>
            </w:r>
            <w:proofErr w:type="gramStart"/>
            <w:r w:rsidRPr="00390CF2">
              <w:rPr>
                <w:highlight w:val="cyan"/>
                <w:lang w:eastAsia="en-GB"/>
              </w:rPr>
              <w:t>bits.</w:t>
            </w:r>
            <w:r w:rsidRPr="00390CF2">
              <w:rPr>
                <w:bCs/>
                <w:highlight w:val="cyan"/>
                <w:lang w:eastAsia="en-GB"/>
              </w:rPr>
              <w:t>The</w:t>
            </w:r>
            <w:proofErr w:type="gramEnd"/>
            <w:r w:rsidRPr="00390CF2">
              <w:rPr>
                <w:bCs/>
                <w:highlight w:val="cyan"/>
                <w:lang w:eastAsia="en-GB"/>
              </w:rPr>
              <w:t xml:space="preserv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505" w:name="_Toc510018676"/>
      <w:r w:rsidRPr="00390CF2">
        <w:rPr>
          <w:highlight w:val="cyan"/>
        </w:rPr>
        <w:t>–</w:t>
      </w:r>
      <w:r w:rsidRPr="00390CF2">
        <w:rPr>
          <w:highlight w:val="cyan"/>
        </w:rPr>
        <w:tab/>
      </w:r>
      <w:r w:rsidRPr="00390CF2">
        <w:rPr>
          <w:i/>
          <w:highlight w:val="cyan"/>
        </w:rPr>
        <w:t>RLF-TimersAndConstants</w:t>
      </w:r>
      <w:bookmarkEnd w:id="14505"/>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w:t>
            </w:r>
            <w:proofErr w:type="gramStart"/>
            <w:r w:rsidRPr="00390CF2">
              <w:rPr>
                <w:bCs/>
                <w:highlight w:val="cyan"/>
                <w:lang w:eastAsia="en-GB"/>
              </w:rPr>
              <w:t>3.n</w:t>
            </w:r>
            <w:proofErr w:type="gramEnd"/>
            <w:r w:rsidRPr="00390CF2">
              <w:rPr>
                <w:bCs/>
                <w:highlight w:val="cyan"/>
                <w:lang w:eastAsia="en-GB"/>
              </w:rPr>
              <w:t>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506" w:name="_Toc510018677"/>
      <w:r w:rsidRPr="00390CF2">
        <w:rPr>
          <w:highlight w:val="cyan"/>
        </w:rPr>
        <w:t>–</w:t>
      </w:r>
      <w:r w:rsidRPr="00390CF2">
        <w:rPr>
          <w:highlight w:val="cyan"/>
        </w:rPr>
        <w:tab/>
      </w:r>
      <w:r w:rsidRPr="00390CF2">
        <w:rPr>
          <w:i/>
          <w:highlight w:val="cyan"/>
        </w:rPr>
        <w:t>RNTI-Value</w:t>
      </w:r>
      <w:bookmarkEnd w:id="14506"/>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507"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07"/>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508"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08"/>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509"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09"/>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510" w:name="TSCellIndexr13"/>
      <w:r w:rsidRPr="00390CF2">
        <w:rPr>
          <w:highlight w:val="cyan"/>
        </w:rPr>
        <w:t>SCellIndex</w:t>
      </w:r>
      <w:bookmarkEnd w:id="1451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511"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11"/>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512"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51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514" w:author="Rapporteur" w:date="2018-06-28T11:57:00Z"/>
                <w:highlight w:val="cyan"/>
              </w:rPr>
            </w:pPr>
            <w:ins w:id="1451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516" w:author="MediaTek (Pavan)" w:date="2018-06-23T18:06:00Z">
              <w:r w:rsidRPr="00390CF2">
                <w:rPr>
                  <w:b/>
                  <w:bCs/>
                  <w:i/>
                  <w:highlight w:val="cyan"/>
                  <w:lang w:eastAsia="en-GB"/>
                </w:rPr>
                <w:delText>sr-ConfigIndex</w:delText>
              </w:r>
            </w:del>
            <w:ins w:id="14517"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518"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519"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520"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20"/>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21" w:author="Rapporteur" w:date="2018-06-28T12:00:00Z">
        <w:r w:rsidRPr="00390CF2">
          <w:rPr>
            <w:rFonts w:eastAsia="SimSun"/>
            <w:highlight w:val="cyan"/>
          </w:rPr>
          <w:t>4</w:t>
        </w:r>
      </w:ins>
      <w:del w:id="14522"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523" w:author="R2-1810848 SA" w:date="2018-07-10T13:22:00Z">
            <w:rPr/>
          </w:rPrChange>
        </w:rPr>
      </w:pPr>
      <w:r w:rsidRPr="00390CF2">
        <w:rPr>
          <w:highlight w:val="cyan"/>
        </w:rPr>
        <w:tab/>
      </w:r>
      <w:r w:rsidRPr="00390CF2">
        <w:rPr>
          <w:highlight w:val="cyan"/>
        </w:rPr>
        <w:tab/>
      </w:r>
      <w:r w:rsidR="00E04AA0" w:rsidRPr="00E04AA0">
        <w:rPr>
          <w:highlight w:val="cyan"/>
          <w:lang w:val="sv-SE"/>
          <w:rPrChange w:id="14524" w:author="R2-1810848 SA" w:date="2018-07-10T13:22:00Z">
            <w:rPr>
              <w:szCs w:val="16"/>
            </w:rPr>
          </w:rPrChange>
        </w:rPr>
        <w:t>sl2</w:t>
      </w:r>
      <w:r w:rsidR="00E04AA0" w:rsidRPr="00E04AA0">
        <w:rPr>
          <w:highlight w:val="cyan"/>
          <w:lang w:val="sv-SE"/>
          <w:rPrChange w:id="14525" w:author="R2-1810848 SA" w:date="2018-07-10T13:22:00Z">
            <w:rPr>
              <w:szCs w:val="16"/>
            </w:rPr>
          </w:rPrChange>
        </w:rPr>
        <w:tab/>
      </w:r>
      <w:r w:rsidR="00E04AA0" w:rsidRPr="00E04AA0">
        <w:rPr>
          <w:highlight w:val="cyan"/>
          <w:lang w:val="sv-SE"/>
          <w:rPrChange w:id="14526" w:author="R2-1810848 SA" w:date="2018-07-10T13:22:00Z">
            <w:rPr>
              <w:szCs w:val="16"/>
            </w:rPr>
          </w:rPrChange>
        </w:rPr>
        <w:tab/>
      </w:r>
      <w:r w:rsidR="00E04AA0" w:rsidRPr="00E04AA0">
        <w:rPr>
          <w:highlight w:val="cyan"/>
          <w:lang w:val="sv-SE"/>
          <w:rPrChange w:id="14527" w:author="R2-1810848 SA" w:date="2018-07-10T13:22:00Z">
            <w:rPr>
              <w:szCs w:val="16"/>
            </w:rPr>
          </w:rPrChange>
        </w:rPr>
        <w:tab/>
      </w:r>
      <w:r w:rsidR="00E04AA0" w:rsidRPr="00E04AA0">
        <w:rPr>
          <w:highlight w:val="cyan"/>
          <w:lang w:val="sv-SE"/>
          <w:rPrChange w:id="14528" w:author="R2-1810848 SA" w:date="2018-07-10T13:22:00Z">
            <w:rPr>
              <w:szCs w:val="16"/>
            </w:rPr>
          </w:rPrChange>
        </w:rPr>
        <w:tab/>
      </w:r>
      <w:r w:rsidR="00E04AA0" w:rsidRPr="00E04AA0">
        <w:rPr>
          <w:highlight w:val="cyan"/>
          <w:lang w:val="sv-SE"/>
          <w:rPrChange w:id="14529" w:author="R2-1810848 SA" w:date="2018-07-10T13:22:00Z">
            <w:rPr>
              <w:szCs w:val="16"/>
            </w:rPr>
          </w:rPrChange>
        </w:rPr>
        <w:tab/>
      </w:r>
      <w:r w:rsidR="00E04AA0" w:rsidRPr="00E04AA0">
        <w:rPr>
          <w:highlight w:val="cyan"/>
          <w:lang w:val="sv-SE"/>
          <w:rPrChange w:id="14530" w:author="R2-1810848 SA" w:date="2018-07-10T13:22:00Z">
            <w:rPr>
              <w:szCs w:val="16"/>
            </w:rPr>
          </w:rPrChange>
        </w:rPr>
        <w:tab/>
      </w:r>
      <w:r w:rsidR="00E04AA0" w:rsidRPr="00E04AA0">
        <w:rPr>
          <w:highlight w:val="cyan"/>
          <w:lang w:val="sv-SE"/>
          <w:rPrChange w:id="14531" w:author="R2-1810848 SA" w:date="2018-07-10T13:22:00Z">
            <w:rPr>
              <w:szCs w:val="16"/>
            </w:rPr>
          </w:rPrChange>
        </w:rPr>
        <w:tab/>
      </w:r>
      <w:r w:rsidR="00E04AA0" w:rsidRPr="00E04AA0">
        <w:rPr>
          <w:highlight w:val="cyan"/>
          <w:lang w:val="sv-SE"/>
          <w:rPrChange w:id="14532" w:author="R2-1810848 SA" w:date="2018-07-10T13:22:00Z">
            <w:rPr>
              <w:szCs w:val="16"/>
            </w:rPr>
          </w:rPrChange>
        </w:rPr>
        <w:tab/>
      </w:r>
      <w:r w:rsidR="00E04AA0" w:rsidRPr="00E04AA0">
        <w:rPr>
          <w:highlight w:val="cyan"/>
          <w:lang w:val="sv-SE"/>
          <w:rPrChange w:id="14533" w:author="R2-1810848 SA" w:date="2018-07-10T13:22:00Z">
            <w:rPr>
              <w:szCs w:val="16"/>
            </w:rPr>
          </w:rPrChange>
        </w:rPr>
        <w:tab/>
      </w:r>
      <w:r w:rsidR="00E04AA0" w:rsidRPr="00E04AA0">
        <w:rPr>
          <w:highlight w:val="cyan"/>
          <w:lang w:val="sv-SE"/>
          <w:rPrChange w:id="14534" w:author="R2-1810848 SA" w:date="2018-07-10T13:22:00Z">
            <w:rPr>
              <w:szCs w:val="16"/>
            </w:rPr>
          </w:rPrChange>
        </w:rPr>
        <w:tab/>
      </w:r>
      <w:r w:rsidR="00E04AA0" w:rsidRPr="00E04AA0">
        <w:rPr>
          <w:color w:val="993366"/>
          <w:highlight w:val="cyan"/>
          <w:lang w:val="sv-SE"/>
          <w:rPrChange w:id="14535" w:author="R2-1810848 SA" w:date="2018-07-10T13:22:00Z">
            <w:rPr>
              <w:color w:val="993366"/>
              <w:szCs w:val="16"/>
            </w:rPr>
          </w:rPrChange>
        </w:rPr>
        <w:t>INTEGER</w:t>
      </w:r>
      <w:r w:rsidR="00E04AA0" w:rsidRPr="00E04AA0">
        <w:rPr>
          <w:highlight w:val="cyan"/>
          <w:lang w:val="sv-SE"/>
          <w:rPrChange w:id="14536"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537" w:author="R2-1810848 SA" w:date="2018-07-10T13:22:00Z">
            <w:rPr/>
          </w:rPrChange>
        </w:rPr>
      </w:pPr>
      <w:r w:rsidRPr="00E04AA0">
        <w:rPr>
          <w:highlight w:val="cyan"/>
          <w:lang w:val="sv-SE"/>
          <w:rPrChange w:id="14538" w:author="R2-1810848 SA" w:date="2018-07-10T13:22:00Z">
            <w:rPr>
              <w:szCs w:val="16"/>
            </w:rPr>
          </w:rPrChange>
        </w:rPr>
        <w:tab/>
      </w:r>
      <w:r w:rsidRPr="00E04AA0">
        <w:rPr>
          <w:highlight w:val="cyan"/>
          <w:lang w:val="sv-SE"/>
          <w:rPrChange w:id="14539" w:author="R2-1810848 SA" w:date="2018-07-10T13:22:00Z">
            <w:rPr>
              <w:szCs w:val="16"/>
            </w:rPr>
          </w:rPrChange>
        </w:rPr>
        <w:tab/>
        <w:t>sl4</w:t>
      </w:r>
      <w:r w:rsidRPr="00E04AA0">
        <w:rPr>
          <w:highlight w:val="cyan"/>
          <w:lang w:val="sv-SE"/>
          <w:rPrChange w:id="14540" w:author="R2-1810848 SA" w:date="2018-07-10T13:22:00Z">
            <w:rPr>
              <w:szCs w:val="16"/>
            </w:rPr>
          </w:rPrChange>
        </w:rPr>
        <w:tab/>
      </w:r>
      <w:r w:rsidRPr="00E04AA0">
        <w:rPr>
          <w:highlight w:val="cyan"/>
          <w:lang w:val="sv-SE"/>
          <w:rPrChange w:id="14541" w:author="R2-1810848 SA" w:date="2018-07-10T13:22:00Z">
            <w:rPr>
              <w:szCs w:val="16"/>
            </w:rPr>
          </w:rPrChange>
        </w:rPr>
        <w:tab/>
      </w:r>
      <w:r w:rsidRPr="00E04AA0">
        <w:rPr>
          <w:highlight w:val="cyan"/>
          <w:lang w:val="sv-SE"/>
          <w:rPrChange w:id="14542" w:author="R2-1810848 SA" w:date="2018-07-10T13:22:00Z">
            <w:rPr>
              <w:szCs w:val="16"/>
            </w:rPr>
          </w:rPrChange>
        </w:rPr>
        <w:tab/>
      </w:r>
      <w:r w:rsidRPr="00E04AA0">
        <w:rPr>
          <w:highlight w:val="cyan"/>
          <w:lang w:val="sv-SE"/>
          <w:rPrChange w:id="14543" w:author="R2-1810848 SA" w:date="2018-07-10T13:22:00Z">
            <w:rPr>
              <w:szCs w:val="16"/>
            </w:rPr>
          </w:rPrChange>
        </w:rPr>
        <w:tab/>
      </w:r>
      <w:r w:rsidRPr="00E04AA0">
        <w:rPr>
          <w:highlight w:val="cyan"/>
          <w:lang w:val="sv-SE"/>
          <w:rPrChange w:id="14544" w:author="R2-1810848 SA" w:date="2018-07-10T13:22:00Z">
            <w:rPr>
              <w:szCs w:val="16"/>
            </w:rPr>
          </w:rPrChange>
        </w:rPr>
        <w:tab/>
      </w:r>
      <w:r w:rsidRPr="00E04AA0">
        <w:rPr>
          <w:highlight w:val="cyan"/>
          <w:lang w:val="sv-SE"/>
          <w:rPrChange w:id="14545" w:author="R2-1810848 SA" w:date="2018-07-10T13:22:00Z">
            <w:rPr>
              <w:szCs w:val="16"/>
            </w:rPr>
          </w:rPrChange>
        </w:rPr>
        <w:tab/>
      </w:r>
      <w:r w:rsidRPr="00E04AA0">
        <w:rPr>
          <w:highlight w:val="cyan"/>
          <w:lang w:val="sv-SE"/>
          <w:rPrChange w:id="14546" w:author="R2-1810848 SA" w:date="2018-07-10T13:22:00Z">
            <w:rPr>
              <w:szCs w:val="16"/>
            </w:rPr>
          </w:rPrChange>
        </w:rPr>
        <w:tab/>
      </w:r>
      <w:r w:rsidRPr="00E04AA0">
        <w:rPr>
          <w:highlight w:val="cyan"/>
          <w:lang w:val="sv-SE"/>
          <w:rPrChange w:id="14547" w:author="R2-1810848 SA" w:date="2018-07-10T13:22:00Z">
            <w:rPr>
              <w:szCs w:val="16"/>
            </w:rPr>
          </w:rPrChange>
        </w:rPr>
        <w:tab/>
      </w:r>
      <w:r w:rsidRPr="00E04AA0">
        <w:rPr>
          <w:highlight w:val="cyan"/>
          <w:lang w:val="sv-SE"/>
          <w:rPrChange w:id="14548" w:author="R2-1810848 SA" w:date="2018-07-10T13:22:00Z">
            <w:rPr>
              <w:szCs w:val="16"/>
            </w:rPr>
          </w:rPrChange>
        </w:rPr>
        <w:tab/>
      </w:r>
      <w:r w:rsidRPr="00E04AA0">
        <w:rPr>
          <w:highlight w:val="cyan"/>
          <w:lang w:val="sv-SE"/>
          <w:rPrChange w:id="14549" w:author="R2-1810848 SA" w:date="2018-07-10T13:22:00Z">
            <w:rPr>
              <w:szCs w:val="16"/>
            </w:rPr>
          </w:rPrChange>
        </w:rPr>
        <w:tab/>
      </w:r>
      <w:r w:rsidRPr="00E04AA0">
        <w:rPr>
          <w:color w:val="993366"/>
          <w:highlight w:val="cyan"/>
          <w:lang w:val="sv-SE"/>
          <w:rPrChange w:id="14550" w:author="R2-1810848 SA" w:date="2018-07-10T13:22:00Z">
            <w:rPr>
              <w:color w:val="993366"/>
              <w:szCs w:val="16"/>
            </w:rPr>
          </w:rPrChange>
        </w:rPr>
        <w:t>INTEGER</w:t>
      </w:r>
      <w:r w:rsidRPr="00E04AA0">
        <w:rPr>
          <w:highlight w:val="cyan"/>
          <w:lang w:val="sv-SE"/>
          <w:rPrChange w:id="14551"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552" w:author="R2-1810848 SA" w:date="2018-07-10T13:22:00Z">
            <w:rPr/>
          </w:rPrChange>
        </w:rPr>
      </w:pPr>
      <w:r w:rsidRPr="00E04AA0">
        <w:rPr>
          <w:highlight w:val="cyan"/>
          <w:lang w:val="sv-SE"/>
          <w:rPrChange w:id="14553" w:author="R2-1810848 SA" w:date="2018-07-10T13:22:00Z">
            <w:rPr>
              <w:szCs w:val="16"/>
            </w:rPr>
          </w:rPrChange>
        </w:rPr>
        <w:tab/>
      </w:r>
      <w:r w:rsidRPr="00E04AA0">
        <w:rPr>
          <w:highlight w:val="cyan"/>
          <w:lang w:val="sv-SE"/>
          <w:rPrChange w:id="14554" w:author="R2-1810848 SA" w:date="2018-07-10T13:22:00Z">
            <w:rPr>
              <w:szCs w:val="16"/>
            </w:rPr>
          </w:rPrChange>
        </w:rPr>
        <w:tab/>
        <w:t>sl5</w:t>
      </w:r>
      <w:r w:rsidRPr="00E04AA0">
        <w:rPr>
          <w:highlight w:val="cyan"/>
          <w:lang w:val="sv-SE"/>
          <w:rPrChange w:id="14555" w:author="R2-1810848 SA" w:date="2018-07-10T13:22:00Z">
            <w:rPr>
              <w:szCs w:val="16"/>
            </w:rPr>
          </w:rPrChange>
        </w:rPr>
        <w:tab/>
      </w:r>
      <w:r w:rsidRPr="00E04AA0">
        <w:rPr>
          <w:highlight w:val="cyan"/>
          <w:lang w:val="sv-SE"/>
          <w:rPrChange w:id="14556" w:author="R2-1810848 SA" w:date="2018-07-10T13:22:00Z">
            <w:rPr>
              <w:szCs w:val="16"/>
            </w:rPr>
          </w:rPrChange>
        </w:rPr>
        <w:tab/>
      </w:r>
      <w:r w:rsidRPr="00E04AA0">
        <w:rPr>
          <w:highlight w:val="cyan"/>
          <w:lang w:val="sv-SE"/>
          <w:rPrChange w:id="14557" w:author="R2-1810848 SA" w:date="2018-07-10T13:22:00Z">
            <w:rPr>
              <w:szCs w:val="16"/>
            </w:rPr>
          </w:rPrChange>
        </w:rPr>
        <w:tab/>
      </w:r>
      <w:r w:rsidRPr="00E04AA0">
        <w:rPr>
          <w:highlight w:val="cyan"/>
          <w:lang w:val="sv-SE"/>
          <w:rPrChange w:id="14558" w:author="R2-1810848 SA" w:date="2018-07-10T13:22:00Z">
            <w:rPr>
              <w:szCs w:val="16"/>
            </w:rPr>
          </w:rPrChange>
        </w:rPr>
        <w:tab/>
      </w:r>
      <w:r w:rsidRPr="00E04AA0">
        <w:rPr>
          <w:highlight w:val="cyan"/>
          <w:lang w:val="sv-SE"/>
          <w:rPrChange w:id="14559" w:author="R2-1810848 SA" w:date="2018-07-10T13:22:00Z">
            <w:rPr>
              <w:szCs w:val="16"/>
            </w:rPr>
          </w:rPrChange>
        </w:rPr>
        <w:tab/>
      </w:r>
      <w:r w:rsidRPr="00E04AA0">
        <w:rPr>
          <w:highlight w:val="cyan"/>
          <w:lang w:val="sv-SE"/>
          <w:rPrChange w:id="14560" w:author="R2-1810848 SA" w:date="2018-07-10T13:22:00Z">
            <w:rPr>
              <w:szCs w:val="16"/>
            </w:rPr>
          </w:rPrChange>
        </w:rPr>
        <w:tab/>
      </w:r>
      <w:r w:rsidRPr="00E04AA0">
        <w:rPr>
          <w:highlight w:val="cyan"/>
          <w:lang w:val="sv-SE"/>
          <w:rPrChange w:id="14561" w:author="R2-1810848 SA" w:date="2018-07-10T13:22:00Z">
            <w:rPr>
              <w:szCs w:val="16"/>
            </w:rPr>
          </w:rPrChange>
        </w:rPr>
        <w:tab/>
      </w:r>
      <w:r w:rsidRPr="00E04AA0">
        <w:rPr>
          <w:highlight w:val="cyan"/>
          <w:lang w:val="sv-SE"/>
          <w:rPrChange w:id="14562" w:author="R2-1810848 SA" w:date="2018-07-10T13:22:00Z">
            <w:rPr>
              <w:szCs w:val="16"/>
            </w:rPr>
          </w:rPrChange>
        </w:rPr>
        <w:tab/>
      </w:r>
      <w:r w:rsidRPr="00E04AA0">
        <w:rPr>
          <w:highlight w:val="cyan"/>
          <w:lang w:val="sv-SE"/>
          <w:rPrChange w:id="14563" w:author="R2-1810848 SA" w:date="2018-07-10T13:22:00Z">
            <w:rPr>
              <w:szCs w:val="16"/>
            </w:rPr>
          </w:rPrChange>
        </w:rPr>
        <w:tab/>
      </w:r>
      <w:r w:rsidRPr="00E04AA0">
        <w:rPr>
          <w:highlight w:val="cyan"/>
          <w:lang w:val="sv-SE"/>
          <w:rPrChange w:id="14564" w:author="R2-1810848 SA" w:date="2018-07-10T13:22:00Z">
            <w:rPr>
              <w:szCs w:val="16"/>
            </w:rPr>
          </w:rPrChange>
        </w:rPr>
        <w:tab/>
      </w:r>
      <w:r w:rsidRPr="00E04AA0">
        <w:rPr>
          <w:color w:val="993366"/>
          <w:highlight w:val="cyan"/>
          <w:lang w:val="sv-SE"/>
          <w:rPrChange w:id="14565" w:author="R2-1810848 SA" w:date="2018-07-10T13:22:00Z">
            <w:rPr>
              <w:color w:val="993366"/>
              <w:szCs w:val="16"/>
            </w:rPr>
          </w:rPrChange>
        </w:rPr>
        <w:t>INTEGER</w:t>
      </w:r>
      <w:r w:rsidRPr="00E04AA0">
        <w:rPr>
          <w:highlight w:val="cyan"/>
          <w:lang w:val="sv-SE"/>
          <w:rPrChange w:id="14566"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567" w:author="R2-1810848 SA" w:date="2018-07-10T13:22:00Z">
            <w:rPr/>
          </w:rPrChange>
        </w:rPr>
      </w:pPr>
      <w:r w:rsidRPr="00E04AA0">
        <w:rPr>
          <w:highlight w:val="cyan"/>
          <w:lang w:val="sv-SE"/>
          <w:rPrChange w:id="14568" w:author="R2-1810848 SA" w:date="2018-07-10T13:22:00Z">
            <w:rPr>
              <w:szCs w:val="16"/>
            </w:rPr>
          </w:rPrChange>
        </w:rPr>
        <w:tab/>
      </w:r>
      <w:r w:rsidRPr="00E04AA0">
        <w:rPr>
          <w:highlight w:val="cyan"/>
          <w:lang w:val="sv-SE"/>
          <w:rPrChange w:id="14569" w:author="R2-1810848 SA" w:date="2018-07-10T13:22:00Z">
            <w:rPr>
              <w:szCs w:val="16"/>
            </w:rPr>
          </w:rPrChange>
        </w:rPr>
        <w:tab/>
        <w:t>sl8</w:t>
      </w:r>
      <w:r w:rsidRPr="00E04AA0">
        <w:rPr>
          <w:highlight w:val="cyan"/>
          <w:lang w:val="sv-SE"/>
          <w:rPrChange w:id="14570" w:author="R2-1810848 SA" w:date="2018-07-10T13:22:00Z">
            <w:rPr>
              <w:szCs w:val="16"/>
            </w:rPr>
          </w:rPrChange>
        </w:rPr>
        <w:tab/>
      </w:r>
      <w:r w:rsidRPr="00E04AA0">
        <w:rPr>
          <w:highlight w:val="cyan"/>
          <w:lang w:val="sv-SE"/>
          <w:rPrChange w:id="14571" w:author="R2-1810848 SA" w:date="2018-07-10T13:22:00Z">
            <w:rPr>
              <w:szCs w:val="16"/>
            </w:rPr>
          </w:rPrChange>
        </w:rPr>
        <w:tab/>
      </w:r>
      <w:r w:rsidRPr="00E04AA0">
        <w:rPr>
          <w:highlight w:val="cyan"/>
          <w:lang w:val="sv-SE"/>
          <w:rPrChange w:id="14572" w:author="R2-1810848 SA" w:date="2018-07-10T13:22:00Z">
            <w:rPr>
              <w:szCs w:val="16"/>
            </w:rPr>
          </w:rPrChange>
        </w:rPr>
        <w:tab/>
      </w:r>
      <w:r w:rsidRPr="00E04AA0">
        <w:rPr>
          <w:highlight w:val="cyan"/>
          <w:lang w:val="sv-SE"/>
          <w:rPrChange w:id="14573" w:author="R2-1810848 SA" w:date="2018-07-10T13:22:00Z">
            <w:rPr>
              <w:szCs w:val="16"/>
            </w:rPr>
          </w:rPrChange>
        </w:rPr>
        <w:tab/>
      </w:r>
      <w:r w:rsidRPr="00E04AA0">
        <w:rPr>
          <w:highlight w:val="cyan"/>
          <w:lang w:val="sv-SE"/>
          <w:rPrChange w:id="14574" w:author="R2-1810848 SA" w:date="2018-07-10T13:22:00Z">
            <w:rPr>
              <w:szCs w:val="16"/>
            </w:rPr>
          </w:rPrChange>
        </w:rPr>
        <w:tab/>
      </w:r>
      <w:r w:rsidRPr="00E04AA0">
        <w:rPr>
          <w:highlight w:val="cyan"/>
          <w:lang w:val="sv-SE"/>
          <w:rPrChange w:id="14575" w:author="R2-1810848 SA" w:date="2018-07-10T13:22:00Z">
            <w:rPr>
              <w:szCs w:val="16"/>
            </w:rPr>
          </w:rPrChange>
        </w:rPr>
        <w:tab/>
      </w:r>
      <w:r w:rsidRPr="00E04AA0">
        <w:rPr>
          <w:highlight w:val="cyan"/>
          <w:lang w:val="sv-SE"/>
          <w:rPrChange w:id="14576" w:author="R2-1810848 SA" w:date="2018-07-10T13:22:00Z">
            <w:rPr>
              <w:szCs w:val="16"/>
            </w:rPr>
          </w:rPrChange>
        </w:rPr>
        <w:tab/>
      </w:r>
      <w:r w:rsidRPr="00E04AA0">
        <w:rPr>
          <w:highlight w:val="cyan"/>
          <w:lang w:val="sv-SE"/>
          <w:rPrChange w:id="14577" w:author="R2-1810848 SA" w:date="2018-07-10T13:22:00Z">
            <w:rPr>
              <w:szCs w:val="16"/>
            </w:rPr>
          </w:rPrChange>
        </w:rPr>
        <w:tab/>
      </w:r>
      <w:r w:rsidRPr="00E04AA0">
        <w:rPr>
          <w:highlight w:val="cyan"/>
          <w:lang w:val="sv-SE"/>
          <w:rPrChange w:id="14578" w:author="R2-1810848 SA" w:date="2018-07-10T13:22:00Z">
            <w:rPr>
              <w:szCs w:val="16"/>
            </w:rPr>
          </w:rPrChange>
        </w:rPr>
        <w:tab/>
      </w:r>
      <w:r w:rsidRPr="00E04AA0">
        <w:rPr>
          <w:highlight w:val="cyan"/>
          <w:lang w:val="sv-SE"/>
          <w:rPrChange w:id="14579" w:author="R2-1810848 SA" w:date="2018-07-10T13:22:00Z">
            <w:rPr>
              <w:szCs w:val="16"/>
            </w:rPr>
          </w:rPrChange>
        </w:rPr>
        <w:tab/>
      </w:r>
      <w:r w:rsidRPr="00E04AA0">
        <w:rPr>
          <w:color w:val="993366"/>
          <w:highlight w:val="cyan"/>
          <w:lang w:val="sv-SE"/>
          <w:rPrChange w:id="14580" w:author="R2-1810848 SA" w:date="2018-07-10T13:22:00Z">
            <w:rPr>
              <w:color w:val="993366"/>
              <w:szCs w:val="16"/>
            </w:rPr>
          </w:rPrChange>
        </w:rPr>
        <w:t>INTEGER</w:t>
      </w:r>
      <w:r w:rsidRPr="00E04AA0">
        <w:rPr>
          <w:highlight w:val="cyan"/>
          <w:lang w:val="sv-SE"/>
          <w:rPrChange w:id="14581"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582" w:author="R2-1810848 SA" w:date="2018-07-10T13:22:00Z">
            <w:rPr/>
          </w:rPrChange>
        </w:rPr>
      </w:pPr>
      <w:r w:rsidRPr="00E04AA0">
        <w:rPr>
          <w:highlight w:val="cyan"/>
          <w:lang w:val="sv-SE"/>
          <w:rPrChange w:id="14583" w:author="R2-1810848 SA" w:date="2018-07-10T13:22:00Z">
            <w:rPr>
              <w:szCs w:val="16"/>
            </w:rPr>
          </w:rPrChange>
        </w:rPr>
        <w:tab/>
      </w:r>
      <w:r w:rsidRPr="00E04AA0">
        <w:rPr>
          <w:highlight w:val="cyan"/>
          <w:lang w:val="sv-SE"/>
          <w:rPrChange w:id="14584" w:author="R2-1810848 SA" w:date="2018-07-10T13:22:00Z">
            <w:rPr>
              <w:szCs w:val="16"/>
            </w:rPr>
          </w:rPrChange>
        </w:rPr>
        <w:tab/>
        <w:t>sl10</w:t>
      </w:r>
      <w:r w:rsidRPr="00E04AA0">
        <w:rPr>
          <w:highlight w:val="cyan"/>
          <w:lang w:val="sv-SE"/>
          <w:rPrChange w:id="14585" w:author="R2-1810848 SA" w:date="2018-07-10T13:22:00Z">
            <w:rPr>
              <w:szCs w:val="16"/>
            </w:rPr>
          </w:rPrChange>
        </w:rPr>
        <w:tab/>
      </w:r>
      <w:r w:rsidRPr="00E04AA0">
        <w:rPr>
          <w:highlight w:val="cyan"/>
          <w:lang w:val="sv-SE"/>
          <w:rPrChange w:id="14586" w:author="R2-1810848 SA" w:date="2018-07-10T13:22:00Z">
            <w:rPr>
              <w:szCs w:val="16"/>
            </w:rPr>
          </w:rPrChange>
        </w:rPr>
        <w:tab/>
      </w:r>
      <w:r w:rsidRPr="00E04AA0">
        <w:rPr>
          <w:highlight w:val="cyan"/>
          <w:lang w:val="sv-SE"/>
          <w:rPrChange w:id="14587" w:author="R2-1810848 SA" w:date="2018-07-10T13:22:00Z">
            <w:rPr>
              <w:szCs w:val="16"/>
            </w:rPr>
          </w:rPrChange>
        </w:rPr>
        <w:tab/>
      </w:r>
      <w:r w:rsidRPr="00E04AA0">
        <w:rPr>
          <w:highlight w:val="cyan"/>
          <w:lang w:val="sv-SE"/>
          <w:rPrChange w:id="14588" w:author="R2-1810848 SA" w:date="2018-07-10T13:22:00Z">
            <w:rPr>
              <w:szCs w:val="16"/>
            </w:rPr>
          </w:rPrChange>
        </w:rPr>
        <w:tab/>
      </w:r>
      <w:r w:rsidRPr="00E04AA0">
        <w:rPr>
          <w:highlight w:val="cyan"/>
          <w:lang w:val="sv-SE"/>
          <w:rPrChange w:id="14589" w:author="R2-1810848 SA" w:date="2018-07-10T13:22:00Z">
            <w:rPr>
              <w:szCs w:val="16"/>
            </w:rPr>
          </w:rPrChange>
        </w:rPr>
        <w:tab/>
      </w:r>
      <w:r w:rsidRPr="00E04AA0">
        <w:rPr>
          <w:highlight w:val="cyan"/>
          <w:lang w:val="sv-SE"/>
          <w:rPrChange w:id="14590" w:author="R2-1810848 SA" w:date="2018-07-10T13:22:00Z">
            <w:rPr>
              <w:szCs w:val="16"/>
            </w:rPr>
          </w:rPrChange>
        </w:rPr>
        <w:tab/>
      </w:r>
      <w:r w:rsidRPr="00E04AA0">
        <w:rPr>
          <w:highlight w:val="cyan"/>
          <w:lang w:val="sv-SE"/>
          <w:rPrChange w:id="14591" w:author="R2-1810848 SA" w:date="2018-07-10T13:22:00Z">
            <w:rPr>
              <w:szCs w:val="16"/>
            </w:rPr>
          </w:rPrChange>
        </w:rPr>
        <w:tab/>
      </w:r>
      <w:r w:rsidRPr="00E04AA0">
        <w:rPr>
          <w:highlight w:val="cyan"/>
          <w:lang w:val="sv-SE"/>
          <w:rPrChange w:id="14592" w:author="R2-1810848 SA" w:date="2018-07-10T13:22:00Z">
            <w:rPr>
              <w:szCs w:val="16"/>
            </w:rPr>
          </w:rPrChange>
        </w:rPr>
        <w:tab/>
      </w:r>
      <w:r w:rsidRPr="00E04AA0">
        <w:rPr>
          <w:highlight w:val="cyan"/>
          <w:lang w:val="sv-SE"/>
          <w:rPrChange w:id="14593" w:author="R2-1810848 SA" w:date="2018-07-10T13:22:00Z">
            <w:rPr>
              <w:szCs w:val="16"/>
            </w:rPr>
          </w:rPrChange>
        </w:rPr>
        <w:tab/>
      </w:r>
      <w:r w:rsidRPr="00E04AA0">
        <w:rPr>
          <w:color w:val="993366"/>
          <w:highlight w:val="cyan"/>
          <w:lang w:val="sv-SE"/>
          <w:rPrChange w:id="14594" w:author="R2-1810848 SA" w:date="2018-07-10T13:22:00Z">
            <w:rPr>
              <w:color w:val="993366"/>
              <w:szCs w:val="16"/>
            </w:rPr>
          </w:rPrChange>
        </w:rPr>
        <w:t>INTEGER</w:t>
      </w:r>
      <w:r w:rsidRPr="00E04AA0">
        <w:rPr>
          <w:highlight w:val="cyan"/>
          <w:lang w:val="sv-SE"/>
          <w:rPrChange w:id="14595"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596" w:author="R2-1810848 SA" w:date="2018-07-10T13:22:00Z">
            <w:rPr/>
          </w:rPrChange>
        </w:rPr>
      </w:pPr>
      <w:r w:rsidRPr="00E04AA0">
        <w:rPr>
          <w:highlight w:val="cyan"/>
          <w:lang w:val="sv-SE"/>
          <w:rPrChange w:id="14597" w:author="R2-1810848 SA" w:date="2018-07-10T13:22:00Z">
            <w:rPr>
              <w:szCs w:val="16"/>
            </w:rPr>
          </w:rPrChange>
        </w:rPr>
        <w:tab/>
      </w:r>
      <w:r w:rsidRPr="00E04AA0">
        <w:rPr>
          <w:highlight w:val="cyan"/>
          <w:lang w:val="sv-SE"/>
          <w:rPrChange w:id="14598" w:author="R2-1810848 SA" w:date="2018-07-10T13:22:00Z">
            <w:rPr>
              <w:szCs w:val="16"/>
            </w:rPr>
          </w:rPrChange>
        </w:rPr>
        <w:tab/>
        <w:t>sl16</w:t>
      </w:r>
      <w:r w:rsidRPr="00E04AA0">
        <w:rPr>
          <w:highlight w:val="cyan"/>
          <w:lang w:val="sv-SE"/>
          <w:rPrChange w:id="14599" w:author="R2-1810848 SA" w:date="2018-07-10T13:22:00Z">
            <w:rPr>
              <w:szCs w:val="16"/>
            </w:rPr>
          </w:rPrChange>
        </w:rPr>
        <w:tab/>
      </w:r>
      <w:r w:rsidRPr="00E04AA0">
        <w:rPr>
          <w:highlight w:val="cyan"/>
          <w:lang w:val="sv-SE"/>
          <w:rPrChange w:id="14600" w:author="R2-1810848 SA" w:date="2018-07-10T13:22:00Z">
            <w:rPr>
              <w:szCs w:val="16"/>
            </w:rPr>
          </w:rPrChange>
        </w:rPr>
        <w:tab/>
      </w:r>
      <w:r w:rsidRPr="00E04AA0">
        <w:rPr>
          <w:highlight w:val="cyan"/>
          <w:lang w:val="sv-SE"/>
          <w:rPrChange w:id="14601" w:author="R2-1810848 SA" w:date="2018-07-10T13:22:00Z">
            <w:rPr>
              <w:szCs w:val="16"/>
            </w:rPr>
          </w:rPrChange>
        </w:rPr>
        <w:tab/>
      </w:r>
      <w:r w:rsidRPr="00E04AA0">
        <w:rPr>
          <w:highlight w:val="cyan"/>
          <w:lang w:val="sv-SE"/>
          <w:rPrChange w:id="14602" w:author="R2-1810848 SA" w:date="2018-07-10T13:22:00Z">
            <w:rPr>
              <w:szCs w:val="16"/>
            </w:rPr>
          </w:rPrChange>
        </w:rPr>
        <w:tab/>
      </w:r>
      <w:r w:rsidRPr="00E04AA0">
        <w:rPr>
          <w:highlight w:val="cyan"/>
          <w:lang w:val="sv-SE"/>
          <w:rPrChange w:id="14603" w:author="R2-1810848 SA" w:date="2018-07-10T13:22:00Z">
            <w:rPr>
              <w:szCs w:val="16"/>
            </w:rPr>
          </w:rPrChange>
        </w:rPr>
        <w:tab/>
      </w:r>
      <w:r w:rsidRPr="00E04AA0">
        <w:rPr>
          <w:highlight w:val="cyan"/>
          <w:lang w:val="sv-SE"/>
          <w:rPrChange w:id="14604" w:author="R2-1810848 SA" w:date="2018-07-10T13:22:00Z">
            <w:rPr>
              <w:szCs w:val="16"/>
            </w:rPr>
          </w:rPrChange>
        </w:rPr>
        <w:tab/>
      </w: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r>
      <w:r w:rsidRPr="00E04AA0">
        <w:rPr>
          <w:highlight w:val="cyan"/>
          <w:lang w:val="sv-SE"/>
          <w:rPrChange w:id="14607" w:author="R2-1810848 SA" w:date="2018-07-10T13:22:00Z">
            <w:rPr>
              <w:szCs w:val="16"/>
            </w:rPr>
          </w:rPrChange>
        </w:rPr>
        <w:tab/>
      </w:r>
      <w:r w:rsidRPr="00E04AA0">
        <w:rPr>
          <w:color w:val="993366"/>
          <w:highlight w:val="cyan"/>
          <w:lang w:val="sv-SE"/>
          <w:rPrChange w:id="14608" w:author="R2-1810848 SA" w:date="2018-07-10T13:22:00Z">
            <w:rPr>
              <w:color w:val="993366"/>
              <w:szCs w:val="16"/>
            </w:rPr>
          </w:rPrChange>
        </w:rPr>
        <w:t>INTEGER</w:t>
      </w:r>
      <w:r w:rsidRPr="00E04AA0">
        <w:rPr>
          <w:highlight w:val="cyan"/>
          <w:lang w:val="sv-SE"/>
          <w:rPrChange w:id="14609"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610" w:author="R2-1810848 SA" w:date="2018-07-10T13:22:00Z">
            <w:rPr/>
          </w:rPrChange>
        </w:rPr>
      </w:pPr>
      <w:r w:rsidRPr="00E04AA0">
        <w:rPr>
          <w:highlight w:val="cyan"/>
          <w:lang w:val="sv-SE"/>
          <w:rPrChange w:id="14611" w:author="R2-1810848 SA" w:date="2018-07-10T13:22:00Z">
            <w:rPr>
              <w:szCs w:val="16"/>
            </w:rPr>
          </w:rPrChange>
        </w:rPr>
        <w:tab/>
      </w:r>
      <w:r w:rsidRPr="00E04AA0">
        <w:rPr>
          <w:highlight w:val="cyan"/>
          <w:lang w:val="sv-SE"/>
          <w:rPrChange w:id="14612" w:author="R2-1810848 SA" w:date="2018-07-10T13:22:00Z">
            <w:rPr>
              <w:szCs w:val="16"/>
            </w:rPr>
          </w:rPrChange>
        </w:rPr>
        <w:tab/>
        <w:t>sl20</w:t>
      </w:r>
      <w:r w:rsidRPr="00E04AA0">
        <w:rPr>
          <w:highlight w:val="cyan"/>
          <w:lang w:val="sv-SE"/>
          <w:rPrChange w:id="14613" w:author="R2-1810848 SA" w:date="2018-07-10T13:22:00Z">
            <w:rPr>
              <w:szCs w:val="16"/>
            </w:rPr>
          </w:rPrChange>
        </w:rPr>
        <w:tab/>
      </w:r>
      <w:r w:rsidRPr="00E04AA0">
        <w:rPr>
          <w:highlight w:val="cyan"/>
          <w:lang w:val="sv-SE"/>
          <w:rPrChange w:id="14614" w:author="R2-1810848 SA" w:date="2018-07-10T13:22:00Z">
            <w:rPr>
              <w:szCs w:val="16"/>
            </w:rPr>
          </w:rPrChange>
        </w:rPr>
        <w:tab/>
      </w:r>
      <w:r w:rsidRPr="00E04AA0">
        <w:rPr>
          <w:highlight w:val="cyan"/>
          <w:lang w:val="sv-SE"/>
          <w:rPrChange w:id="14615" w:author="R2-1810848 SA" w:date="2018-07-10T13:22:00Z">
            <w:rPr>
              <w:szCs w:val="16"/>
            </w:rPr>
          </w:rPrChange>
        </w:rPr>
        <w:tab/>
      </w:r>
      <w:r w:rsidRPr="00E04AA0">
        <w:rPr>
          <w:highlight w:val="cyan"/>
          <w:lang w:val="sv-SE"/>
          <w:rPrChange w:id="14616" w:author="R2-1810848 SA" w:date="2018-07-10T13:22:00Z">
            <w:rPr>
              <w:szCs w:val="16"/>
            </w:rPr>
          </w:rPrChange>
        </w:rPr>
        <w:tab/>
      </w:r>
      <w:r w:rsidRPr="00E04AA0">
        <w:rPr>
          <w:highlight w:val="cyan"/>
          <w:lang w:val="sv-SE"/>
          <w:rPrChange w:id="14617" w:author="R2-1810848 SA" w:date="2018-07-10T13:22:00Z">
            <w:rPr>
              <w:szCs w:val="16"/>
            </w:rPr>
          </w:rPrChange>
        </w:rPr>
        <w:tab/>
      </w:r>
      <w:r w:rsidRPr="00E04AA0">
        <w:rPr>
          <w:highlight w:val="cyan"/>
          <w:lang w:val="sv-SE"/>
          <w:rPrChange w:id="14618" w:author="R2-1810848 SA" w:date="2018-07-10T13:22:00Z">
            <w:rPr>
              <w:szCs w:val="16"/>
            </w:rPr>
          </w:rPrChange>
        </w:rPr>
        <w:tab/>
      </w:r>
      <w:r w:rsidRPr="00E04AA0">
        <w:rPr>
          <w:highlight w:val="cyan"/>
          <w:lang w:val="sv-SE"/>
          <w:rPrChange w:id="14619" w:author="R2-1810848 SA" w:date="2018-07-10T13:22:00Z">
            <w:rPr>
              <w:szCs w:val="16"/>
            </w:rPr>
          </w:rPrChange>
        </w:rPr>
        <w:tab/>
      </w:r>
      <w:r w:rsidRPr="00E04AA0">
        <w:rPr>
          <w:highlight w:val="cyan"/>
          <w:lang w:val="sv-SE"/>
          <w:rPrChange w:id="14620" w:author="R2-1810848 SA" w:date="2018-07-10T13:22:00Z">
            <w:rPr>
              <w:szCs w:val="16"/>
            </w:rPr>
          </w:rPrChange>
        </w:rPr>
        <w:tab/>
      </w:r>
      <w:r w:rsidRPr="00E04AA0">
        <w:rPr>
          <w:highlight w:val="cyan"/>
          <w:lang w:val="sv-SE"/>
          <w:rPrChange w:id="14621" w:author="R2-1810848 SA" w:date="2018-07-10T13:22:00Z">
            <w:rPr>
              <w:szCs w:val="16"/>
            </w:rPr>
          </w:rPrChange>
        </w:rPr>
        <w:tab/>
      </w:r>
      <w:r w:rsidRPr="00E04AA0">
        <w:rPr>
          <w:color w:val="993366"/>
          <w:highlight w:val="cyan"/>
          <w:lang w:val="sv-SE"/>
          <w:rPrChange w:id="14622" w:author="R2-1810848 SA" w:date="2018-07-10T13:22:00Z">
            <w:rPr>
              <w:color w:val="993366"/>
              <w:szCs w:val="16"/>
            </w:rPr>
          </w:rPrChange>
        </w:rPr>
        <w:t>INTEGER</w:t>
      </w:r>
      <w:r w:rsidRPr="00E04AA0">
        <w:rPr>
          <w:highlight w:val="cyan"/>
          <w:lang w:val="sv-SE"/>
          <w:rPrChange w:id="14623"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624" w:author="R2-1810848 SA" w:date="2018-07-10T13:22:00Z">
            <w:rPr/>
          </w:rPrChange>
        </w:rPr>
      </w:pPr>
      <w:r w:rsidRPr="00E04AA0">
        <w:rPr>
          <w:highlight w:val="cyan"/>
          <w:lang w:val="sv-SE"/>
          <w:rPrChange w:id="14625" w:author="R2-1810848 SA" w:date="2018-07-10T13:22:00Z">
            <w:rPr>
              <w:szCs w:val="16"/>
            </w:rPr>
          </w:rPrChange>
        </w:rPr>
        <w:tab/>
      </w:r>
      <w:r w:rsidRPr="00E04AA0">
        <w:rPr>
          <w:highlight w:val="cyan"/>
          <w:lang w:val="sv-SE"/>
          <w:rPrChange w:id="14626" w:author="R2-1810848 SA" w:date="2018-07-10T13:22:00Z">
            <w:rPr>
              <w:szCs w:val="16"/>
            </w:rPr>
          </w:rPrChange>
        </w:rPr>
        <w:tab/>
        <w:t>sl40</w:t>
      </w:r>
      <w:r w:rsidRPr="00E04AA0">
        <w:rPr>
          <w:highlight w:val="cyan"/>
          <w:lang w:val="sv-SE"/>
          <w:rPrChange w:id="14627" w:author="R2-1810848 SA" w:date="2018-07-10T13:22:00Z">
            <w:rPr>
              <w:szCs w:val="16"/>
            </w:rPr>
          </w:rPrChange>
        </w:rPr>
        <w:tab/>
      </w:r>
      <w:r w:rsidRPr="00E04AA0">
        <w:rPr>
          <w:highlight w:val="cyan"/>
          <w:lang w:val="sv-SE"/>
          <w:rPrChange w:id="14628" w:author="R2-1810848 SA" w:date="2018-07-10T13:22:00Z">
            <w:rPr>
              <w:szCs w:val="16"/>
            </w:rPr>
          </w:rPrChange>
        </w:rPr>
        <w:tab/>
      </w:r>
      <w:r w:rsidRPr="00E04AA0">
        <w:rPr>
          <w:highlight w:val="cyan"/>
          <w:lang w:val="sv-SE"/>
          <w:rPrChange w:id="14629" w:author="R2-1810848 SA" w:date="2018-07-10T13:22:00Z">
            <w:rPr>
              <w:szCs w:val="16"/>
            </w:rPr>
          </w:rPrChange>
        </w:rPr>
        <w:tab/>
      </w:r>
      <w:r w:rsidRPr="00E04AA0">
        <w:rPr>
          <w:highlight w:val="cyan"/>
          <w:lang w:val="sv-SE"/>
          <w:rPrChange w:id="14630" w:author="R2-1810848 SA" w:date="2018-07-10T13:22:00Z">
            <w:rPr>
              <w:szCs w:val="16"/>
            </w:rPr>
          </w:rPrChange>
        </w:rPr>
        <w:tab/>
      </w:r>
      <w:r w:rsidRPr="00E04AA0">
        <w:rPr>
          <w:highlight w:val="cyan"/>
          <w:lang w:val="sv-SE"/>
          <w:rPrChange w:id="14631" w:author="R2-1810848 SA" w:date="2018-07-10T13:22:00Z">
            <w:rPr>
              <w:szCs w:val="16"/>
            </w:rPr>
          </w:rPrChange>
        </w:rPr>
        <w:tab/>
      </w:r>
      <w:r w:rsidRPr="00E04AA0">
        <w:rPr>
          <w:highlight w:val="cyan"/>
          <w:lang w:val="sv-SE"/>
          <w:rPrChange w:id="14632" w:author="R2-1810848 SA" w:date="2018-07-10T13:22:00Z">
            <w:rPr>
              <w:szCs w:val="16"/>
            </w:rPr>
          </w:rPrChange>
        </w:rPr>
        <w:tab/>
      </w:r>
      <w:r w:rsidRPr="00E04AA0">
        <w:rPr>
          <w:highlight w:val="cyan"/>
          <w:lang w:val="sv-SE"/>
          <w:rPrChange w:id="14633" w:author="R2-1810848 SA" w:date="2018-07-10T13:22:00Z">
            <w:rPr>
              <w:szCs w:val="16"/>
            </w:rPr>
          </w:rPrChange>
        </w:rPr>
        <w:tab/>
      </w:r>
      <w:r w:rsidRPr="00E04AA0">
        <w:rPr>
          <w:highlight w:val="cyan"/>
          <w:lang w:val="sv-SE"/>
          <w:rPrChange w:id="14634" w:author="R2-1810848 SA" w:date="2018-07-10T13:22:00Z">
            <w:rPr>
              <w:szCs w:val="16"/>
            </w:rPr>
          </w:rPrChange>
        </w:rPr>
        <w:tab/>
      </w:r>
      <w:r w:rsidRPr="00E04AA0">
        <w:rPr>
          <w:highlight w:val="cyan"/>
          <w:lang w:val="sv-SE"/>
          <w:rPrChange w:id="14635" w:author="R2-1810848 SA" w:date="2018-07-10T13:22:00Z">
            <w:rPr>
              <w:szCs w:val="16"/>
            </w:rPr>
          </w:rPrChange>
        </w:rPr>
        <w:tab/>
      </w:r>
      <w:r w:rsidRPr="00E04AA0">
        <w:rPr>
          <w:color w:val="993366"/>
          <w:highlight w:val="cyan"/>
          <w:lang w:val="sv-SE"/>
          <w:rPrChange w:id="14636" w:author="R2-1810848 SA" w:date="2018-07-10T13:22:00Z">
            <w:rPr>
              <w:color w:val="993366"/>
              <w:szCs w:val="16"/>
            </w:rPr>
          </w:rPrChange>
        </w:rPr>
        <w:t>INTEGER</w:t>
      </w:r>
      <w:r w:rsidRPr="00E04AA0">
        <w:rPr>
          <w:highlight w:val="cyan"/>
          <w:lang w:val="sv-SE"/>
          <w:rPrChange w:id="14637"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638" w:author="R2-1810848 SA" w:date="2018-07-10T13:22:00Z">
            <w:rPr/>
          </w:rPrChange>
        </w:rPr>
      </w:pPr>
      <w:r w:rsidRPr="00E04AA0">
        <w:rPr>
          <w:highlight w:val="cyan"/>
          <w:lang w:val="sv-SE"/>
          <w:rPrChange w:id="14639" w:author="R2-1810848 SA" w:date="2018-07-10T13:22:00Z">
            <w:rPr>
              <w:szCs w:val="16"/>
            </w:rPr>
          </w:rPrChange>
        </w:rPr>
        <w:tab/>
      </w:r>
      <w:r w:rsidRPr="00E04AA0">
        <w:rPr>
          <w:highlight w:val="cyan"/>
          <w:lang w:val="sv-SE"/>
          <w:rPrChange w:id="14640" w:author="R2-1810848 SA" w:date="2018-07-10T13:22:00Z">
            <w:rPr>
              <w:szCs w:val="16"/>
            </w:rPr>
          </w:rPrChange>
        </w:rPr>
        <w:tab/>
        <w:t>sl80</w:t>
      </w:r>
      <w:r w:rsidRPr="00E04AA0">
        <w:rPr>
          <w:highlight w:val="cyan"/>
          <w:lang w:val="sv-SE"/>
          <w:rPrChange w:id="14641" w:author="R2-1810848 SA" w:date="2018-07-10T13:22:00Z">
            <w:rPr>
              <w:szCs w:val="16"/>
            </w:rPr>
          </w:rPrChange>
        </w:rPr>
        <w:tab/>
      </w:r>
      <w:r w:rsidRPr="00E04AA0">
        <w:rPr>
          <w:highlight w:val="cyan"/>
          <w:lang w:val="sv-SE"/>
          <w:rPrChange w:id="14642" w:author="R2-1810848 SA" w:date="2018-07-10T13:22:00Z">
            <w:rPr>
              <w:szCs w:val="16"/>
            </w:rPr>
          </w:rPrChange>
        </w:rPr>
        <w:tab/>
      </w:r>
      <w:r w:rsidRPr="00E04AA0">
        <w:rPr>
          <w:highlight w:val="cyan"/>
          <w:lang w:val="sv-SE"/>
          <w:rPrChange w:id="14643" w:author="R2-1810848 SA" w:date="2018-07-10T13:22:00Z">
            <w:rPr>
              <w:szCs w:val="16"/>
            </w:rPr>
          </w:rPrChange>
        </w:rPr>
        <w:tab/>
      </w:r>
      <w:r w:rsidRPr="00E04AA0">
        <w:rPr>
          <w:highlight w:val="cyan"/>
          <w:lang w:val="sv-SE"/>
          <w:rPrChange w:id="14644" w:author="R2-1810848 SA" w:date="2018-07-10T13:22:00Z">
            <w:rPr>
              <w:szCs w:val="16"/>
            </w:rPr>
          </w:rPrChange>
        </w:rPr>
        <w:tab/>
      </w:r>
      <w:r w:rsidRPr="00E04AA0">
        <w:rPr>
          <w:highlight w:val="cyan"/>
          <w:lang w:val="sv-SE"/>
          <w:rPrChange w:id="14645" w:author="R2-1810848 SA" w:date="2018-07-10T13:22:00Z">
            <w:rPr>
              <w:szCs w:val="16"/>
            </w:rPr>
          </w:rPrChange>
        </w:rPr>
        <w:tab/>
      </w: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r>
      <w:r w:rsidRPr="00E04AA0">
        <w:rPr>
          <w:highlight w:val="cyan"/>
          <w:lang w:val="sv-SE"/>
          <w:rPrChange w:id="14648" w:author="R2-1810848 SA" w:date="2018-07-10T13:22:00Z">
            <w:rPr>
              <w:szCs w:val="16"/>
            </w:rPr>
          </w:rPrChange>
        </w:rPr>
        <w:tab/>
      </w:r>
      <w:r w:rsidRPr="00E04AA0">
        <w:rPr>
          <w:highlight w:val="cyan"/>
          <w:lang w:val="sv-SE"/>
          <w:rPrChange w:id="14649" w:author="R2-1810848 SA" w:date="2018-07-10T13:22:00Z">
            <w:rPr>
              <w:szCs w:val="16"/>
            </w:rPr>
          </w:rPrChange>
        </w:rPr>
        <w:tab/>
      </w:r>
      <w:r w:rsidRPr="00E04AA0">
        <w:rPr>
          <w:color w:val="993366"/>
          <w:highlight w:val="cyan"/>
          <w:lang w:val="sv-SE"/>
          <w:rPrChange w:id="14650" w:author="R2-1810848 SA" w:date="2018-07-10T13:22:00Z">
            <w:rPr>
              <w:color w:val="993366"/>
              <w:szCs w:val="16"/>
            </w:rPr>
          </w:rPrChange>
        </w:rPr>
        <w:t>INTEGER</w:t>
      </w:r>
      <w:r w:rsidRPr="00E04AA0">
        <w:rPr>
          <w:highlight w:val="cyan"/>
          <w:lang w:val="sv-SE"/>
          <w:rPrChange w:id="14651"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652" w:author="R2-1810848 SA" w:date="2018-07-10T13:22:00Z">
            <w:rPr/>
          </w:rPrChange>
        </w:rPr>
      </w:pP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t>sl160</w:t>
      </w:r>
      <w:r w:rsidRPr="00E04AA0">
        <w:rPr>
          <w:highlight w:val="cyan"/>
          <w:lang w:val="sv-SE"/>
          <w:rPrChange w:id="14655" w:author="R2-1810848 SA" w:date="2018-07-10T13:22:00Z">
            <w:rPr>
              <w:szCs w:val="16"/>
            </w:rPr>
          </w:rPrChange>
        </w:rPr>
        <w:tab/>
      </w:r>
      <w:r w:rsidRPr="00E04AA0">
        <w:rPr>
          <w:highlight w:val="cyan"/>
          <w:lang w:val="sv-SE"/>
          <w:rPrChange w:id="14656" w:author="R2-1810848 SA" w:date="2018-07-10T13:22:00Z">
            <w:rPr>
              <w:szCs w:val="16"/>
            </w:rPr>
          </w:rPrChange>
        </w:rPr>
        <w:tab/>
      </w:r>
      <w:r w:rsidRPr="00E04AA0">
        <w:rPr>
          <w:highlight w:val="cyan"/>
          <w:lang w:val="sv-SE"/>
          <w:rPrChange w:id="14657" w:author="R2-1810848 SA" w:date="2018-07-10T13:22:00Z">
            <w:rPr>
              <w:szCs w:val="16"/>
            </w:rPr>
          </w:rPrChange>
        </w:rPr>
        <w:tab/>
      </w:r>
      <w:r w:rsidRPr="00E04AA0">
        <w:rPr>
          <w:highlight w:val="cyan"/>
          <w:lang w:val="sv-SE"/>
          <w:rPrChange w:id="14658" w:author="R2-1810848 SA" w:date="2018-07-10T13:22:00Z">
            <w:rPr>
              <w:szCs w:val="16"/>
            </w:rPr>
          </w:rPrChange>
        </w:rPr>
        <w:tab/>
      </w:r>
      <w:r w:rsidRPr="00E04AA0">
        <w:rPr>
          <w:highlight w:val="cyan"/>
          <w:lang w:val="sv-SE"/>
          <w:rPrChange w:id="14659" w:author="R2-1810848 SA" w:date="2018-07-10T13:22:00Z">
            <w:rPr>
              <w:szCs w:val="16"/>
            </w:rPr>
          </w:rPrChange>
        </w:rPr>
        <w:tab/>
      </w:r>
      <w:r w:rsidRPr="00E04AA0">
        <w:rPr>
          <w:highlight w:val="cyan"/>
          <w:lang w:val="sv-SE"/>
          <w:rPrChange w:id="14660" w:author="R2-1810848 SA" w:date="2018-07-10T13:22:00Z">
            <w:rPr>
              <w:szCs w:val="16"/>
            </w:rPr>
          </w:rPrChange>
        </w:rPr>
        <w:tab/>
      </w:r>
      <w:r w:rsidRPr="00E04AA0">
        <w:rPr>
          <w:highlight w:val="cyan"/>
          <w:lang w:val="sv-SE"/>
          <w:rPrChange w:id="14661" w:author="R2-1810848 SA" w:date="2018-07-10T13:22:00Z">
            <w:rPr>
              <w:szCs w:val="16"/>
            </w:rPr>
          </w:rPrChange>
        </w:rPr>
        <w:tab/>
      </w:r>
      <w:r w:rsidRPr="00E04AA0">
        <w:rPr>
          <w:highlight w:val="cyan"/>
          <w:lang w:val="sv-SE"/>
          <w:rPrChange w:id="14662" w:author="R2-1810848 SA" w:date="2018-07-10T13:22:00Z">
            <w:rPr>
              <w:szCs w:val="16"/>
            </w:rPr>
          </w:rPrChange>
        </w:rPr>
        <w:tab/>
      </w:r>
      <w:r w:rsidRPr="00E04AA0">
        <w:rPr>
          <w:highlight w:val="cyan"/>
          <w:lang w:val="sv-SE"/>
          <w:rPrChange w:id="14663" w:author="R2-1810848 SA" w:date="2018-07-10T13:22:00Z">
            <w:rPr>
              <w:szCs w:val="16"/>
            </w:rPr>
          </w:rPrChange>
        </w:rPr>
        <w:tab/>
      </w:r>
      <w:r w:rsidRPr="00E04AA0">
        <w:rPr>
          <w:color w:val="993366"/>
          <w:highlight w:val="cyan"/>
          <w:lang w:val="sv-SE"/>
          <w:rPrChange w:id="14664" w:author="R2-1810848 SA" w:date="2018-07-10T13:22:00Z">
            <w:rPr>
              <w:color w:val="993366"/>
              <w:szCs w:val="16"/>
            </w:rPr>
          </w:rPrChange>
        </w:rPr>
        <w:t>INTEGER</w:t>
      </w:r>
      <w:r w:rsidRPr="00E04AA0">
        <w:rPr>
          <w:highlight w:val="cyan"/>
          <w:lang w:val="sv-SE"/>
          <w:rPrChange w:id="14665"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666" w:author="R2-1810848 SA" w:date="2018-07-10T13:22:00Z">
            <w:rPr/>
          </w:rPrChange>
        </w:rPr>
      </w:pPr>
      <w:r w:rsidRPr="00E04AA0">
        <w:rPr>
          <w:highlight w:val="cyan"/>
          <w:lang w:val="sv-SE"/>
          <w:rPrChange w:id="14667" w:author="R2-1810848 SA" w:date="2018-07-10T13:22:00Z">
            <w:rPr>
              <w:szCs w:val="16"/>
            </w:rPr>
          </w:rPrChange>
        </w:rPr>
        <w:tab/>
      </w:r>
      <w:r w:rsidRPr="00E04AA0">
        <w:rPr>
          <w:highlight w:val="cyan"/>
          <w:lang w:val="sv-SE"/>
          <w:rPrChange w:id="14668" w:author="R2-1810848 SA" w:date="2018-07-10T13:22:00Z">
            <w:rPr>
              <w:szCs w:val="16"/>
            </w:rPr>
          </w:rPrChange>
        </w:rPr>
        <w:tab/>
        <w:t>sl320</w:t>
      </w:r>
      <w:r w:rsidRPr="00E04AA0">
        <w:rPr>
          <w:highlight w:val="cyan"/>
          <w:lang w:val="sv-SE"/>
          <w:rPrChange w:id="14669" w:author="R2-1810848 SA" w:date="2018-07-10T13:22:00Z">
            <w:rPr>
              <w:szCs w:val="16"/>
            </w:rPr>
          </w:rPrChange>
        </w:rPr>
        <w:tab/>
      </w:r>
      <w:r w:rsidRPr="00E04AA0">
        <w:rPr>
          <w:highlight w:val="cyan"/>
          <w:lang w:val="sv-SE"/>
          <w:rPrChange w:id="14670" w:author="R2-1810848 SA" w:date="2018-07-10T13:22:00Z">
            <w:rPr>
              <w:szCs w:val="16"/>
            </w:rPr>
          </w:rPrChange>
        </w:rPr>
        <w:tab/>
      </w:r>
      <w:r w:rsidRPr="00E04AA0">
        <w:rPr>
          <w:highlight w:val="cyan"/>
          <w:lang w:val="sv-SE"/>
          <w:rPrChange w:id="14671" w:author="R2-1810848 SA" w:date="2018-07-10T13:22:00Z">
            <w:rPr>
              <w:szCs w:val="16"/>
            </w:rPr>
          </w:rPrChange>
        </w:rPr>
        <w:tab/>
      </w:r>
      <w:r w:rsidRPr="00E04AA0">
        <w:rPr>
          <w:highlight w:val="cyan"/>
          <w:lang w:val="sv-SE"/>
          <w:rPrChange w:id="14672" w:author="R2-1810848 SA" w:date="2018-07-10T13:22:00Z">
            <w:rPr>
              <w:szCs w:val="16"/>
            </w:rPr>
          </w:rPrChange>
        </w:rPr>
        <w:tab/>
      </w:r>
      <w:r w:rsidRPr="00E04AA0">
        <w:rPr>
          <w:highlight w:val="cyan"/>
          <w:lang w:val="sv-SE"/>
          <w:rPrChange w:id="14673" w:author="R2-1810848 SA" w:date="2018-07-10T13:22:00Z">
            <w:rPr>
              <w:szCs w:val="16"/>
            </w:rPr>
          </w:rPrChange>
        </w:rPr>
        <w:tab/>
      </w:r>
      <w:r w:rsidRPr="00E04AA0">
        <w:rPr>
          <w:highlight w:val="cyan"/>
          <w:lang w:val="sv-SE"/>
          <w:rPrChange w:id="14674" w:author="R2-1810848 SA" w:date="2018-07-10T13:22:00Z">
            <w:rPr>
              <w:szCs w:val="16"/>
            </w:rPr>
          </w:rPrChange>
        </w:rPr>
        <w:tab/>
      </w:r>
      <w:r w:rsidRPr="00E04AA0">
        <w:rPr>
          <w:highlight w:val="cyan"/>
          <w:lang w:val="sv-SE"/>
          <w:rPrChange w:id="14675" w:author="R2-1810848 SA" w:date="2018-07-10T13:22:00Z">
            <w:rPr>
              <w:szCs w:val="16"/>
            </w:rPr>
          </w:rPrChange>
        </w:rPr>
        <w:tab/>
      </w:r>
      <w:r w:rsidRPr="00E04AA0">
        <w:rPr>
          <w:highlight w:val="cyan"/>
          <w:lang w:val="sv-SE"/>
          <w:rPrChange w:id="14676" w:author="R2-1810848 SA" w:date="2018-07-10T13:22:00Z">
            <w:rPr>
              <w:szCs w:val="16"/>
            </w:rPr>
          </w:rPrChange>
        </w:rPr>
        <w:tab/>
      </w:r>
      <w:r w:rsidRPr="00E04AA0">
        <w:rPr>
          <w:highlight w:val="cyan"/>
          <w:lang w:val="sv-SE"/>
          <w:rPrChange w:id="14677" w:author="R2-1810848 SA" w:date="2018-07-10T13:22:00Z">
            <w:rPr>
              <w:szCs w:val="16"/>
            </w:rPr>
          </w:rPrChange>
        </w:rPr>
        <w:tab/>
      </w:r>
      <w:r w:rsidRPr="00E04AA0">
        <w:rPr>
          <w:color w:val="993366"/>
          <w:highlight w:val="cyan"/>
          <w:lang w:val="sv-SE"/>
          <w:rPrChange w:id="14678" w:author="R2-1810848 SA" w:date="2018-07-10T13:22:00Z">
            <w:rPr>
              <w:color w:val="993366"/>
              <w:szCs w:val="16"/>
            </w:rPr>
          </w:rPrChange>
        </w:rPr>
        <w:t>INTEGER</w:t>
      </w:r>
      <w:r w:rsidRPr="00E04AA0">
        <w:rPr>
          <w:highlight w:val="cyan"/>
          <w:lang w:val="sv-SE"/>
          <w:rPrChange w:id="14679"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680" w:author="R2-1810848 SA" w:date="2018-07-10T13:22:00Z">
            <w:rPr/>
          </w:rPrChange>
        </w:rPr>
      </w:pPr>
      <w:r w:rsidRPr="00E04AA0">
        <w:rPr>
          <w:highlight w:val="cyan"/>
          <w:lang w:val="sv-SE"/>
          <w:rPrChange w:id="14681" w:author="R2-1810848 SA" w:date="2018-07-10T13:22:00Z">
            <w:rPr>
              <w:szCs w:val="16"/>
            </w:rPr>
          </w:rPrChange>
        </w:rPr>
        <w:tab/>
      </w:r>
      <w:r w:rsidRPr="00E04AA0">
        <w:rPr>
          <w:highlight w:val="cyan"/>
          <w:lang w:val="sv-SE"/>
          <w:rPrChange w:id="14682" w:author="R2-1810848 SA" w:date="2018-07-10T13:22:00Z">
            <w:rPr>
              <w:szCs w:val="16"/>
            </w:rPr>
          </w:rPrChange>
        </w:rPr>
        <w:tab/>
        <w:t>sl640</w:t>
      </w:r>
      <w:r w:rsidRPr="00E04AA0">
        <w:rPr>
          <w:highlight w:val="cyan"/>
          <w:lang w:val="sv-SE"/>
          <w:rPrChange w:id="14683" w:author="R2-1810848 SA" w:date="2018-07-10T13:22:00Z">
            <w:rPr>
              <w:szCs w:val="16"/>
            </w:rPr>
          </w:rPrChange>
        </w:rPr>
        <w:tab/>
      </w:r>
      <w:r w:rsidRPr="00E04AA0">
        <w:rPr>
          <w:highlight w:val="cyan"/>
          <w:lang w:val="sv-SE"/>
          <w:rPrChange w:id="14684" w:author="R2-1810848 SA" w:date="2018-07-10T13:22:00Z">
            <w:rPr>
              <w:szCs w:val="16"/>
            </w:rPr>
          </w:rPrChange>
        </w:rPr>
        <w:tab/>
      </w:r>
      <w:r w:rsidRPr="00E04AA0">
        <w:rPr>
          <w:highlight w:val="cyan"/>
          <w:lang w:val="sv-SE"/>
          <w:rPrChange w:id="14685" w:author="R2-1810848 SA" w:date="2018-07-10T13:22:00Z">
            <w:rPr>
              <w:szCs w:val="16"/>
            </w:rPr>
          </w:rPrChange>
        </w:rPr>
        <w:tab/>
      </w:r>
      <w:r w:rsidRPr="00E04AA0">
        <w:rPr>
          <w:highlight w:val="cyan"/>
          <w:lang w:val="sv-SE"/>
          <w:rPrChange w:id="14686" w:author="R2-1810848 SA" w:date="2018-07-10T13:22:00Z">
            <w:rPr>
              <w:szCs w:val="16"/>
            </w:rPr>
          </w:rPrChange>
        </w:rPr>
        <w:tab/>
      </w:r>
      <w:r w:rsidRPr="00E04AA0">
        <w:rPr>
          <w:highlight w:val="cyan"/>
          <w:lang w:val="sv-SE"/>
          <w:rPrChange w:id="14687" w:author="R2-1810848 SA" w:date="2018-07-10T13:22:00Z">
            <w:rPr>
              <w:szCs w:val="16"/>
            </w:rPr>
          </w:rPrChange>
        </w:rPr>
        <w:tab/>
      </w:r>
      <w:r w:rsidRPr="00E04AA0">
        <w:rPr>
          <w:highlight w:val="cyan"/>
          <w:lang w:val="sv-SE"/>
          <w:rPrChange w:id="14688" w:author="R2-1810848 SA" w:date="2018-07-10T13:22:00Z">
            <w:rPr>
              <w:szCs w:val="16"/>
            </w:rPr>
          </w:rPrChange>
        </w:rPr>
        <w:tab/>
      </w:r>
      <w:r w:rsidRPr="00E04AA0">
        <w:rPr>
          <w:highlight w:val="cyan"/>
          <w:lang w:val="sv-SE"/>
          <w:rPrChange w:id="14689" w:author="R2-1810848 SA" w:date="2018-07-10T13:22:00Z">
            <w:rPr>
              <w:szCs w:val="16"/>
            </w:rPr>
          </w:rPrChange>
        </w:rPr>
        <w:tab/>
      </w:r>
      <w:r w:rsidRPr="00E04AA0">
        <w:rPr>
          <w:highlight w:val="cyan"/>
          <w:lang w:val="sv-SE"/>
          <w:rPrChange w:id="14690" w:author="R2-1810848 SA" w:date="2018-07-10T13:22:00Z">
            <w:rPr>
              <w:szCs w:val="16"/>
            </w:rPr>
          </w:rPrChange>
        </w:rPr>
        <w:tab/>
      </w:r>
      <w:r w:rsidRPr="00E04AA0">
        <w:rPr>
          <w:highlight w:val="cyan"/>
          <w:lang w:val="sv-SE"/>
          <w:rPrChange w:id="14691" w:author="R2-1810848 SA" w:date="2018-07-10T13:22:00Z">
            <w:rPr>
              <w:szCs w:val="16"/>
            </w:rPr>
          </w:rPrChange>
        </w:rPr>
        <w:tab/>
      </w:r>
      <w:r w:rsidRPr="00E04AA0">
        <w:rPr>
          <w:color w:val="993366"/>
          <w:highlight w:val="cyan"/>
          <w:lang w:val="sv-SE"/>
          <w:rPrChange w:id="14692" w:author="R2-1810848 SA" w:date="2018-07-10T13:22:00Z">
            <w:rPr>
              <w:color w:val="993366"/>
              <w:szCs w:val="16"/>
            </w:rPr>
          </w:rPrChange>
        </w:rPr>
        <w:t>INTEGER</w:t>
      </w:r>
      <w:r w:rsidRPr="00E04AA0">
        <w:rPr>
          <w:highlight w:val="cyan"/>
          <w:lang w:val="sv-SE"/>
          <w:rPrChange w:id="14693"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694"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519"/>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15</w:t>
            </w:r>
            <w:proofErr w:type="gramEnd"/>
            <w:r w:rsidRPr="00390CF2">
              <w:rPr>
                <w:szCs w:val="22"/>
                <w:highlight w:val="cyan"/>
              </w:rPr>
              <w:t xml:space="preserve">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30</w:t>
            </w:r>
            <w:proofErr w:type="gramEnd"/>
            <w:r w:rsidRPr="00390CF2">
              <w:rPr>
                <w:szCs w:val="22"/>
                <w:highlight w:val="cyan"/>
              </w:rPr>
              <w:t xml:space="preserve">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60</w:t>
            </w:r>
            <w:proofErr w:type="gramEnd"/>
            <w:r w:rsidRPr="00390CF2">
              <w:rPr>
                <w:szCs w:val="22"/>
                <w:highlight w:val="cyan"/>
              </w:rPr>
              <w:t xml:space="preserve">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695" w:name="_Toc510018683"/>
      <w:r w:rsidRPr="00390CF2">
        <w:rPr>
          <w:highlight w:val="cyan"/>
        </w:rPr>
        <w:t>–</w:t>
      </w:r>
      <w:r w:rsidRPr="00390CF2">
        <w:rPr>
          <w:highlight w:val="cyan"/>
        </w:rPr>
        <w:tab/>
      </w:r>
      <w:r w:rsidRPr="00390CF2">
        <w:rPr>
          <w:i/>
          <w:highlight w:val="cyan"/>
        </w:rPr>
        <w:t>SchedulingRequestResourceId</w:t>
      </w:r>
      <w:bookmarkEnd w:id="14695"/>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696"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696"/>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697" w:name="_Toc510018685"/>
      <w:r w:rsidRPr="00390CF2">
        <w:rPr>
          <w:highlight w:val="cyan"/>
        </w:rPr>
        <w:lastRenderedPageBreak/>
        <w:t>–</w:t>
      </w:r>
      <w:r w:rsidRPr="00390CF2">
        <w:rPr>
          <w:highlight w:val="cyan"/>
        </w:rPr>
        <w:tab/>
      </w:r>
      <w:r w:rsidRPr="00390CF2">
        <w:rPr>
          <w:i/>
          <w:highlight w:val="cyan"/>
        </w:rPr>
        <w:t>SCS-SpecificCarrier</w:t>
      </w:r>
      <w:bookmarkEnd w:id="14697"/>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698" w:author="R2-1810896" w:date="2018-07-11T16:28:00Z"/>
          <w:highlight w:val="cyan"/>
        </w:rPr>
      </w:pPr>
      <w:r w:rsidRPr="00390CF2">
        <w:rPr>
          <w:highlight w:val="cyan"/>
        </w:rPr>
        <w:tab/>
        <w:t>...</w:t>
      </w:r>
      <w:ins w:id="14699" w:author="R2-1810896" w:date="2018-07-11T16:28:00Z">
        <w:r w:rsidRPr="00390CF2">
          <w:rPr>
            <w:highlight w:val="cyan"/>
          </w:rPr>
          <w:t>,</w:t>
        </w:r>
      </w:ins>
    </w:p>
    <w:p w14:paraId="26C20882" w14:textId="77777777" w:rsidR="000805DB" w:rsidRPr="00390CF2" w:rsidRDefault="000805DB" w:rsidP="000805DB">
      <w:pPr>
        <w:pStyle w:val="PL"/>
        <w:rPr>
          <w:ins w:id="14700" w:author="R2-1810896" w:date="2018-07-11T16:28:00Z"/>
          <w:highlight w:val="cyan"/>
        </w:rPr>
      </w:pPr>
      <w:ins w:id="14701" w:author="R2-1810896" w:date="2018-07-11T16:28:00Z">
        <w:r w:rsidRPr="00390CF2">
          <w:rPr>
            <w:highlight w:val="cyan"/>
          </w:rPr>
          <w:tab/>
          <w:t>[[</w:t>
        </w:r>
      </w:ins>
    </w:p>
    <w:p w14:paraId="7CCD3891" w14:textId="77777777" w:rsidR="000805DB" w:rsidRPr="00390CF2" w:rsidRDefault="000805DB" w:rsidP="000805DB">
      <w:pPr>
        <w:pStyle w:val="PL"/>
        <w:rPr>
          <w:ins w:id="14702" w:author="R2-1810896" w:date="2018-07-11T16:28:00Z"/>
          <w:highlight w:val="cyan"/>
        </w:rPr>
      </w:pPr>
      <w:ins w:id="14703"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04" w:author="R2-1810896" w:date="2018-07-11T16:32:00Z">
        <w:r w:rsidRPr="00390CF2">
          <w:rPr>
            <w:highlight w:val="cyan"/>
          </w:rPr>
          <w:t>4095</w:t>
        </w:r>
      </w:ins>
      <w:ins w:id="14705"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706"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0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08">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0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71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713" w:author="R2-1810896" w:date="2018-07-11T16:33:00Z"/>
                <w:rFonts w:eastAsia="MS Mincho"/>
                <w:szCs w:val="22"/>
                <w:highlight w:val="cyan"/>
              </w:rPr>
            </w:pPr>
            <w:ins w:id="14714"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715" w:author="R2-1810896" w:date="2018-07-11T16:33:00Z"/>
                <w:rFonts w:eastAsia="MS Mincho"/>
                <w:szCs w:val="22"/>
                <w:highlight w:val="cyan"/>
              </w:rPr>
            </w:pPr>
            <w:ins w:id="14716" w:author="R2-1810896" w:date="2018-07-11T16:33:00Z">
              <w:r w:rsidRPr="00390CF2">
                <w:rPr>
                  <w:rFonts w:eastAsia="MS Mincho"/>
                  <w:szCs w:val="22"/>
                  <w:highlight w:val="cyan"/>
                </w:rPr>
                <w:t xml:space="preserve">Indicates the downlink Tx Direct Current location for the carrier. A value in the range </w:t>
              </w:r>
              <w:proofErr w:type="gramStart"/>
              <w:r w:rsidRPr="00390CF2">
                <w:rPr>
                  <w:rFonts w:eastAsia="MS Mincho"/>
                  <w:szCs w:val="22"/>
                  <w:highlight w:val="cyan"/>
                </w:rPr>
                <w:t>0..</w:t>
              </w:r>
              <w:proofErr w:type="gramEnd"/>
              <w:r w:rsidRPr="00390CF2">
                <w:rPr>
                  <w:rFonts w:eastAsia="MS Mincho"/>
                  <w:szCs w:val="22"/>
                  <w:highlight w:val="cyan"/>
                </w:rPr>
                <w:t xml:space="preserve">3299 indicates the subcarrier index within the carrier. The values in the value range </w:t>
              </w:r>
              <w:proofErr w:type="gramStart"/>
              <w:r w:rsidRPr="00390CF2">
                <w:rPr>
                  <w:rFonts w:eastAsia="MS Mincho"/>
                  <w:szCs w:val="22"/>
                  <w:highlight w:val="cyan"/>
                </w:rPr>
                <w:t>3301..</w:t>
              </w:r>
              <w:proofErr w:type="gramEnd"/>
              <w:r w:rsidRPr="00390CF2">
                <w:rPr>
                  <w:rFonts w:eastAsia="MS Mincho"/>
                  <w:szCs w:val="22"/>
                  <w:highlight w:val="cyan"/>
                </w:rPr>
                <w:t>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Subcarrier spacing of this carrier. It is used to convert the offsetToCarrier into an actual frequency. Only the values 15 or 30 </w:t>
            </w:r>
            <w:proofErr w:type="gramStart"/>
            <w:r w:rsidRPr="00390CF2">
              <w:rPr>
                <w:rFonts w:eastAsia="MS Mincho"/>
                <w:szCs w:val="22"/>
                <w:highlight w:val="cyan"/>
              </w:rPr>
              <w:t>kHz  (</w:t>
            </w:r>
            <w:proofErr w:type="gramEnd"/>
            <w:r w:rsidRPr="00390CF2">
              <w:rPr>
                <w:rFonts w:eastAsia="MS Mincho"/>
                <w:szCs w:val="22"/>
                <w:highlight w:val="cyan"/>
              </w:rPr>
              <w:t xml:space="preserve">&lt;6GHz), 60 or 120 kHz (&gt;6GHz) are applicable. The network configures all SCSs of configured BWPs configured in this serving </w:t>
            </w:r>
            <w:proofErr w:type="gramStart"/>
            <w:r w:rsidRPr="00390CF2">
              <w:rPr>
                <w:rFonts w:eastAsia="MS Mincho"/>
                <w:szCs w:val="22"/>
                <w:highlight w:val="cyan"/>
              </w:rPr>
              <w:t>cell.Corresponds</w:t>
            </w:r>
            <w:proofErr w:type="gramEnd"/>
            <w:r w:rsidRPr="00390CF2">
              <w:rPr>
                <w:rFonts w:eastAsia="MS Mincho"/>
                <w:szCs w:val="22"/>
                <w:highlight w:val="cyan"/>
              </w:rPr>
              <w:t xml:space="preserve">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718"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18"/>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719" w:author="R2-1810848 SA" w:date="2018-07-10T13:22:00Z">
            <w:rPr/>
          </w:rPrChange>
        </w:rPr>
      </w:pPr>
      <w:r w:rsidRPr="00390CF2">
        <w:rPr>
          <w:highlight w:val="cyan"/>
        </w:rPr>
        <w:tab/>
      </w:r>
      <w:r w:rsidR="00E04AA0" w:rsidRPr="00E04AA0">
        <w:rPr>
          <w:highlight w:val="cyan"/>
          <w:lang w:val="sv-SE"/>
          <w:rPrChange w:id="14720" w:author="R2-1810848 SA" w:date="2018-07-10T13:22:00Z">
            <w:rPr>
              <w:szCs w:val="16"/>
            </w:rPr>
          </w:rPrChange>
        </w:rPr>
        <w:t>...</w:t>
      </w:r>
    </w:p>
    <w:p w14:paraId="31BBF6A3" w14:textId="77777777" w:rsidR="000805DB" w:rsidRPr="00390CF2" w:rsidRDefault="00E04AA0" w:rsidP="000805DB">
      <w:pPr>
        <w:pStyle w:val="PL"/>
        <w:rPr>
          <w:highlight w:val="cyan"/>
          <w:lang w:val="sv-SE"/>
          <w:rPrChange w:id="14721" w:author="R2-1810848 SA" w:date="2018-07-10T13:22:00Z">
            <w:rPr/>
          </w:rPrChange>
        </w:rPr>
      </w:pPr>
      <w:r w:rsidRPr="00E04AA0">
        <w:rPr>
          <w:highlight w:val="cyan"/>
          <w:lang w:val="sv-SE"/>
          <w:rPrChange w:id="14722" w:author="R2-1810848 SA" w:date="2018-07-10T13:22:00Z">
            <w:rPr>
              <w:szCs w:val="16"/>
            </w:rPr>
          </w:rPrChange>
        </w:rPr>
        <w:t>}</w:t>
      </w:r>
    </w:p>
    <w:p w14:paraId="12F18FB4" w14:textId="77777777" w:rsidR="000805DB" w:rsidRPr="00390CF2" w:rsidRDefault="000805DB" w:rsidP="000805DB">
      <w:pPr>
        <w:pStyle w:val="PL"/>
        <w:rPr>
          <w:highlight w:val="cyan"/>
          <w:lang w:val="sv-SE"/>
          <w:rPrChange w:id="14723" w:author="R2-1810848 SA" w:date="2018-07-10T13:22:00Z">
            <w:rPr/>
          </w:rPrChange>
        </w:rPr>
      </w:pPr>
    </w:p>
    <w:p w14:paraId="5822A09D" w14:textId="77777777" w:rsidR="000805DB" w:rsidRPr="00390CF2" w:rsidRDefault="00E04AA0" w:rsidP="000805DB">
      <w:pPr>
        <w:pStyle w:val="PL"/>
        <w:rPr>
          <w:highlight w:val="cyan"/>
          <w:lang w:val="sv-SE"/>
          <w:rPrChange w:id="14724" w:author="R2-1810848 SA" w:date="2018-07-10T13:22:00Z">
            <w:rPr/>
          </w:rPrChange>
        </w:rPr>
      </w:pPr>
      <w:r w:rsidRPr="00E04AA0">
        <w:rPr>
          <w:highlight w:val="cyan"/>
          <w:lang w:val="sv-SE"/>
          <w:rPrChange w:id="14725" w:author="R2-1810848 SA" w:date="2018-07-10T13:22:00Z">
            <w:rPr>
              <w:szCs w:val="16"/>
            </w:rPr>
          </w:rPrChange>
        </w:rPr>
        <w:t xml:space="preserve">QFI ::= </w:t>
      </w:r>
      <w:r w:rsidRPr="00E04AA0">
        <w:rPr>
          <w:highlight w:val="cyan"/>
          <w:lang w:val="sv-SE"/>
          <w:rPrChange w:id="14726" w:author="R2-1810848 SA" w:date="2018-07-10T13:22:00Z">
            <w:rPr>
              <w:szCs w:val="16"/>
            </w:rPr>
          </w:rPrChange>
        </w:rPr>
        <w:tab/>
      </w:r>
      <w:r w:rsidRPr="00E04AA0">
        <w:rPr>
          <w:highlight w:val="cyan"/>
          <w:lang w:val="sv-SE"/>
          <w:rPrChange w:id="14727" w:author="R2-1810848 SA" w:date="2018-07-10T13:22:00Z">
            <w:rPr>
              <w:szCs w:val="16"/>
            </w:rPr>
          </w:rPrChange>
        </w:rPr>
        <w:tab/>
      </w:r>
      <w:r w:rsidRPr="00E04AA0">
        <w:rPr>
          <w:highlight w:val="cyan"/>
          <w:lang w:val="sv-SE"/>
          <w:rPrChange w:id="14728" w:author="R2-1810848 SA" w:date="2018-07-10T13:22:00Z">
            <w:rPr>
              <w:szCs w:val="16"/>
            </w:rPr>
          </w:rPrChange>
        </w:rPr>
        <w:tab/>
      </w:r>
      <w:r w:rsidRPr="00E04AA0">
        <w:rPr>
          <w:highlight w:val="cyan"/>
          <w:lang w:val="sv-SE"/>
          <w:rPrChange w:id="14729" w:author="R2-1810848 SA" w:date="2018-07-10T13:22:00Z">
            <w:rPr>
              <w:szCs w:val="16"/>
            </w:rPr>
          </w:rPrChange>
        </w:rPr>
        <w:tab/>
      </w:r>
      <w:r w:rsidRPr="00E04AA0">
        <w:rPr>
          <w:highlight w:val="cyan"/>
          <w:lang w:val="sv-SE"/>
          <w:rPrChange w:id="14730" w:author="R2-1810848 SA" w:date="2018-07-10T13:22:00Z">
            <w:rPr>
              <w:szCs w:val="16"/>
            </w:rPr>
          </w:rPrChange>
        </w:rPr>
        <w:tab/>
      </w:r>
      <w:r w:rsidRPr="00E04AA0">
        <w:rPr>
          <w:highlight w:val="cyan"/>
          <w:lang w:val="sv-SE"/>
          <w:rPrChange w:id="14731" w:author="R2-1810848 SA" w:date="2018-07-10T13:22:00Z">
            <w:rPr>
              <w:szCs w:val="16"/>
            </w:rPr>
          </w:rPrChange>
        </w:rPr>
        <w:tab/>
      </w:r>
      <w:r w:rsidRPr="00E04AA0">
        <w:rPr>
          <w:highlight w:val="cyan"/>
          <w:lang w:val="sv-SE"/>
          <w:rPrChange w:id="14732" w:author="R2-1810848 SA" w:date="2018-07-10T13:22:00Z">
            <w:rPr>
              <w:szCs w:val="16"/>
            </w:rPr>
          </w:rPrChange>
        </w:rPr>
        <w:tab/>
      </w:r>
      <w:r w:rsidRPr="00E04AA0">
        <w:rPr>
          <w:color w:val="993366"/>
          <w:highlight w:val="cyan"/>
          <w:lang w:val="sv-SE"/>
          <w:rPrChange w:id="14733" w:author="R2-1810848 SA" w:date="2018-07-10T13:22:00Z">
            <w:rPr>
              <w:color w:val="993366"/>
              <w:szCs w:val="16"/>
            </w:rPr>
          </w:rPrChange>
        </w:rPr>
        <w:t>INTEGER</w:t>
      </w:r>
      <w:r w:rsidRPr="00E04AA0">
        <w:rPr>
          <w:highlight w:val="cyan"/>
          <w:lang w:val="sv-SE"/>
          <w:rPrChange w:id="14734"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735" w:author="R2-1810848 SA" w:date="2018-07-10T13:22:00Z">
            <w:rPr/>
          </w:rPrChange>
        </w:rPr>
      </w:pPr>
    </w:p>
    <w:p w14:paraId="046D1B17" w14:textId="77777777" w:rsidR="000805DB" w:rsidRPr="00390CF2" w:rsidRDefault="00E04AA0" w:rsidP="000805DB">
      <w:pPr>
        <w:pStyle w:val="PL"/>
        <w:rPr>
          <w:highlight w:val="cyan"/>
          <w:lang w:val="sv-SE"/>
          <w:rPrChange w:id="14736" w:author="R2-1810848 SA" w:date="2018-07-10T13:22:00Z">
            <w:rPr/>
          </w:rPrChange>
        </w:rPr>
      </w:pPr>
      <w:r w:rsidRPr="00E04AA0">
        <w:rPr>
          <w:highlight w:val="cyan"/>
          <w:lang w:val="sv-SE"/>
          <w:rPrChange w:id="14737" w:author="R2-1810848 SA" w:date="2018-07-10T13:22:00Z">
            <w:rPr>
              <w:szCs w:val="16"/>
            </w:rPr>
          </w:rPrChange>
        </w:rPr>
        <w:t xml:space="preserve">PDU-SessionID ::= </w:t>
      </w:r>
      <w:r w:rsidRPr="00E04AA0">
        <w:rPr>
          <w:highlight w:val="cyan"/>
          <w:lang w:val="sv-SE"/>
          <w:rPrChange w:id="14738" w:author="R2-1810848 SA" w:date="2018-07-10T13:22:00Z">
            <w:rPr>
              <w:szCs w:val="16"/>
            </w:rPr>
          </w:rPrChange>
        </w:rPr>
        <w:tab/>
      </w:r>
      <w:r w:rsidRPr="00E04AA0">
        <w:rPr>
          <w:highlight w:val="cyan"/>
          <w:lang w:val="sv-SE"/>
          <w:rPrChange w:id="14739" w:author="R2-1810848 SA" w:date="2018-07-10T13:22:00Z">
            <w:rPr>
              <w:szCs w:val="16"/>
            </w:rPr>
          </w:rPrChange>
        </w:rPr>
        <w:tab/>
      </w:r>
      <w:r w:rsidRPr="00E04AA0">
        <w:rPr>
          <w:highlight w:val="cyan"/>
          <w:lang w:val="sv-SE"/>
          <w:rPrChange w:id="14740" w:author="R2-1810848 SA" w:date="2018-07-10T13:22:00Z">
            <w:rPr>
              <w:szCs w:val="16"/>
            </w:rPr>
          </w:rPrChange>
        </w:rPr>
        <w:tab/>
      </w:r>
      <w:r w:rsidRPr="00E04AA0">
        <w:rPr>
          <w:highlight w:val="cyan"/>
          <w:lang w:val="sv-SE"/>
          <w:rPrChange w:id="14741" w:author="R2-1810848 SA" w:date="2018-07-10T13:22:00Z">
            <w:rPr>
              <w:szCs w:val="16"/>
            </w:rPr>
          </w:rPrChange>
        </w:rPr>
        <w:tab/>
      </w:r>
      <w:r w:rsidRPr="00E04AA0">
        <w:rPr>
          <w:highlight w:val="cyan"/>
          <w:lang w:val="sv-SE"/>
          <w:rPrChange w:id="14742" w:author="R2-1810848 SA" w:date="2018-07-10T13:22:00Z">
            <w:rPr>
              <w:szCs w:val="16"/>
            </w:rPr>
          </w:rPrChange>
        </w:rPr>
        <w:tab/>
      </w:r>
      <w:r w:rsidRPr="00E04AA0">
        <w:rPr>
          <w:color w:val="993366"/>
          <w:highlight w:val="cyan"/>
          <w:lang w:val="sv-SE"/>
          <w:rPrChange w:id="14743" w:author="R2-1810848 SA" w:date="2018-07-10T13:22:00Z">
            <w:rPr>
              <w:color w:val="993366"/>
              <w:szCs w:val="16"/>
            </w:rPr>
          </w:rPrChange>
        </w:rPr>
        <w:t>INTEGER</w:t>
      </w:r>
      <w:r w:rsidRPr="00E04AA0">
        <w:rPr>
          <w:highlight w:val="cyan"/>
          <w:lang w:val="sv-SE"/>
          <w:rPrChange w:id="14744"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745"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746" w:name="_Toc510018687"/>
            <w:bookmarkStart w:id="14747"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48"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49"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46"/>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750"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50"/>
    <w:p w14:paraId="5E966BE9" w14:textId="77777777" w:rsidR="000805DB" w:rsidRPr="00390CF2" w:rsidRDefault="000805DB" w:rsidP="000805DB">
      <w:pPr>
        <w:pStyle w:val="PL"/>
        <w:rPr>
          <w:highlight w:val="cyan"/>
          <w:lang w:val="sv-SE"/>
          <w:rPrChange w:id="14751" w:author="R2-1810848 SA" w:date="2018-07-10T13:22:00Z">
            <w:rPr/>
          </w:rPrChange>
        </w:rPr>
      </w:pPr>
      <w:r w:rsidRPr="00390CF2">
        <w:rPr>
          <w:highlight w:val="cyan"/>
        </w:rPr>
        <w:tab/>
      </w:r>
      <w:r w:rsidR="00E04AA0" w:rsidRPr="00E04AA0">
        <w:rPr>
          <w:highlight w:val="cyan"/>
          <w:lang w:val="sv-SE"/>
          <w:rPrChange w:id="14752" w:author="R2-1810848 SA" w:date="2018-07-10T13:22:00Z">
            <w:rPr>
              <w:szCs w:val="16"/>
            </w:rPr>
          </w:rPrChange>
        </w:rPr>
        <w:t>monitoringSlotPeriodicityAndOffset</w:t>
      </w:r>
      <w:r w:rsidR="00E04AA0" w:rsidRPr="00E04AA0">
        <w:rPr>
          <w:highlight w:val="cyan"/>
          <w:lang w:val="sv-SE"/>
          <w:rPrChange w:id="14753" w:author="R2-1810848 SA" w:date="2018-07-10T13:22:00Z">
            <w:rPr>
              <w:szCs w:val="16"/>
            </w:rPr>
          </w:rPrChange>
        </w:rPr>
        <w:tab/>
      </w:r>
      <w:r w:rsidR="00E04AA0" w:rsidRPr="00E04AA0">
        <w:rPr>
          <w:highlight w:val="cyan"/>
          <w:lang w:val="sv-SE"/>
          <w:rPrChange w:id="14754" w:author="R2-1810848 SA" w:date="2018-07-10T13:22:00Z">
            <w:rPr>
              <w:szCs w:val="16"/>
            </w:rPr>
          </w:rPrChange>
        </w:rPr>
        <w:tab/>
      </w:r>
      <w:r w:rsidR="00E04AA0" w:rsidRPr="00E04AA0">
        <w:rPr>
          <w:color w:val="993366"/>
          <w:highlight w:val="cyan"/>
          <w:lang w:val="sv-SE"/>
          <w:rPrChange w:id="14755" w:author="R2-1810848 SA" w:date="2018-07-10T13:22:00Z">
            <w:rPr>
              <w:color w:val="993366"/>
              <w:szCs w:val="16"/>
            </w:rPr>
          </w:rPrChange>
        </w:rPr>
        <w:t>CHOICE</w:t>
      </w:r>
      <w:r w:rsidR="00E04AA0" w:rsidRPr="00E04AA0">
        <w:rPr>
          <w:highlight w:val="cyan"/>
          <w:lang w:val="sv-SE"/>
          <w:rPrChange w:id="14756"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757" w:author="R2-1810848 SA" w:date="2018-07-10T13:22:00Z">
            <w:rPr/>
          </w:rPrChange>
        </w:rPr>
      </w:pPr>
      <w:r w:rsidRPr="00E04AA0">
        <w:rPr>
          <w:highlight w:val="cyan"/>
          <w:lang w:val="sv-SE"/>
          <w:rPrChange w:id="14758" w:author="R2-1810848 SA" w:date="2018-07-10T13:22:00Z">
            <w:rPr>
              <w:szCs w:val="16"/>
            </w:rPr>
          </w:rPrChange>
        </w:rPr>
        <w:tab/>
      </w:r>
      <w:r w:rsidRPr="00E04AA0">
        <w:rPr>
          <w:highlight w:val="cyan"/>
          <w:lang w:val="sv-SE"/>
          <w:rPrChange w:id="14759" w:author="R2-1810848 SA" w:date="2018-07-10T13:22:00Z">
            <w:rPr>
              <w:szCs w:val="16"/>
            </w:rPr>
          </w:rPrChange>
        </w:rPr>
        <w:tab/>
        <w:t>sl1</w:t>
      </w:r>
      <w:r w:rsidRPr="00E04AA0">
        <w:rPr>
          <w:highlight w:val="cyan"/>
          <w:lang w:val="sv-SE"/>
          <w:rPrChange w:id="14760" w:author="R2-1810848 SA" w:date="2018-07-10T13:22:00Z">
            <w:rPr>
              <w:szCs w:val="16"/>
            </w:rPr>
          </w:rPrChange>
        </w:rPr>
        <w:tab/>
      </w:r>
      <w:r w:rsidRPr="00E04AA0">
        <w:rPr>
          <w:highlight w:val="cyan"/>
          <w:lang w:val="sv-SE"/>
          <w:rPrChange w:id="14761" w:author="R2-1810848 SA" w:date="2018-07-10T13:22:00Z">
            <w:rPr>
              <w:szCs w:val="16"/>
            </w:rPr>
          </w:rPrChange>
        </w:rPr>
        <w:tab/>
      </w:r>
      <w:r w:rsidRPr="00E04AA0">
        <w:rPr>
          <w:highlight w:val="cyan"/>
          <w:lang w:val="sv-SE"/>
          <w:rPrChange w:id="14762" w:author="R2-1810848 SA" w:date="2018-07-10T13:22:00Z">
            <w:rPr>
              <w:szCs w:val="16"/>
            </w:rPr>
          </w:rPrChange>
        </w:rPr>
        <w:tab/>
      </w:r>
      <w:r w:rsidRPr="00E04AA0">
        <w:rPr>
          <w:highlight w:val="cyan"/>
          <w:lang w:val="sv-SE"/>
          <w:rPrChange w:id="14763" w:author="R2-1810848 SA" w:date="2018-07-10T13:22:00Z">
            <w:rPr>
              <w:szCs w:val="16"/>
            </w:rPr>
          </w:rPrChange>
        </w:rPr>
        <w:tab/>
      </w:r>
      <w:r w:rsidRPr="00E04AA0">
        <w:rPr>
          <w:highlight w:val="cyan"/>
          <w:lang w:val="sv-SE"/>
          <w:rPrChange w:id="14764" w:author="R2-1810848 SA" w:date="2018-07-10T13:22:00Z">
            <w:rPr>
              <w:szCs w:val="16"/>
            </w:rPr>
          </w:rPrChange>
        </w:rPr>
        <w:tab/>
      </w:r>
      <w:r w:rsidRPr="00E04AA0">
        <w:rPr>
          <w:highlight w:val="cyan"/>
          <w:lang w:val="sv-SE"/>
          <w:rPrChange w:id="14765" w:author="R2-1810848 SA" w:date="2018-07-10T13:22:00Z">
            <w:rPr>
              <w:szCs w:val="16"/>
            </w:rPr>
          </w:rPrChange>
        </w:rPr>
        <w:tab/>
      </w:r>
      <w:r w:rsidRPr="00E04AA0">
        <w:rPr>
          <w:highlight w:val="cyan"/>
          <w:lang w:val="sv-SE"/>
          <w:rPrChange w:id="14766" w:author="R2-1810848 SA" w:date="2018-07-10T13:22:00Z">
            <w:rPr>
              <w:szCs w:val="16"/>
            </w:rPr>
          </w:rPrChange>
        </w:rPr>
        <w:tab/>
      </w:r>
      <w:r w:rsidRPr="00E04AA0">
        <w:rPr>
          <w:highlight w:val="cyan"/>
          <w:lang w:val="sv-SE"/>
          <w:rPrChange w:id="14767" w:author="R2-1810848 SA" w:date="2018-07-10T13:22:00Z">
            <w:rPr>
              <w:szCs w:val="16"/>
            </w:rPr>
          </w:rPrChange>
        </w:rPr>
        <w:tab/>
      </w:r>
      <w:r w:rsidRPr="00E04AA0">
        <w:rPr>
          <w:highlight w:val="cyan"/>
          <w:lang w:val="sv-SE"/>
          <w:rPrChange w:id="14768" w:author="R2-1810848 SA" w:date="2018-07-10T13:22:00Z">
            <w:rPr>
              <w:szCs w:val="16"/>
            </w:rPr>
          </w:rPrChange>
        </w:rPr>
        <w:tab/>
      </w:r>
      <w:r w:rsidRPr="00E04AA0">
        <w:rPr>
          <w:highlight w:val="cyan"/>
          <w:lang w:val="sv-SE"/>
          <w:rPrChange w:id="14769" w:author="R2-1810848 SA" w:date="2018-07-10T13:22:00Z">
            <w:rPr>
              <w:szCs w:val="16"/>
            </w:rPr>
          </w:rPrChange>
        </w:rPr>
        <w:tab/>
      </w:r>
      <w:r w:rsidRPr="00E04AA0">
        <w:rPr>
          <w:color w:val="993366"/>
          <w:highlight w:val="cyan"/>
          <w:lang w:val="sv-SE"/>
          <w:rPrChange w:id="14770" w:author="R2-1810848 SA" w:date="2018-07-10T13:22:00Z">
            <w:rPr>
              <w:color w:val="993366"/>
              <w:szCs w:val="16"/>
            </w:rPr>
          </w:rPrChange>
        </w:rPr>
        <w:t>NULL</w:t>
      </w:r>
      <w:r w:rsidRPr="00E04AA0">
        <w:rPr>
          <w:highlight w:val="cyan"/>
          <w:lang w:val="sv-SE"/>
          <w:rPrChange w:id="14771"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772" w:author="R2-1810848 SA" w:date="2018-07-10T13:22:00Z">
            <w:rPr/>
          </w:rPrChange>
        </w:rPr>
      </w:pPr>
      <w:r w:rsidRPr="00E04AA0">
        <w:rPr>
          <w:highlight w:val="cyan"/>
          <w:lang w:val="sv-SE"/>
          <w:rPrChange w:id="14773" w:author="R2-1810848 SA" w:date="2018-07-10T13:22:00Z">
            <w:rPr>
              <w:szCs w:val="16"/>
            </w:rPr>
          </w:rPrChange>
        </w:rPr>
        <w:tab/>
      </w:r>
      <w:r w:rsidRPr="00E04AA0">
        <w:rPr>
          <w:highlight w:val="cyan"/>
          <w:lang w:val="sv-SE"/>
          <w:rPrChange w:id="14774" w:author="R2-1810848 SA" w:date="2018-07-10T13:22:00Z">
            <w:rPr>
              <w:szCs w:val="16"/>
            </w:rPr>
          </w:rPrChange>
        </w:rPr>
        <w:tab/>
        <w:t>sl2</w:t>
      </w:r>
      <w:r w:rsidRPr="00E04AA0">
        <w:rPr>
          <w:highlight w:val="cyan"/>
          <w:lang w:val="sv-SE"/>
          <w:rPrChange w:id="14775" w:author="R2-1810848 SA" w:date="2018-07-10T13:22:00Z">
            <w:rPr>
              <w:szCs w:val="16"/>
            </w:rPr>
          </w:rPrChange>
        </w:rPr>
        <w:tab/>
      </w:r>
      <w:r w:rsidRPr="00E04AA0">
        <w:rPr>
          <w:highlight w:val="cyan"/>
          <w:lang w:val="sv-SE"/>
          <w:rPrChange w:id="14776" w:author="R2-1810848 SA" w:date="2018-07-10T13:22:00Z">
            <w:rPr>
              <w:szCs w:val="16"/>
            </w:rPr>
          </w:rPrChange>
        </w:rPr>
        <w:tab/>
      </w:r>
      <w:r w:rsidRPr="00E04AA0">
        <w:rPr>
          <w:highlight w:val="cyan"/>
          <w:lang w:val="sv-SE"/>
          <w:rPrChange w:id="14777" w:author="R2-1810848 SA" w:date="2018-07-10T13:22:00Z">
            <w:rPr>
              <w:szCs w:val="16"/>
            </w:rPr>
          </w:rPrChange>
        </w:rPr>
        <w:tab/>
      </w:r>
      <w:r w:rsidRPr="00E04AA0">
        <w:rPr>
          <w:highlight w:val="cyan"/>
          <w:lang w:val="sv-SE"/>
          <w:rPrChange w:id="14778" w:author="R2-1810848 SA" w:date="2018-07-10T13:22:00Z">
            <w:rPr>
              <w:szCs w:val="16"/>
            </w:rPr>
          </w:rPrChange>
        </w:rPr>
        <w:tab/>
      </w:r>
      <w:r w:rsidRPr="00E04AA0">
        <w:rPr>
          <w:highlight w:val="cyan"/>
          <w:lang w:val="sv-SE"/>
          <w:rPrChange w:id="14779" w:author="R2-1810848 SA" w:date="2018-07-10T13:22:00Z">
            <w:rPr>
              <w:szCs w:val="16"/>
            </w:rPr>
          </w:rPrChange>
        </w:rPr>
        <w:tab/>
      </w:r>
      <w:r w:rsidRPr="00E04AA0">
        <w:rPr>
          <w:highlight w:val="cyan"/>
          <w:lang w:val="sv-SE"/>
          <w:rPrChange w:id="14780" w:author="R2-1810848 SA" w:date="2018-07-10T13:22:00Z">
            <w:rPr>
              <w:szCs w:val="16"/>
            </w:rPr>
          </w:rPrChange>
        </w:rPr>
        <w:tab/>
      </w:r>
      <w:r w:rsidRPr="00E04AA0">
        <w:rPr>
          <w:highlight w:val="cyan"/>
          <w:lang w:val="sv-SE"/>
          <w:rPrChange w:id="14781" w:author="R2-1810848 SA" w:date="2018-07-10T13:22:00Z">
            <w:rPr>
              <w:szCs w:val="16"/>
            </w:rPr>
          </w:rPrChange>
        </w:rPr>
        <w:tab/>
      </w:r>
      <w:r w:rsidRPr="00E04AA0">
        <w:rPr>
          <w:highlight w:val="cyan"/>
          <w:lang w:val="sv-SE"/>
          <w:rPrChange w:id="14782" w:author="R2-1810848 SA" w:date="2018-07-10T13:22:00Z">
            <w:rPr>
              <w:szCs w:val="16"/>
            </w:rPr>
          </w:rPrChange>
        </w:rPr>
        <w:tab/>
      </w:r>
      <w:r w:rsidRPr="00E04AA0">
        <w:rPr>
          <w:highlight w:val="cyan"/>
          <w:lang w:val="sv-SE"/>
          <w:rPrChange w:id="14783" w:author="R2-1810848 SA" w:date="2018-07-10T13:22:00Z">
            <w:rPr>
              <w:szCs w:val="16"/>
            </w:rPr>
          </w:rPrChange>
        </w:rPr>
        <w:tab/>
      </w:r>
      <w:r w:rsidRPr="00E04AA0">
        <w:rPr>
          <w:highlight w:val="cyan"/>
          <w:lang w:val="sv-SE"/>
          <w:rPrChange w:id="14784" w:author="R2-1810848 SA" w:date="2018-07-10T13:22:00Z">
            <w:rPr>
              <w:szCs w:val="16"/>
            </w:rPr>
          </w:rPrChange>
        </w:rPr>
        <w:tab/>
      </w:r>
      <w:r w:rsidRPr="00E04AA0">
        <w:rPr>
          <w:color w:val="993366"/>
          <w:highlight w:val="cyan"/>
          <w:lang w:val="sv-SE"/>
          <w:rPrChange w:id="14785" w:author="R2-1810848 SA" w:date="2018-07-10T13:22:00Z">
            <w:rPr>
              <w:color w:val="993366"/>
              <w:szCs w:val="16"/>
            </w:rPr>
          </w:rPrChange>
        </w:rPr>
        <w:t>INTEGER</w:t>
      </w:r>
      <w:r w:rsidRPr="00E04AA0">
        <w:rPr>
          <w:highlight w:val="cyan"/>
          <w:lang w:val="sv-SE"/>
          <w:rPrChange w:id="14786"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787" w:author="R2-1810848 SA" w:date="2018-07-10T13:22:00Z">
            <w:rPr/>
          </w:rPrChange>
        </w:rPr>
      </w:pPr>
      <w:r w:rsidRPr="00E04AA0">
        <w:rPr>
          <w:highlight w:val="cyan"/>
          <w:lang w:val="sv-SE"/>
          <w:rPrChange w:id="14788" w:author="R2-1810848 SA" w:date="2018-07-10T13:22:00Z">
            <w:rPr>
              <w:szCs w:val="16"/>
            </w:rPr>
          </w:rPrChange>
        </w:rPr>
        <w:tab/>
      </w:r>
      <w:r w:rsidRPr="00E04AA0">
        <w:rPr>
          <w:highlight w:val="cyan"/>
          <w:lang w:val="sv-SE"/>
          <w:rPrChange w:id="14789" w:author="R2-1810848 SA" w:date="2018-07-10T13:22:00Z">
            <w:rPr>
              <w:szCs w:val="16"/>
            </w:rPr>
          </w:rPrChange>
        </w:rPr>
        <w:tab/>
        <w:t>sl4</w:t>
      </w:r>
      <w:r w:rsidRPr="00E04AA0">
        <w:rPr>
          <w:highlight w:val="cyan"/>
          <w:lang w:val="sv-SE"/>
          <w:rPrChange w:id="14790" w:author="R2-1810848 SA" w:date="2018-07-10T13:22:00Z">
            <w:rPr>
              <w:szCs w:val="16"/>
            </w:rPr>
          </w:rPrChange>
        </w:rPr>
        <w:tab/>
      </w:r>
      <w:r w:rsidRPr="00E04AA0">
        <w:rPr>
          <w:highlight w:val="cyan"/>
          <w:lang w:val="sv-SE"/>
          <w:rPrChange w:id="14791" w:author="R2-1810848 SA" w:date="2018-07-10T13:22:00Z">
            <w:rPr>
              <w:szCs w:val="16"/>
            </w:rPr>
          </w:rPrChange>
        </w:rPr>
        <w:tab/>
      </w:r>
      <w:r w:rsidRPr="00E04AA0">
        <w:rPr>
          <w:highlight w:val="cyan"/>
          <w:lang w:val="sv-SE"/>
          <w:rPrChange w:id="14792" w:author="R2-1810848 SA" w:date="2018-07-10T13:22:00Z">
            <w:rPr>
              <w:szCs w:val="16"/>
            </w:rPr>
          </w:rPrChange>
        </w:rPr>
        <w:tab/>
      </w:r>
      <w:r w:rsidRPr="00E04AA0">
        <w:rPr>
          <w:highlight w:val="cyan"/>
          <w:lang w:val="sv-SE"/>
          <w:rPrChange w:id="14793" w:author="R2-1810848 SA" w:date="2018-07-10T13:22:00Z">
            <w:rPr>
              <w:szCs w:val="16"/>
            </w:rPr>
          </w:rPrChange>
        </w:rPr>
        <w:tab/>
      </w:r>
      <w:r w:rsidRPr="00E04AA0">
        <w:rPr>
          <w:highlight w:val="cyan"/>
          <w:lang w:val="sv-SE"/>
          <w:rPrChange w:id="14794" w:author="R2-1810848 SA" w:date="2018-07-10T13:22:00Z">
            <w:rPr>
              <w:szCs w:val="16"/>
            </w:rPr>
          </w:rPrChange>
        </w:rPr>
        <w:tab/>
      </w:r>
      <w:r w:rsidRPr="00E04AA0">
        <w:rPr>
          <w:highlight w:val="cyan"/>
          <w:lang w:val="sv-SE"/>
          <w:rPrChange w:id="14795" w:author="R2-1810848 SA" w:date="2018-07-10T13:22:00Z">
            <w:rPr>
              <w:szCs w:val="16"/>
            </w:rPr>
          </w:rPrChange>
        </w:rPr>
        <w:tab/>
      </w:r>
      <w:r w:rsidRPr="00E04AA0">
        <w:rPr>
          <w:highlight w:val="cyan"/>
          <w:lang w:val="sv-SE"/>
          <w:rPrChange w:id="14796" w:author="R2-1810848 SA" w:date="2018-07-10T13:22:00Z">
            <w:rPr>
              <w:szCs w:val="16"/>
            </w:rPr>
          </w:rPrChange>
        </w:rPr>
        <w:tab/>
      </w:r>
      <w:r w:rsidRPr="00E04AA0">
        <w:rPr>
          <w:highlight w:val="cyan"/>
          <w:lang w:val="sv-SE"/>
          <w:rPrChange w:id="14797" w:author="R2-1810848 SA" w:date="2018-07-10T13:22:00Z">
            <w:rPr>
              <w:szCs w:val="16"/>
            </w:rPr>
          </w:rPrChange>
        </w:rPr>
        <w:tab/>
      </w:r>
      <w:r w:rsidRPr="00E04AA0">
        <w:rPr>
          <w:highlight w:val="cyan"/>
          <w:lang w:val="sv-SE"/>
          <w:rPrChange w:id="14798" w:author="R2-1810848 SA" w:date="2018-07-10T13:22:00Z">
            <w:rPr>
              <w:szCs w:val="16"/>
            </w:rPr>
          </w:rPrChange>
        </w:rPr>
        <w:tab/>
      </w:r>
      <w:r w:rsidRPr="00E04AA0">
        <w:rPr>
          <w:highlight w:val="cyan"/>
          <w:lang w:val="sv-SE"/>
          <w:rPrChange w:id="14799" w:author="R2-1810848 SA" w:date="2018-07-10T13:22:00Z">
            <w:rPr>
              <w:szCs w:val="16"/>
            </w:rPr>
          </w:rPrChange>
        </w:rPr>
        <w:tab/>
      </w:r>
      <w:r w:rsidRPr="00E04AA0">
        <w:rPr>
          <w:color w:val="993366"/>
          <w:highlight w:val="cyan"/>
          <w:lang w:val="sv-SE"/>
          <w:rPrChange w:id="14800" w:author="R2-1810848 SA" w:date="2018-07-10T13:22:00Z">
            <w:rPr>
              <w:color w:val="993366"/>
              <w:szCs w:val="16"/>
            </w:rPr>
          </w:rPrChange>
        </w:rPr>
        <w:t>INTEGER</w:t>
      </w:r>
      <w:r w:rsidRPr="00E04AA0">
        <w:rPr>
          <w:highlight w:val="cyan"/>
          <w:lang w:val="sv-SE"/>
          <w:rPrChange w:id="14801"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802" w:author="R2-1810848 SA" w:date="2018-07-10T13:22:00Z">
            <w:rPr/>
          </w:rPrChange>
        </w:rPr>
      </w:pPr>
      <w:r w:rsidRPr="00E04AA0">
        <w:rPr>
          <w:highlight w:val="cyan"/>
          <w:lang w:val="sv-SE"/>
          <w:rPrChange w:id="14803" w:author="R2-1810848 SA" w:date="2018-07-10T13:22:00Z">
            <w:rPr>
              <w:szCs w:val="16"/>
            </w:rPr>
          </w:rPrChange>
        </w:rPr>
        <w:tab/>
      </w:r>
      <w:r w:rsidRPr="00E04AA0">
        <w:rPr>
          <w:highlight w:val="cyan"/>
          <w:lang w:val="sv-SE"/>
          <w:rPrChange w:id="14804" w:author="R2-1810848 SA" w:date="2018-07-10T13:22:00Z">
            <w:rPr>
              <w:szCs w:val="16"/>
            </w:rPr>
          </w:rPrChange>
        </w:rPr>
        <w:tab/>
        <w:t xml:space="preserve">sl5 </w:t>
      </w:r>
      <w:r w:rsidRPr="00E04AA0">
        <w:rPr>
          <w:highlight w:val="cyan"/>
          <w:lang w:val="sv-SE"/>
          <w:rPrChange w:id="14805" w:author="R2-1810848 SA" w:date="2018-07-10T13:22:00Z">
            <w:rPr>
              <w:szCs w:val="16"/>
            </w:rPr>
          </w:rPrChange>
        </w:rPr>
        <w:tab/>
      </w:r>
      <w:r w:rsidRPr="00E04AA0">
        <w:rPr>
          <w:highlight w:val="cyan"/>
          <w:lang w:val="sv-SE"/>
          <w:rPrChange w:id="14806" w:author="R2-1810848 SA" w:date="2018-07-10T13:22:00Z">
            <w:rPr>
              <w:szCs w:val="16"/>
            </w:rPr>
          </w:rPrChange>
        </w:rPr>
        <w:tab/>
      </w:r>
      <w:r w:rsidRPr="00E04AA0">
        <w:rPr>
          <w:highlight w:val="cyan"/>
          <w:lang w:val="sv-SE"/>
          <w:rPrChange w:id="14807" w:author="R2-1810848 SA" w:date="2018-07-10T13:22:00Z">
            <w:rPr>
              <w:szCs w:val="16"/>
            </w:rPr>
          </w:rPrChange>
        </w:rPr>
        <w:tab/>
      </w:r>
      <w:r w:rsidRPr="00E04AA0">
        <w:rPr>
          <w:highlight w:val="cyan"/>
          <w:lang w:val="sv-SE"/>
          <w:rPrChange w:id="14808" w:author="R2-1810848 SA" w:date="2018-07-10T13:22:00Z">
            <w:rPr>
              <w:szCs w:val="16"/>
            </w:rPr>
          </w:rPrChange>
        </w:rPr>
        <w:tab/>
      </w:r>
      <w:r w:rsidRPr="00E04AA0">
        <w:rPr>
          <w:highlight w:val="cyan"/>
          <w:lang w:val="sv-SE"/>
          <w:rPrChange w:id="14809" w:author="R2-1810848 SA" w:date="2018-07-10T13:22:00Z">
            <w:rPr>
              <w:szCs w:val="16"/>
            </w:rPr>
          </w:rPrChange>
        </w:rPr>
        <w:tab/>
      </w:r>
      <w:r w:rsidRPr="00E04AA0">
        <w:rPr>
          <w:highlight w:val="cyan"/>
          <w:lang w:val="sv-SE"/>
          <w:rPrChange w:id="14810" w:author="R2-1810848 SA" w:date="2018-07-10T13:22:00Z">
            <w:rPr>
              <w:szCs w:val="16"/>
            </w:rPr>
          </w:rPrChange>
        </w:rPr>
        <w:tab/>
      </w:r>
      <w:r w:rsidRPr="00E04AA0">
        <w:rPr>
          <w:highlight w:val="cyan"/>
          <w:lang w:val="sv-SE"/>
          <w:rPrChange w:id="14811" w:author="R2-1810848 SA" w:date="2018-07-10T13:22:00Z">
            <w:rPr>
              <w:szCs w:val="16"/>
            </w:rPr>
          </w:rPrChange>
        </w:rPr>
        <w:tab/>
      </w:r>
      <w:r w:rsidRPr="00E04AA0">
        <w:rPr>
          <w:highlight w:val="cyan"/>
          <w:lang w:val="sv-SE"/>
          <w:rPrChange w:id="14812" w:author="R2-1810848 SA" w:date="2018-07-10T13:22:00Z">
            <w:rPr>
              <w:szCs w:val="16"/>
            </w:rPr>
          </w:rPrChange>
        </w:rPr>
        <w:tab/>
      </w:r>
      <w:r w:rsidRPr="00E04AA0">
        <w:rPr>
          <w:highlight w:val="cyan"/>
          <w:lang w:val="sv-SE"/>
          <w:rPrChange w:id="14813" w:author="R2-1810848 SA" w:date="2018-07-10T13:22:00Z">
            <w:rPr>
              <w:szCs w:val="16"/>
            </w:rPr>
          </w:rPrChange>
        </w:rPr>
        <w:tab/>
      </w:r>
      <w:r w:rsidRPr="00E04AA0">
        <w:rPr>
          <w:color w:val="993366"/>
          <w:highlight w:val="cyan"/>
          <w:lang w:val="sv-SE"/>
          <w:rPrChange w:id="14814" w:author="R2-1810848 SA" w:date="2018-07-10T13:22:00Z">
            <w:rPr>
              <w:color w:val="993366"/>
              <w:szCs w:val="16"/>
            </w:rPr>
          </w:rPrChange>
        </w:rPr>
        <w:t>INTEGER</w:t>
      </w:r>
      <w:r w:rsidRPr="00E04AA0">
        <w:rPr>
          <w:highlight w:val="cyan"/>
          <w:lang w:val="sv-SE"/>
          <w:rPrChange w:id="14815"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816" w:author="R2-1810848 SA" w:date="2018-07-10T13:22:00Z">
            <w:rPr/>
          </w:rPrChange>
        </w:rPr>
      </w:pPr>
      <w:r w:rsidRPr="00E04AA0">
        <w:rPr>
          <w:highlight w:val="cyan"/>
          <w:lang w:val="sv-SE"/>
          <w:rPrChange w:id="14817" w:author="R2-1810848 SA" w:date="2018-07-10T13:22:00Z">
            <w:rPr>
              <w:szCs w:val="16"/>
            </w:rPr>
          </w:rPrChange>
        </w:rPr>
        <w:tab/>
      </w:r>
      <w:r w:rsidRPr="00E04AA0">
        <w:rPr>
          <w:highlight w:val="cyan"/>
          <w:lang w:val="sv-SE"/>
          <w:rPrChange w:id="14818" w:author="R2-1810848 SA" w:date="2018-07-10T13:22:00Z">
            <w:rPr>
              <w:szCs w:val="16"/>
            </w:rPr>
          </w:rPrChange>
        </w:rPr>
        <w:tab/>
        <w:t>sl8</w:t>
      </w:r>
      <w:r w:rsidRPr="00E04AA0">
        <w:rPr>
          <w:highlight w:val="cyan"/>
          <w:lang w:val="sv-SE"/>
          <w:rPrChange w:id="14819" w:author="R2-1810848 SA" w:date="2018-07-10T13:22:00Z">
            <w:rPr>
              <w:szCs w:val="16"/>
            </w:rPr>
          </w:rPrChange>
        </w:rPr>
        <w:tab/>
      </w:r>
      <w:r w:rsidRPr="00E04AA0">
        <w:rPr>
          <w:highlight w:val="cyan"/>
          <w:lang w:val="sv-SE"/>
          <w:rPrChange w:id="14820" w:author="R2-1810848 SA" w:date="2018-07-10T13:22:00Z">
            <w:rPr>
              <w:szCs w:val="16"/>
            </w:rPr>
          </w:rPrChange>
        </w:rPr>
        <w:tab/>
      </w:r>
      <w:r w:rsidRPr="00E04AA0">
        <w:rPr>
          <w:highlight w:val="cyan"/>
          <w:lang w:val="sv-SE"/>
          <w:rPrChange w:id="14821" w:author="R2-1810848 SA" w:date="2018-07-10T13:22:00Z">
            <w:rPr>
              <w:szCs w:val="16"/>
            </w:rPr>
          </w:rPrChange>
        </w:rPr>
        <w:tab/>
      </w:r>
      <w:r w:rsidRPr="00E04AA0">
        <w:rPr>
          <w:highlight w:val="cyan"/>
          <w:lang w:val="sv-SE"/>
          <w:rPrChange w:id="14822" w:author="R2-1810848 SA" w:date="2018-07-10T13:22:00Z">
            <w:rPr>
              <w:szCs w:val="16"/>
            </w:rPr>
          </w:rPrChange>
        </w:rPr>
        <w:tab/>
      </w:r>
      <w:r w:rsidRPr="00E04AA0">
        <w:rPr>
          <w:highlight w:val="cyan"/>
          <w:lang w:val="sv-SE"/>
          <w:rPrChange w:id="14823" w:author="R2-1810848 SA" w:date="2018-07-10T13:22:00Z">
            <w:rPr>
              <w:szCs w:val="16"/>
            </w:rPr>
          </w:rPrChange>
        </w:rPr>
        <w:tab/>
      </w:r>
      <w:r w:rsidRPr="00E04AA0">
        <w:rPr>
          <w:highlight w:val="cyan"/>
          <w:lang w:val="sv-SE"/>
          <w:rPrChange w:id="14824" w:author="R2-1810848 SA" w:date="2018-07-10T13:22:00Z">
            <w:rPr>
              <w:szCs w:val="16"/>
            </w:rPr>
          </w:rPrChange>
        </w:rPr>
        <w:tab/>
      </w:r>
      <w:r w:rsidRPr="00E04AA0">
        <w:rPr>
          <w:highlight w:val="cyan"/>
          <w:lang w:val="sv-SE"/>
          <w:rPrChange w:id="14825" w:author="R2-1810848 SA" w:date="2018-07-10T13:22:00Z">
            <w:rPr>
              <w:szCs w:val="16"/>
            </w:rPr>
          </w:rPrChange>
        </w:rPr>
        <w:tab/>
      </w:r>
      <w:r w:rsidRPr="00E04AA0">
        <w:rPr>
          <w:highlight w:val="cyan"/>
          <w:lang w:val="sv-SE"/>
          <w:rPrChange w:id="14826" w:author="R2-1810848 SA" w:date="2018-07-10T13:22:00Z">
            <w:rPr>
              <w:szCs w:val="16"/>
            </w:rPr>
          </w:rPrChange>
        </w:rPr>
        <w:tab/>
      </w:r>
      <w:r w:rsidRPr="00E04AA0">
        <w:rPr>
          <w:highlight w:val="cyan"/>
          <w:lang w:val="sv-SE"/>
          <w:rPrChange w:id="14827" w:author="R2-1810848 SA" w:date="2018-07-10T13:22:00Z">
            <w:rPr>
              <w:szCs w:val="16"/>
            </w:rPr>
          </w:rPrChange>
        </w:rPr>
        <w:tab/>
      </w:r>
      <w:r w:rsidRPr="00E04AA0">
        <w:rPr>
          <w:highlight w:val="cyan"/>
          <w:lang w:val="sv-SE"/>
          <w:rPrChange w:id="14828" w:author="R2-1810848 SA" w:date="2018-07-10T13:22:00Z">
            <w:rPr>
              <w:szCs w:val="16"/>
            </w:rPr>
          </w:rPrChange>
        </w:rPr>
        <w:tab/>
      </w:r>
      <w:r w:rsidRPr="00E04AA0">
        <w:rPr>
          <w:color w:val="993366"/>
          <w:highlight w:val="cyan"/>
          <w:lang w:val="sv-SE"/>
          <w:rPrChange w:id="14829" w:author="R2-1810848 SA" w:date="2018-07-10T13:22:00Z">
            <w:rPr>
              <w:color w:val="993366"/>
              <w:szCs w:val="16"/>
            </w:rPr>
          </w:rPrChange>
        </w:rPr>
        <w:t>INTEGER</w:t>
      </w:r>
      <w:r w:rsidRPr="00E04AA0">
        <w:rPr>
          <w:highlight w:val="cyan"/>
          <w:lang w:val="sv-SE"/>
          <w:rPrChange w:id="14830"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831" w:author="R2-1810848 SA" w:date="2018-07-10T13:22:00Z">
            <w:rPr/>
          </w:rPrChange>
        </w:rPr>
      </w:pPr>
      <w:r w:rsidRPr="00E04AA0">
        <w:rPr>
          <w:highlight w:val="cyan"/>
          <w:lang w:val="sv-SE"/>
          <w:rPrChange w:id="14832" w:author="R2-1810848 SA" w:date="2018-07-10T13:22:00Z">
            <w:rPr>
              <w:szCs w:val="16"/>
            </w:rPr>
          </w:rPrChange>
        </w:rPr>
        <w:tab/>
      </w:r>
      <w:r w:rsidRPr="00E04AA0">
        <w:rPr>
          <w:highlight w:val="cyan"/>
          <w:lang w:val="sv-SE"/>
          <w:rPrChange w:id="14833" w:author="R2-1810848 SA" w:date="2018-07-10T13:22:00Z">
            <w:rPr>
              <w:szCs w:val="16"/>
            </w:rPr>
          </w:rPrChange>
        </w:rPr>
        <w:tab/>
        <w:t xml:space="preserve">sl10 </w:t>
      </w:r>
      <w:r w:rsidRPr="00E04AA0">
        <w:rPr>
          <w:highlight w:val="cyan"/>
          <w:lang w:val="sv-SE"/>
          <w:rPrChange w:id="14834" w:author="R2-1810848 SA" w:date="2018-07-10T13:22:00Z">
            <w:rPr>
              <w:szCs w:val="16"/>
            </w:rPr>
          </w:rPrChange>
        </w:rPr>
        <w:tab/>
      </w:r>
      <w:r w:rsidRPr="00E04AA0">
        <w:rPr>
          <w:highlight w:val="cyan"/>
          <w:lang w:val="sv-SE"/>
          <w:rPrChange w:id="14835" w:author="R2-1810848 SA" w:date="2018-07-10T13:22:00Z">
            <w:rPr>
              <w:szCs w:val="16"/>
            </w:rPr>
          </w:rPrChange>
        </w:rPr>
        <w:tab/>
      </w:r>
      <w:r w:rsidRPr="00E04AA0">
        <w:rPr>
          <w:highlight w:val="cyan"/>
          <w:lang w:val="sv-SE"/>
          <w:rPrChange w:id="14836" w:author="R2-1810848 SA" w:date="2018-07-10T13:22:00Z">
            <w:rPr>
              <w:szCs w:val="16"/>
            </w:rPr>
          </w:rPrChange>
        </w:rPr>
        <w:tab/>
      </w:r>
      <w:r w:rsidRPr="00E04AA0">
        <w:rPr>
          <w:highlight w:val="cyan"/>
          <w:lang w:val="sv-SE"/>
          <w:rPrChange w:id="14837" w:author="R2-1810848 SA" w:date="2018-07-10T13:22:00Z">
            <w:rPr>
              <w:szCs w:val="16"/>
            </w:rPr>
          </w:rPrChange>
        </w:rPr>
        <w:tab/>
      </w:r>
      <w:r w:rsidRPr="00E04AA0">
        <w:rPr>
          <w:highlight w:val="cyan"/>
          <w:lang w:val="sv-SE"/>
          <w:rPrChange w:id="14838" w:author="R2-1810848 SA" w:date="2018-07-10T13:22:00Z">
            <w:rPr>
              <w:szCs w:val="16"/>
            </w:rPr>
          </w:rPrChange>
        </w:rPr>
        <w:tab/>
      </w:r>
      <w:r w:rsidRPr="00E04AA0">
        <w:rPr>
          <w:highlight w:val="cyan"/>
          <w:lang w:val="sv-SE"/>
          <w:rPrChange w:id="14839" w:author="R2-1810848 SA" w:date="2018-07-10T13:22:00Z">
            <w:rPr>
              <w:szCs w:val="16"/>
            </w:rPr>
          </w:rPrChange>
        </w:rPr>
        <w:tab/>
      </w:r>
      <w:r w:rsidRPr="00E04AA0">
        <w:rPr>
          <w:highlight w:val="cyan"/>
          <w:lang w:val="sv-SE"/>
          <w:rPrChange w:id="14840" w:author="R2-1810848 SA" w:date="2018-07-10T13:22:00Z">
            <w:rPr>
              <w:szCs w:val="16"/>
            </w:rPr>
          </w:rPrChange>
        </w:rPr>
        <w:tab/>
      </w:r>
      <w:r w:rsidRPr="00E04AA0">
        <w:rPr>
          <w:highlight w:val="cyan"/>
          <w:lang w:val="sv-SE"/>
          <w:rPrChange w:id="14841" w:author="R2-1810848 SA" w:date="2018-07-10T13:22:00Z">
            <w:rPr>
              <w:szCs w:val="16"/>
            </w:rPr>
          </w:rPrChange>
        </w:rPr>
        <w:tab/>
      </w:r>
      <w:r w:rsidRPr="00E04AA0">
        <w:rPr>
          <w:highlight w:val="cyan"/>
          <w:lang w:val="sv-SE"/>
          <w:rPrChange w:id="14842" w:author="R2-1810848 SA" w:date="2018-07-10T13:22:00Z">
            <w:rPr>
              <w:szCs w:val="16"/>
            </w:rPr>
          </w:rPrChange>
        </w:rPr>
        <w:tab/>
      </w:r>
      <w:r w:rsidRPr="00E04AA0">
        <w:rPr>
          <w:color w:val="993366"/>
          <w:highlight w:val="cyan"/>
          <w:lang w:val="sv-SE"/>
          <w:rPrChange w:id="14843" w:author="R2-1810848 SA" w:date="2018-07-10T13:22:00Z">
            <w:rPr>
              <w:color w:val="993366"/>
              <w:szCs w:val="16"/>
            </w:rPr>
          </w:rPrChange>
        </w:rPr>
        <w:t>INTEGER</w:t>
      </w:r>
      <w:r w:rsidRPr="00E04AA0">
        <w:rPr>
          <w:highlight w:val="cyan"/>
          <w:lang w:val="sv-SE"/>
          <w:rPrChange w:id="14844"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845" w:author="R2-1810848 SA" w:date="2018-07-10T13:22:00Z">
            <w:rPr/>
          </w:rPrChange>
        </w:rPr>
      </w:pP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t xml:space="preserve">sl16 </w:t>
      </w:r>
      <w:r w:rsidRPr="00E04AA0">
        <w:rPr>
          <w:highlight w:val="cyan"/>
          <w:lang w:val="sv-SE"/>
          <w:rPrChange w:id="14848" w:author="R2-1810848 SA" w:date="2018-07-10T13:22:00Z">
            <w:rPr>
              <w:szCs w:val="16"/>
            </w:rPr>
          </w:rPrChange>
        </w:rPr>
        <w:tab/>
      </w:r>
      <w:r w:rsidRPr="00E04AA0">
        <w:rPr>
          <w:highlight w:val="cyan"/>
          <w:lang w:val="sv-SE"/>
          <w:rPrChange w:id="14849" w:author="R2-1810848 SA" w:date="2018-07-10T13:22:00Z">
            <w:rPr>
              <w:szCs w:val="16"/>
            </w:rPr>
          </w:rPrChange>
        </w:rPr>
        <w:tab/>
      </w:r>
      <w:r w:rsidRPr="00E04AA0">
        <w:rPr>
          <w:highlight w:val="cyan"/>
          <w:lang w:val="sv-SE"/>
          <w:rPrChange w:id="14850" w:author="R2-1810848 SA" w:date="2018-07-10T13:22:00Z">
            <w:rPr>
              <w:szCs w:val="16"/>
            </w:rPr>
          </w:rPrChange>
        </w:rPr>
        <w:tab/>
      </w:r>
      <w:r w:rsidRPr="00E04AA0">
        <w:rPr>
          <w:highlight w:val="cyan"/>
          <w:lang w:val="sv-SE"/>
          <w:rPrChange w:id="14851" w:author="R2-1810848 SA" w:date="2018-07-10T13:22:00Z">
            <w:rPr>
              <w:szCs w:val="16"/>
            </w:rPr>
          </w:rPrChange>
        </w:rPr>
        <w:tab/>
      </w:r>
      <w:r w:rsidRPr="00E04AA0">
        <w:rPr>
          <w:highlight w:val="cyan"/>
          <w:lang w:val="sv-SE"/>
          <w:rPrChange w:id="14852" w:author="R2-1810848 SA" w:date="2018-07-10T13:22:00Z">
            <w:rPr>
              <w:szCs w:val="16"/>
            </w:rPr>
          </w:rPrChange>
        </w:rPr>
        <w:tab/>
      </w:r>
      <w:r w:rsidRPr="00E04AA0">
        <w:rPr>
          <w:highlight w:val="cyan"/>
          <w:lang w:val="sv-SE"/>
          <w:rPrChange w:id="14853" w:author="R2-1810848 SA" w:date="2018-07-10T13:22:00Z">
            <w:rPr>
              <w:szCs w:val="16"/>
            </w:rPr>
          </w:rPrChange>
        </w:rPr>
        <w:tab/>
      </w:r>
      <w:r w:rsidRPr="00E04AA0">
        <w:rPr>
          <w:highlight w:val="cyan"/>
          <w:lang w:val="sv-SE"/>
          <w:rPrChange w:id="14854" w:author="R2-1810848 SA" w:date="2018-07-10T13:22:00Z">
            <w:rPr>
              <w:szCs w:val="16"/>
            </w:rPr>
          </w:rPrChange>
        </w:rPr>
        <w:tab/>
      </w:r>
      <w:r w:rsidRPr="00E04AA0">
        <w:rPr>
          <w:highlight w:val="cyan"/>
          <w:lang w:val="sv-SE"/>
          <w:rPrChange w:id="14855" w:author="R2-1810848 SA" w:date="2018-07-10T13:22:00Z">
            <w:rPr>
              <w:szCs w:val="16"/>
            </w:rPr>
          </w:rPrChange>
        </w:rPr>
        <w:tab/>
      </w:r>
      <w:r w:rsidRPr="00E04AA0">
        <w:rPr>
          <w:highlight w:val="cyan"/>
          <w:lang w:val="sv-SE"/>
          <w:rPrChange w:id="14856" w:author="R2-1810848 SA" w:date="2018-07-10T13:22:00Z">
            <w:rPr>
              <w:szCs w:val="16"/>
            </w:rPr>
          </w:rPrChange>
        </w:rPr>
        <w:tab/>
      </w:r>
      <w:r w:rsidRPr="00E04AA0">
        <w:rPr>
          <w:color w:val="993366"/>
          <w:highlight w:val="cyan"/>
          <w:lang w:val="sv-SE"/>
          <w:rPrChange w:id="14857" w:author="R2-1810848 SA" w:date="2018-07-10T13:22:00Z">
            <w:rPr>
              <w:color w:val="993366"/>
              <w:szCs w:val="16"/>
            </w:rPr>
          </w:rPrChange>
        </w:rPr>
        <w:t>INTEGER</w:t>
      </w:r>
      <w:r w:rsidRPr="00E04AA0">
        <w:rPr>
          <w:highlight w:val="cyan"/>
          <w:lang w:val="sv-SE"/>
          <w:rPrChange w:id="14858"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859" w:author="R2-1810848 SA" w:date="2018-07-10T13:22:00Z">
            <w:rPr/>
          </w:rPrChange>
        </w:rPr>
      </w:pPr>
      <w:r w:rsidRPr="00E04AA0">
        <w:rPr>
          <w:highlight w:val="cyan"/>
          <w:lang w:val="sv-SE"/>
          <w:rPrChange w:id="14860" w:author="R2-1810848 SA" w:date="2018-07-10T13:22:00Z">
            <w:rPr>
              <w:szCs w:val="16"/>
            </w:rPr>
          </w:rPrChange>
        </w:rPr>
        <w:tab/>
      </w:r>
      <w:r w:rsidRPr="00E04AA0">
        <w:rPr>
          <w:highlight w:val="cyan"/>
          <w:lang w:val="sv-SE"/>
          <w:rPrChange w:id="14861" w:author="R2-1810848 SA" w:date="2018-07-10T13:22:00Z">
            <w:rPr>
              <w:szCs w:val="16"/>
            </w:rPr>
          </w:rPrChange>
        </w:rPr>
        <w:tab/>
        <w:t xml:space="preserve">sl20 </w:t>
      </w:r>
      <w:r w:rsidRPr="00E04AA0">
        <w:rPr>
          <w:highlight w:val="cyan"/>
          <w:lang w:val="sv-SE"/>
          <w:rPrChange w:id="14862" w:author="R2-1810848 SA" w:date="2018-07-10T13:22:00Z">
            <w:rPr>
              <w:szCs w:val="16"/>
            </w:rPr>
          </w:rPrChange>
        </w:rPr>
        <w:tab/>
      </w:r>
      <w:r w:rsidRPr="00E04AA0">
        <w:rPr>
          <w:highlight w:val="cyan"/>
          <w:lang w:val="sv-SE"/>
          <w:rPrChange w:id="14863" w:author="R2-1810848 SA" w:date="2018-07-10T13:22:00Z">
            <w:rPr>
              <w:szCs w:val="16"/>
            </w:rPr>
          </w:rPrChange>
        </w:rPr>
        <w:tab/>
      </w:r>
      <w:r w:rsidRPr="00E04AA0">
        <w:rPr>
          <w:highlight w:val="cyan"/>
          <w:lang w:val="sv-SE"/>
          <w:rPrChange w:id="14864" w:author="R2-1810848 SA" w:date="2018-07-10T13:22:00Z">
            <w:rPr>
              <w:szCs w:val="16"/>
            </w:rPr>
          </w:rPrChange>
        </w:rPr>
        <w:tab/>
      </w:r>
      <w:r w:rsidRPr="00E04AA0">
        <w:rPr>
          <w:highlight w:val="cyan"/>
          <w:lang w:val="sv-SE"/>
          <w:rPrChange w:id="14865" w:author="R2-1810848 SA" w:date="2018-07-10T13:22:00Z">
            <w:rPr>
              <w:szCs w:val="16"/>
            </w:rPr>
          </w:rPrChange>
        </w:rPr>
        <w:tab/>
      </w: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r>
      <w:r w:rsidRPr="00E04AA0">
        <w:rPr>
          <w:highlight w:val="cyan"/>
          <w:lang w:val="sv-SE"/>
          <w:rPrChange w:id="14868" w:author="R2-1810848 SA" w:date="2018-07-10T13:22:00Z">
            <w:rPr>
              <w:szCs w:val="16"/>
            </w:rPr>
          </w:rPrChange>
        </w:rPr>
        <w:tab/>
      </w:r>
      <w:r w:rsidRPr="00E04AA0">
        <w:rPr>
          <w:highlight w:val="cyan"/>
          <w:lang w:val="sv-SE"/>
          <w:rPrChange w:id="14869" w:author="R2-1810848 SA" w:date="2018-07-10T13:22:00Z">
            <w:rPr>
              <w:szCs w:val="16"/>
            </w:rPr>
          </w:rPrChange>
        </w:rPr>
        <w:tab/>
      </w:r>
      <w:r w:rsidRPr="00E04AA0">
        <w:rPr>
          <w:highlight w:val="cyan"/>
          <w:lang w:val="sv-SE"/>
          <w:rPrChange w:id="14870" w:author="R2-1810848 SA" w:date="2018-07-10T13:22:00Z">
            <w:rPr>
              <w:szCs w:val="16"/>
            </w:rPr>
          </w:rPrChange>
        </w:rPr>
        <w:tab/>
      </w:r>
      <w:r w:rsidRPr="00E04AA0">
        <w:rPr>
          <w:color w:val="993366"/>
          <w:highlight w:val="cyan"/>
          <w:lang w:val="sv-SE"/>
          <w:rPrChange w:id="14871" w:author="R2-1810848 SA" w:date="2018-07-10T13:22:00Z">
            <w:rPr>
              <w:color w:val="993366"/>
              <w:szCs w:val="16"/>
            </w:rPr>
          </w:rPrChange>
        </w:rPr>
        <w:t>INTEGER</w:t>
      </w:r>
      <w:r w:rsidRPr="00E04AA0">
        <w:rPr>
          <w:highlight w:val="cyan"/>
          <w:lang w:val="sv-SE"/>
          <w:rPrChange w:id="14872"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873" w:author="R2-1810848 SA" w:date="2018-07-10T13:22:00Z">
            <w:rPr/>
          </w:rPrChange>
        </w:rPr>
      </w:pP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t xml:space="preserve">sl40 </w:t>
      </w:r>
      <w:r w:rsidRPr="00E04AA0">
        <w:rPr>
          <w:highlight w:val="cyan"/>
          <w:lang w:val="sv-SE"/>
          <w:rPrChange w:id="14876" w:author="R2-1810848 SA" w:date="2018-07-10T13:22:00Z">
            <w:rPr>
              <w:szCs w:val="16"/>
            </w:rPr>
          </w:rPrChange>
        </w:rPr>
        <w:tab/>
      </w:r>
      <w:r w:rsidRPr="00E04AA0">
        <w:rPr>
          <w:highlight w:val="cyan"/>
          <w:lang w:val="sv-SE"/>
          <w:rPrChange w:id="14877" w:author="R2-1810848 SA" w:date="2018-07-10T13:22:00Z">
            <w:rPr>
              <w:szCs w:val="16"/>
            </w:rPr>
          </w:rPrChange>
        </w:rPr>
        <w:tab/>
      </w:r>
      <w:r w:rsidRPr="00E04AA0">
        <w:rPr>
          <w:highlight w:val="cyan"/>
          <w:lang w:val="sv-SE"/>
          <w:rPrChange w:id="14878" w:author="R2-1810848 SA" w:date="2018-07-10T13:22:00Z">
            <w:rPr>
              <w:szCs w:val="16"/>
            </w:rPr>
          </w:rPrChange>
        </w:rPr>
        <w:tab/>
      </w:r>
      <w:r w:rsidRPr="00E04AA0">
        <w:rPr>
          <w:highlight w:val="cyan"/>
          <w:lang w:val="sv-SE"/>
          <w:rPrChange w:id="14879" w:author="R2-1810848 SA" w:date="2018-07-10T13:22:00Z">
            <w:rPr>
              <w:szCs w:val="16"/>
            </w:rPr>
          </w:rPrChange>
        </w:rPr>
        <w:tab/>
      </w:r>
      <w:r w:rsidRPr="00E04AA0">
        <w:rPr>
          <w:highlight w:val="cyan"/>
          <w:lang w:val="sv-SE"/>
          <w:rPrChange w:id="14880" w:author="R2-1810848 SA" w:date="2018-07-10T13:22:00Z">
            <w:rPr>
              <w:szCs w:val="16"/>
            </w:rPr>
          </w:rPrChange>
        </w:rPr>
        <w:tab/>
      </w:r>
      <w:r w:rsidRPr="00E04AA0">
        <w:rPr>
          <w:highlight w:val="cyan"/>
          <w:lang w:val="sv-SE"/>
          <w:rPrChange w:id="14881" w:author="R2-1810848 SA" w:date="2018-07-10T13:22:00Z">
            <w:rPr>
              <w:szCs w:val="16"/>
            </w:rPr>
          </w:rPrChange>
        </w:rPr>
        <w:tab/>
      </w:r>
      <w:r w:rsidRPr="00E04AA0">
        <w:rPr>
          <w:highlight w:val="cyan"/>
          <w:lang w:val="sv-SE"/>
          <w:rPrChange w:id="14882" w:author="R2-1810848 SA" w:date="2018-07-10T13:22:00Z">
            <w:rPr>
              <w:szCs w:val="16"/>
            </w:rPr>
          </w:rPrChange>
        </w:rPr>
        <w:tab/>
      </w:r>
      <w:r w:rsidRPr="00E04AA0">
        <w:rPr>
          <w:highlight w:val="cyan"/>
          <w:lang w:val="sv-SE"/>
          <w:rPrChange w:id="14883" w:author="R2-1810848 SA" w:date="2018-07-10T13:22:00Z">
            <w:rPr>
              <w:szCs w:val="16"/>
            </w:rPr>
          </w:rPrChange>
        </w:rPr>
        <w:tab/>
      </w:r>
      <w:r w:rsidRPr="00E04AA0">
        <w:rPr>
          <w:highlight w:val="cyan"/>
          <w:lang w:val="sv-SE"/>
          <w:rPrChange w:id="14884" w:author="R2-1810848 SA" w:date="2018-07-10T13:22:00Z">
            <w:rPr>
              <w:szCs w:val="16"/>
            </w:rPr>
          </w:rPrChange>
        </w:rPr>
        <w:tab/>
      </w:r>
      <w:r w:rsidRPr="00E04AA0">
        <w:rPr>
          <w:color w:val="993366"/>
          <w:highlight w:val="cyan"/>
          <w:lang w:val="sv-SE"/>
          <w:rPrChange w:id="14885" w:author="R2-1810848 SA" w:date="2018-07-10T13:22:00Z">
            <w:rPr>
              <w:color w:val="993366"/>
              <w:szCs w:val="16"/>
            </w:rPr>
          </w:rPrChange>
        </w:rPr>
        <w:t>INTEGER</w:t>
      </w:r>
      <w:r w:rsidRPr="00E04AA0">
        <w:rPr>
          <w:highlight w:val="cyan"/>
          <w:lang w:val="sv-SE"/>
          <w:rPrChange w:id="14886"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887" w:author="R2-1810848 SA" w:date="2018-07-10T13:22:00Z">
            <w:rPr/>
          </w:rPrChange>
        </w:rPr>
      </w:pP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t xml:space="preserve">sl80 </w:t>
      </w:r>
      <w:r w:rsidRPr="00E04AA0">
        <w:rPr>
          <w:highlight w:val="cyan"/>
          <w:lang w:val="sv-SE"/>
          <w:rPrChange w:id="14890" w:author="R2-1810848 SA" w:date="2018-07-10T13:22:00Z">
            <w:rPr>
              <w:szCs w:val="16"/>
            </w:rPr>
          </w:rPrChange>
        </w:rPr>
        <w:tab/>
      </w:r>
      <w:r w:rsidRPr="00E04AA0">
        <w:rPr>
          <w:highlight w:val="cyan"/>
          <w:lang w:val="sv-SE"/>
          <w:rPrChange w:id="14891" w:author="R2-1810848 SA" w:date="2018-07-10T13:22:00Z">
            <w:rPr>
              <w:szCs w:val="16"/>
            </w:rPr>
          </w:rPrChange>
        </w:rPr>
        <w:tab/>
      </w:r>
      <w:r w:rsidRPr="00E04AA0">
        <w:rPr>
          <w:highlight w:val="cyan"/>
          <w:lang w:val="sv-SE"/>
          <w:rPrChange w:id="14892" w:author="R2-1810848 SA" w:date="2018-07-10T13:22:00Z">
            <w:rPr>
              <w:szCs w:val="16"/>
            </w:rPr>
          </w:rPrChange>
        </w:rPr>
        <w:tab/>
      </w:r>
      <w:r w:rsidRPr="00E04AA0">
        <w:rPr>
          <w:highlight w:val="cyan"/>
          <w:lang w:val="sv-SE"/>
          <w:rPrChange w:id="14893" w:author="R2-1810848 SA" w:date="2018-07-10T13:22:00Z">
            <w:rPr>
              <w:szCs w:val="16"/>
            </w:rPr>
          </w:rPrChange>
        </w:rPr>
        <w:tab/>
      </w:r>
      <w:r w:rsidRPr="00E04AA0">
        <w:rPr>
          <w:highlight w:val="cyan"/>
          <w:lang w:val="sv-SE"/>
          <w:rPrChange w:id="14894" w:author="R2-1810848 SA" w:date="2018-07-10T13:22:00Z">
            <w:rPr>
              <w:szCs w:val="16"/>
            </w:rPr>
          </w:rPrChange>
        </w:rPr>
        <w:tab/>
      </w:r>
      <w:r w:rsidRPr="00E04AA0">
        <w:rPr>
          <w:highlight w:val="cyan"/>
          <w:lang w:val="sv-SE"/>
          <w:rPrChange w:id="14895" w:author="R2-1810848 SA" w:date="2018-07-10T13:22:00Z">
            <w:rPr>
              <w:szCs w:val="16"/>
            </w:rPr>
          </w:rPrChange>
        </w:rPr>
        <w:tab/>
      </w:r>
      <w:r w:rsidRPr="00E04AA0">
        <w:rPr>
          <w:highlight w:val="cyan"/>
          <w:lang w:val="sv-SE"/>
          <w:rPrChange w:id="14896" w:author="R2-1810848 SA" w:date="2018-07-10T13:22:00Z">
            <w:rPr>
              <w:szCs w:val="16"/>
            </w:rPr>
          </w:rPrChange>
        </w:rPr>
        <w:tab/>
      </w:r>
      <w:r w:rsidRPr="00E04AA0">
        <w:rPr>
          <w:highlight w:val="cyan"/>
          <w:lang w:val="sv-SE"/>
          <w:rPrChange w:id="14897" w:author="R2-1810848 SA" w:date="2018-07-10T13:22:00Z">
            <w:rPr>
              <w:szCs w:val="16"/>
            </w:rPr>
          </w:rPrChange>
        </w:rPr>
        <w:tab/>
      </w:r>
      <w:r w:rsidRPr="00E04AA0">
        <w:rPr>
          <w:highlight w:val="cyan"/>
          <w:lang w:val="sv-SE"/>
          <w:rPrChange w:id="14898" w:author="R2-1810848 SA" w:date="2018-07-10T13:22:00Z">
            <w:rPr>
              <w:szCs w:val="16"/>
            </w:rPr>
          </w:rPrChange>
        </w:rPr>
        <w:tab/>
      </w:r>
      <w:r w:rsidRPr="00E04AA0">
        <w:rPr>
          <w:color w:val="993366"/>
          <w:highlight w:val="cyan"/>
          <w:lang w:val="sv-SE"/>
          <w:rPrChange w:id="14899" w:author="R2-1810848 SA" w:date="2018-07-10T13:22:00Z">
            <w:rPr>
              <w:color w:val="993366"/>
              <w:szCs w:val="16"/>
            </w:rPr>
          </w:rPrChange>
        </w:rPr>
        <w:t>INTEGER</w:t>
      </w:r>
      <w:r w:rsidRPr="00E04AA0">
        <w:rPr>
          <w:highlight w:val="cyan"/>
          <w:lang w:val="sv-SE"/>
          <w:rPrChange w:id="14900"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4901" w:author="R2-1810848 SA" w:date="2018-07-10T13:22:00Z">
            <w:rPr/>
          </w:rPrChange>
        </w:rPr>
      </w:pP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t xml:space="preserve">sl160 </w:t>
      </w:r>
      <w:r w:rsidRPr="00E04AA0">
        <w:rPr>
          <w:highlight w:val="cyan"/>
          <w:lang w:val="sv-SE"/>
          <w:rPrChange w:id="14904" w:author="R2-1810848 SA" w:date="2018-07-10T13:22:00Z">
            <w:rPr>
              <w:szCs w:val="16"/>
            </w:rPr>
          </w:rPrChange>
        </w:rPr>
        <w:tab/>
      </w:r>
      <w:r w:rsidRPr="00E04AA0">
        <w:rPr>
          <w:highlight w:val="cyan"/>
          <w:lang w:val="sv-SE"/>
          <w:rPrChange w:id="14905" w:author="R2-1810848 SA" w:date="2018-07-10T13:22:00Z">
            <w:rPr>
              <w:szCs w:val="16"/>
            </w:rPr>
          </w:rPrChange>
        </w:rPr>
        <w:tab/>
      </w:r>
      <w:r w:rsidRPr="00E04AA0">
        <w:rPr>
          <w:highlight w:val="cyan"/>
          <w:lang w:val="sv-SE"/>
          <w:rPrChange w:id="14906" w:author="R2-1810848 SA" w:date="2018-07-10T13:22:00Z">
            <w:rPr>
              <w:szCs w:val="16"/>
            </w:rPr>
          </w:rPrChange>
        </w:rPr>
        <w:tab/>
      </w:r>
      <w:r w:rsidRPr="00E04AA0">
        <w:rPr>
          <w:highlight w:val="cyan"/>
          <w:lang w:val="sv-SE"/>
          <w:rPrChange w:id="14907" w:author="R2-1810848 SA" w:date="2018-07-10T13:22:00Z">
            <w:rPr>
              <w:szCs w:val="16"/>
            </w:rPr>
          </w:rPrChange>
        </w:rPr>
        <w:tab/>
      </w:r>
      <w:r w:rsidRPr="00E04AA0">
        <w:rPr>
          <w:highlight w:val="cyan"/>
          <w:lang w:val="sv-SE"/>
          <w:rPrChange w:id="14908" w:author="R2-1810848 SA" w:date="2018-07-10T13:22:00Z">
            <w:rPr>
              <w:szCs w:val="16"/>
            </w:rPr>
          </w:rPrChange>
        </w:rPr>
        <w:tab/>
      </w:r>
      <w:r w:rsidRPr="00E04AA0">
        <w:rPr>
          <w:highlight w:val="cyan"/>
          <w:lang w:val="sv-SE"/>
          <w:rPrChange w:id="14909" w:author="R2-1810848 SA" w:date="2018-07-10T13:22:00Z">
            <w:rPr>
              <w:szCs w:val="16"/>
            </w:rPr>
          </w:rPrChange>
        </w:rPr>
        <w:tab/>
      </w:r>
      <w:r w:rsidRPr="00E04AA0">
        <w:rPr>
          <w:highlight w:val="cyan"/>
          <w:lang w:val="sv-SE"/>
          <w:rPrChange w:id="14910" w:author="R2-1810848 SA" w:date="2018-07-10T13:22:00Z">
            <w:rPr>
              <w:szCs w:val="16"/>
            </w:rPr>
          </w:rPrChange>
        </w:rPr>
        <w:tab/>
      </w:r>
      <w:r w:rsidRPr="00E04AA0">
        <w:rPr>
          <w:highlight w:val="cyan"/>
          <w:lang w:val="sv-SE"/>
          <w:rPrChange w:id="14911" w:author="R2-1810848 SA" w:date="2018-07-10T13:22:00Z">
            <w:rPr>
              <w:szCs w:val="16"/>
            </w:rPr>
          </w:rPrChange>
        </w:rPr>
        <w:tab/>
      </w:r>
      <w:r w:rsidRPr="00E04AA0">
        <w:rPr>
          <w:highlight w:val="cyan"/>
          <w:lang w:val="sv-SE"/>
          <w:rPrChange w:id="14912" w:author="R2-1810848 SA" w:date="2018-07-10T13:22:00Z">
            <w:rPr>
              <w:szCs w:val="16"/>
            </w:rPr>
          </w:rPrChange>
        </w:rPr>
        <w:tab/>
      </w:r>
      <w:r w:rsidRPr="00E04AA0">
        <w:rPr>
          <w:color w:val="993366"/>
          <w:highlight w:val="cyan"/>
          <w:lang w:val="sv-SE"/>
          <w:rPrChange w:id="14913" w:author="R2-1810848 SA" w:date="2018-07-10T13:22:00Z">
            <w:rPr>
              <w:color w:val="993366"/>
              <w:szCs w:val="16"/>
            </w:rPr>
          </w:rPrChange>
        </w:rPr>
        <w:t>INTEGER</w:t>
      </w:r>
      <w:r w:rsidRPr="00E04AA0">
        <w:rPr>
          <w:highlight w:val="cyan"/>
          <w:lang w:val="sv-SE"/>
          <w:rPrChange w:id="14914"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4915" w:author="R2-1810848 SA" w:date="2018-07-10T13:22:00Z">
            <w:rPr/>
          </w:rPrChange>
        </w:rPr>
      </w:pPr>
      <w:r w:rsidRPr="00E04AA0">
        <w:rPr>
          <w:highlight w:val="cyan"/>
          <w:lang w:val="sv-SE"/>
          <w:rPrChange w:id="14916" w:author="R2-1810848 SA" w:date="2018-07-10T13:22:00Z">
            <w:rPr>
              <w:szCs w:val="16"/>
            </w:rPr>
          </w:rPrChange>
        </w:rPr>
        <w:tab/>
      </w:r>
      <w:r w:rsidRPr="00E04AA0">
        <w:rPr>
          <w:highlight w:val="cyan"/>
          <w:lang w:val="sv-SE"/>
          <w:rPrChange w:id="14917" w:author="R2-1810848 SA" w:date="2018-07-10T13:22:00Z">
            <w:rPr>
              <w:szCs w:val="16"/>
            </w:rPr>
          </w:rPrChange>
        </w:rPr>
        <w:tab/>
        <w:t>sl320</w:t>
      </w:r>
      <w:r w:rsidRPr="00E04AA0">
        <w:rPr>
          <w:highlight w:val="cyan"/>
          <w:lang w:val="sv-SE"/>
          <w:rPrChange w:id="14918" w:author="R2-1810848 SA" w:date="2018-07-10T13:22:00Z">
            <w:rPr>
              <w:szCs w:val="16"/>
            </w:rPr>
          </w:rPrChange>
        </w:rPr>
        <w:tab/>
      </w:r>
      <w:r w:rsidRPr="00E04AA0">
        <w:rPr>
          <w:highlight w:val="cyan"/>
          <w:lang w:val="sv-SE"/>
          <w:rPrChange w:id="14919" w:author="R2-1810848 SA" w:date="2018-07-10T13:22:00Z">
            <w:rPr>
              <w:szCs w:val="16"/>
            </w:rPr>
          </w:rPrChange>
        </w:rPr>
        <w:tab/>
      </w:r>
      <w:r w:rsidRPr="00E04AA0">
        <w:rPr>
          <w:highlight w:val="cyan"/>
          <w:lang w:val="sv-SE"/>
          <w:rPrChange w:id="14920" w:author="R2-1810848 SA" w:date="2018-07-10T13:22:00Z">
            <w:rPr>
              <w:szCs w:val="16"/>
            </w:rPr>
          </w:rPrChange>
        </w:rPr>
        <w:tab/>
      </w:r>
      <w:r w:rsidRPr="00E04AA0">
        <w:rPr>
          <w:highlight w:val="cyan"/>
          <w:lang w:val="sv-SE"/>
          <w:rPrChange w:id="14921" w:author="R2-1810848 SA" w:date="2018-07-10T13:22:00Z">
            <w:rPr>
              <w:szCs w:val="16"/>
            </w:rPr>
          </w:rPrChange>
        </w:rPr>
        <w:tab/>
      </w:r>
      <w:r w:rsidRPr="00E04AA0">
        <w:rPr>
          <w:highlight w:val="cyan"/>
          <w:lang w:val="sv-SE"/>
          <w:rPrChange w:id="14922" w:author="R2-1810848 SA" w:date="2018-07-10T13:22:00Z">
            <w:rPr>
              <w:szCs w:val="16"/>
            </w:rPr>
          </w:rPrChange>
        </w:rPr>
        <w:tab/>
      </w:r>
      <w:r w:rsidRPr="00E04AA0">
        <w:rPr>
          <w:highlight w:val="cyan"/>
          <w:lang w:val="sv-SE"/>
          <w:rPrChange w:id="14923" w:author="R2-1810848 SA" w:date="2018-07-10T13:22:00Z">
            <w:rPr>
              <w:szCs w:val="16"/>
            </w:rPr>
          </w:rPrChange>
        </w:rPr>
        <w:tab/>
      </w:r>
      <w:r w:rsidRPr="00E04AA0">
        <w:rPr>
          <w:highlight w:val="cyan"/>
          <w:lang w:val="sv-SE"/>
          <w:rPrChange w:id="14924" w:author="R2-1810848 SA" w:date="2018-07-10T13:22:00Z">
            <w:rPr>
              <w:szCs w:val="16"/>
            </w:rPr>
          </w:rPrChange>
        </w:rPr>
        <w:tab/>
      </w:r>
      <w:r w:rsidRPr="00E04AA0">
        <w:rPr>
          <w:highlight w:val="cyan"/>
          <w:lang w:val="sv-SE"/>
          <w:rPrChange w:id="14925" w:author="R2-1810848 SA" w:date="2018-07-10T13:22:00Z">
            <w:rPr>
              <w:szCs w:val="16"/>
            </w:rPr>
          </w:rPrChange>
        </w:rPr>
        <w:tab/>
      </w:r>
      <w:r w:rsidRPr="00E04AA0">
        <w:rPr>
          <w:highlight w:val="cyan"/>
          <w:lang w:val="sv-SE"/>
          <w:rPrChange w:id="14926" w:author="R2-1810848 SA" w:date="2018-07-10T13:22:00Z">
            <w:rPr>
              <w:szCs w:val="16"/>
            </w:rPr>
          </w:rPrChange>
        </w:rPr>
        <w:tab/>
      </w:r>
      <w:r w:rsidRPr="00E04AA0">
        <w:rPr>
          <w:color w:val="993366"/>
          <w:highlight w:val="cyan"/>
          <w:lang w:val="sv-SE"/>
          <w:rPrChange w:id="14927" w:author="R2-1810848 SA" w:date="2018-07-10T13:22:00Z">
            <w:rPr>
              <w:color w:val="993366"/>
              <w:szCs w:val="16"/>
            </w:rPr>
          </w:rPrChange>
        </w:rPr>
        <w:t>INTEGER</w:t>
      </w:r>
      <w:r w:rsidRPr="00E04AA0">
        <w:rPr>
          <w:highlight w:val="cyan"/>
          <w:lang w:val="sv-SE"/>
          <w:rPrChange w:id="14928"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4929" w:author="R2-1810848 SA" w:date="2018-07-10T13:22:00Z">
            <w:rPr/>
          </w:rPrChange>
        </w:rPr>
      </w:pP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t>sl640</w:t>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highlight w:val="cyan"/>
          <w:lang w:val="sv-SE"/>
          <w:rPrChange w:id="14934" w:author="R2-1810848 SA" w:date="2018-07-10T13:22:00Z">
            <w:rPr>
              <w:szCs w:val="16"/>
            </w:rPr>
          </w:rPrChange>
        </w:rPr>
        <w:tab/>
      </w:r>
      <w:r w:rsidRPr="00E04AA0">
        <w:rPr>
          <w:highlight w:val="cyan"/>
          <w:lang w:val="sv-SE"/>
          <w:rPrChange w:id="14935" w:author="R2-1810848 SA" w:date="2018-07-10T13:22:00Z">
            <w:rPr>
              <w:szCs w:val="16"/>
            </w:rPr>
          </w:rPrChange>
        </w:rPr>
        <w:tab/>
      </w:r>
      <w:r w:rsidRPr="00E04AA0">
        <w:rPr>
          <w:highlight w:val="cyan"/>
          <w:lang w:val="sv-SE"/>
          <w:rPrChange w:id="14936" w:author="R2-1810848 SA" w:date="2018-07-10T13:22:00Z">
            <w:rPr>
              <w:szCs w:val="16"/>
            </w:rPr>
          </w:rPrChange>
        </w:rPr>
        <w:tab/>
      </w:r>
      <w:r w:rsidRPr="00E04AA0">
        <w:rPr>
          <w:highlight w:val="cyan"/>
          <w:lang w:val="sv-SE"/>
          <w:rPrChange w:id="14937" w:author="R2-1810848 SA" w:date="2018-07-10T13:22:00Z">
            <w:rPr>
              <w:szCs w:val="16"/>
            </w:rPr>
          </w:rPrChange>
        </w:rPr>
        <w:tab/>
      </w:r>
      <w:r w:rsidRPr="00E04AA0">
        <w:rPr>
          <w:highlight w:val="cyan"/>
          <w:lang w:val="sv-SE"/>
          <w:rPrChange w:id="14938" w:author="R2-1810848 SA" w:date="2018-07-10T13:22:00Z">
            <w:rPr>
              <w:szCs w:val="16"/>
            </w:rPr>
          </w:rPrChange>
        </w:rPr>
        <w:tab/>
      </w:r>
      <w:r w:rsidRPr="00E04AA0">
        <w:rPr>
          <w:highlight w:val="cyan"/>
          <w:lang w:val="sv-SE"/>
          <w:rPrChange w:id="14939" w:author="R2-1810848 SA" w:date="2018-07-10T13:22:00Z">
            <w:rPr>
              <w:szCs w:val="16"/>
            </w:rPr>
          </w:rPrChange>
        </w:rPr>
        <w:tab/>
      </w:r>
      <w:r w:rsidRPr="00E04AA0">
        <w:rPr>
          <w:highlight w:val="cyan"/>
          <w:lang w:val="sv-SE"/>
          <w:rPrChange w:id="14940" w:author="R2-1810848 SA" w:date="2018-07-10T13:22:00Z">
            <w:rPr>
              <w:szCs w:val="16"/>
            </w:rPr>
          </w:rPrChange>
        </w:rPr>
        <w:tab/>
      </w:r>
      <w:r w:rsidRPr="00E04AA0">
        <w:rPr>
          <w:color w:val="993366"/>
          <w:highlight w:val="cyan"/>
          <w:lang w:val="sv-SE"/>
          <w:rPrChange w:id="14941" w:author="R2-1810848 SA" w:date="2018-07-10T13:22:00Z">
            <w:rPr>
              <w:color w:val="993366"/>
              <w:szCs w:val="16"/>
            </w:rPr>
          </w:rPrChange>
        </w:rPr>
        <w:t>INTEGER</w:t>
      </w:r>
      <w:r w:rsidRPr="00E04AA0">
        <w:rPr>
          <w:highlight w:val="cyan"/>
          <w:lang w:val="sv-SE"/>
          <w:rPrChange w:id="14942"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4945"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45"/>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46" w:author="Rapporteur" w:date="2018-06-28T12:22:00Z">
        <w:r w:rsidRPr="00390CF2">
          <w:rPr>
            <w:highlight w:val="cyan"/>
          </w:rPr>
          <w:delText>n</w:delText>
        </w:r>
      </w:del>
      <w:ins w:id="14947" w:author="Rapporteur" w:date="2018-06-28T12:22:00Z">
        <w:r w:rsidRPr="00390CF2">
          <w:rPr>
            <w:highlight w:val="cyan"/>
          </w:rPr>
          <w:t>sl</w:t>
        </w:r>
      </w:ins>
      <w:r w:rsidRPr="00390CF2">
        <w:rPr>
          <w:highlight w:val="cyan"/>
        </w:rPr>
        <w:t xml:space="preserve">1, </w:t>
      </w:r>
      <w:del w:id="14948" w:author="Rapporteur" w:date="2018-06-28T12:22:00Z">
        <w:r w:rsidRPr="00390CF2">
          <w:rPr>
            <w:highlight w:val="cyan"/>
          </w:rPr>
          <w:delText>n</w:delText>
        </w:r>
      </w:del>
      <w:ins w:id="14949" w:author="Rapporteur" w:date="2018-06-28T12:22:00Z">
        <w:r w:rsidRPr="00390CF2">
          <w:rPr>
            <w:highlight w:val="cyan"/>
          </w:rPr>
          <w:t>sl</w:t>
        </w:r>
      </w:ins>
      <w:r w:rsidRPr="00390CF2">
        <w:rPr>
          <w:highlight w:val="cyan"/>
        </w:rPr>
        <w:t xml:space="preserve">2, </w:t>
      </w:r>
      <w:del w:id="14950" w:author="Rapporteur" w:date="2018-06-28T12:22:00Z">
        <w:r w:rsidRPr="00390CF2">
          <w:rPr>
            <w:highlight w:val="cyan"/>
          </w:rPr>
          <w:delText>n</w:delText>
        </w:r>
      </w:del>
      <w:ins w:id="14951" w:author="Rapporteur" w:date="2018-06-28T12:22:00Z">
        <w:r w:rsidRPr="00390CF2">
          <w:rPr>
            <w:highlight w:val="cyan"/>
          </w:rPr>
          <w:t>sl</w:t>
        </w:r>
      </w:ins>
      <w:r w:rsidRPr="00390CF2">
        <w:rPr>
          <w:highlight w:val="cyan"/>
        </w:rPr>
        <w:t xml:space="preserve">4, </w:t>
      </w:r>
      <w:del w:id="14952" w:author="Rapporteur" w:date="2018-06-28T12:22:00Z">
        <w:r w:rsidRPr="00390CF2">
          <w:rPr>
            <w:highlight w:val="cyan"/>
          </w:rPr>
          <w:delText>n</w:delText>
        </w:r>
      </w:del>
      <w:ins w:id="14953" w:author="Rapporteur" w:date="2018-06-28T12:22:00Z">
        <w:r w:rsidRPr="00390CF2">
          <w:rPr>
            <w:highlight w:val="cyan"/>
          </w:rPr>
          <w:t>sl</w:t>
        </w:r>
      </w:ins>
      <w:r w:rsidRPr="00390CF2">
        <w:rPr>
          <w:highlight w:val="cyan"/>
        </w:rPr>
        <w:t xml:space="preserve">5, </w:t>
      </w:r>
      <w:del w:id="14954" w:author="Rapporteur" w:date="2018-06-28T12:22:00Z">
        <w:r w:rsidRPr="00390CF2">
          <w:rPr>
            <w:highlight w:val="cyan"/>
          </w:rPr>
          <w:delText>n</w:delText>
        </w:r>
      </w:del>
      <w:ins w:id="14955" w:author="Rapporteur" w:date="2018-06-28T12:22:00Z">
        <w:r w:rsidRPr="00390CF2">
          <w:rPr>
            <w:highlight w:val="cyan"/>
          </w:rPr>
          <w:t>sl</w:t>
        </w:r>
      </w:ins>
      <w:r w:rsidRPr="00390CF2">
        <w:rPr>
          <w:highlight w:val="cyan"/>
        </w:rPr>
        <w:t xml:space="preserve">8, </w:t>
      </w:r>
      <w:del w:id="14956" w:author="Rapporteur" w:date="2018-06-28T12:22:00Z">
        <w:r w:rsidRPr="00390CF2">
          <w:rPr>
            <w:highlight w:val="cyan"/>
          </w:rPr>
          <w:delText>n</w:delText>
        </w:r>
      </w:del>
      <w:ins w:id="14957" w:author="Rapporteur" w:date="2018-06-28T12:22:00Z">
        <w:r w:rsidRPr="00390CF2">
          <w:rPr>
            <w:highlight w:val="cyan"/>
          </w:rPr>
          <w:t>sl</w:t>
        </w:r>
      </w:ins>
      <w:r w:rsidRPr="00390CF2">
        <w:rPr>
          <w:highlight w:val="cyan"/>
        </w:rPr>
        <w:t xml:space="preserve">10, </w:t>
      </w:r>
      <w:del w:id="14958" w:author="Rapporteur" w:date="2018-06-28T12:22:00Z">
        <w:r w:rsidRPr="00390CF2">
          <w:rPr>
            <w:highlight w:val="cyan"/>
          </w:rPr>
          <w:delText>n</w:delText>
        </w:r>
      </w:del>
      <w:ins w:id="14959" w:author="Rapporteur" w:date="2018-06-28T12:22:00Z">
        <w:r w:rsidRPr="00390CF2">
          <w:rPr>
            <w:highlight w:val="cyan"/>
          </w:rPr>
          <w:t>sl</w:t>
        </w:r>
      </w:ins>
      <w:r w:rsidRPr="00390CF2">
        <w:rPr>
          <w:highlight w:val="cyan"/>
        </w:rPr>
        <w:t xml:space="preserve">16, </w:t>
      </w:r>
      <w:del w:id="14960" w:author="Rapporteur" w:date="2018-06-28T12:22:00Z">
        <w:r w:rsidRPr="00390CF2">
          <w:rPr>
            <w:highlight w:val="cyan"/>
          </w:rPr>
          <w:delText>n</w:delText>
        </w:r>
      </w:del>
      <w:ins w:id="14961"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962" w:author="Rapporteur" w:date="2018-06-28T12:28:00Z">
              <w:r w:rsidRPr="00390CF2">
                <w:rPr>
                  <w:szCs w:val="22"/>
                  <w:highlight w:val="cyan"/>
                </w:rPr>
                <w:t>#0</w:t>
              </w:r>
            </w:ins>
            <w:r w:rsidRPr="00390CF2">
              <w:rPr>
                <w:szCs w:val="22"/>
                <w:highlight w:val="cyan"/>
              </w:rPr>
              <w:t xml:space="preserve"> configured in MIB and in ServingCellConfigCommon</w:t>
            </w:r>
            <w:ins w:id="14963" w:author="Rapporteur" w:date="2018-06-28T12:28:00Z">
              <w:r w:rsidRPr="00390CF2">
                <w:rPr>
                  <w:szCs w:val="22"/>
                  <w:highlight w:val="cyan"/>
                </w:rPr>
                <w:t>.</w:t>
              </w:r>
            </w:ins>
            <w:r w:rsidRPr="00390CF2">
              <w:rPr>
                <w:szCs w:val="22"/>
                <w:highlight w:val="cyan"/>
              </w:rPr>
              <w:t xml:space="preserve"> Values </w:t>
            </w:r>
            <w:proofErr w:type="gramStart"/>
            <w:r w:rsidRPr="00390CF2">
              <w:rPr>
                <w:szCs w:val="22"/>
                <w:highlight w:val="cyan"/>
              </w:rPr>
              <w:t>1..</w:t>
            </w:r>
            <w:proofErr w:type="gramEnd"/>
            <w:r w:rsidRPr="00390CF2">
              <w:rPr>
                <w:szCs w:val="22"/>
                <w:highlight w:val="cyan"/>
              </w:rPr>
              <w:t xml:space="preserve">maxNrofControlResourceSets-1 identify CORESETs configured </w:t>
            </w:r>
            <w:ins w:id="14964" w:author="Rapporteur" w:date="2018-06-28T12:28:00Z">
              <w:r w:rsidRPr="00390CF2">
                <w:rPr>
                  <w:szCs w:val="22"/>
                  <w:highlight w:val="cyan"/>
                </w:rPr>
                <w:t xml:space="preserve">in System Information or </w:t>
              </w:r>
            </w:ins>
            <w:r w:rsidRPr="00390CF2">
              <w:rPr>
                <w:szCs w:val="22"/>
                <w:highlight w:val="cyan"/>
              </w:rPr>
              <w:t>by dedicated signalling</w:t>
            </w:r>
            <w:ins w:id="14965"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66"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67" w:author="Rapporteur" w:date="2018-06-28T12:42:00Z">
              <w:r w:rsidRPr="00390CF2">
                <w:rPr>
                  <w:szCs w:val="22"/>
                  <w:highlight w:val="cyan"/>
                </w:rPr>
                <w:delText xml:space="preserve">SearchSpace </w:delText>
              </w:r>
            </w:del>
            <w:ins w:id="14968"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69"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70"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497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4972" w:name="_Toc510018688"/>
      <w:bookmarkEnd w:id="14971"/>
      <w:r w:rsidRPr="00390CF2">
        <w:rPr>
          <w:highlight w:val="cyan"/>
        </w:rPr>
        <w:t>–</w:t>
      </w:r>
      <w:r w:rsidRPr="00390CF2">
        <w:rPr>
          <w:highlight w:val="cyan"/>
        </w:rPr>
        <w:tab/>
      </w:r>
      <w:r w:rsidRPr="00390CF2">
        <w:rPr>
          <w:i/>
          <w:highlight w:val="cyan"/>
        </w:rPr>
        <w:t>SearchSpaceId</w:t>
      </w:r>
      <w:bookmarkEnd w:id="14972"/>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73"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4974" w:author="R2-1810036" w:date="2018-07-11T17:29:00Z"/>
          <w:highlight w:val="cyan"/>
        </w:rPr>
      </w:pPr>
      <w:ins w:id="14975"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4976" w:author="R2-1810036" w:date="2018-07-11T17:29:00Z"/>
          <w:highlight w:val="cyan"/>
        </w:rPr>
      </w:pPr>
      <w:ins w:id="14977"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78" w:author="R2-1810036" w:date="2018-07-11T17:30:00Z">
        <w:r w:rsidRPr="00390CF2">
          <w:rPr>
            <w:highlight w:val="cyan"/>
          </w:rPr>
          <w:t>.</w:t>
        </w:r>
      </w:ins>
    </w:p>
    <w:p w14:paraId="3E3CCD1F" w14:textId="77777777" w:rsidR="000805DB" w:rsidRPr="00390CF2" w:rsidRDefault="000805DB" w:rsidP="000805DB">
      <w:pPr>
        <w:pStyle w:val="TH"/>
        <w:rPr>
          <w:ins w:id="14979" w:author="R2-1810036" w:date="2018-07-11T17:29:00Z"/>
          <w:highlight w:val="cyan"/>
        </w:rPr>
      </w:pPr>
      <w:ins w:id="14980"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4981" w:author="R2-1810036" w:date="2018-07-11T17:29:00Z"/>
          <w:highlight w:val="cyan"/>
        </w:rPr>
      </w:pPr>
      <w:ins w:id="14982" w:author="R2-1810036" w:date="2018-07-11T17:29:00Z">
        <w:r w:rsidRPr="00390CF2">
          <w:rPr>
            <w:highlight w:val="cyan"/>
          </w:rPr>
          <w:t>-- ASN1START</w:t>
        </w:r>
      </w:ins>
    </w:p>
    <w:p w14:paraId="3F9215A4" w14:textId="77777777" w:rsidR="000805DB" w:rsidRPr="00390CF2" w:rsidRDefault="000805DB" w:rsidP="000805DB">
      <w:pPr>
        <w:pStyle w:val="PL"/>
        <w:rPr>
          <w:ins w:id="14983" w:author="R2-1810036" w:date="2018-07-11T17:29:00Z"/>
          <w:highlight w:val="cyan"/>
        </w:rPr>
      </w:pPr>
      <w:ins w:id="14984" w:author="R2-1810036" w:date="2018-07-11T17:29:00Z">
        <w:r w:rsidRPr="00390CF2">
          <w:rPr>
            <w:highlight w:val="cyan"/>
          </w:rPr>
          <w:t>-- TAG-SEARCHSPACEZERO-START</w:t>
        </w:r>
      </w:ins>
    </w:p>
    <w:p w14:paraId="625507BF" w14:textId="77777777" w:rsidR="000805DB" w:rsidRPr="00390CF2" w:rsidRDefault="000805DB" w:rsidP="000805DB">
      <w:pPr>
        <w:pStyle w:val="PL"/>
        <w:rPr>
          <w:ins w:id="14985" w:author="R2-1810036" w:date="2018-07-11T17:29:00Z"/>
          <w:highlight w:val="cyan"/>
        </w:rPr>
      </w:pPr>
    </w:p>
    <w:p w14:paraId="73171C0D" w14:textId="77777777" w:rsidR="000805DB" w:rsidRPr="00390CF2" w:rsidRDefault="000805DB" w:rsidP="000805DB">
      <w:pPr>
        <w:pStyle w:val="PL"/>
        <w:rPr>
          <w:ins w:id="14986" w:author="R2-1810036" w:date="2018-07-11T17:29:00Z"/>
          <w:highlight w:val="cyan"/>
        </w:rPr>
      </w:pPr>
      <w:ins w:id="14987"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4988" w:author="R2-1810036" w:date="2018-07-11T17:29:00Z"/>
          <w:highlight w:val="cyan"/>
        </w:rPr>
      </w:pPr>
    </w:p>
    <w:p w14:paraId="75C339A4" w14:textId="77777777" w:rsidR="000805DB" w:rsidRPr="00390CF2" w:rsidRDefault="000805DB" w:rsidP="000805DB">
      <w:pPr>
        <w:pStyle w:val="PL"/>
        <w:rPr>
          <w:ins w:id="14989" w:author="R2-1810036" w:date="2018-07-11T17:29:00Z"/>
          <w:highlight w:val="cyan"/>
        </w:rPr>
      </w:pPr>
      <w:ins w:id="14990" w:author="R2-1810036" w:date="2018-07-11T17:29:00Z">
        <w:r w:rsidRPr="00390CF2">
          <w:rPr>
            <w:highlight w:val="cyan"/>
          </w:rPr>
          <w:t>-- TAG-SEARCHSPACEZERO-STOP</w:t>
        </w:r>
      </w:ins>
    </w:p>
    <w:p w14:paraId="5D874136" w14:textId="77777777" w:rsidR="00BD0FA6" w:rsidRDefault="000805DB" w:rsidP="00BD0FA6">
      <w:pPr>
        <w:pStyle w:val="PL"/>
        <w:rPr>
          <w:highlight w:val="cyan"/>
        </w:rPr>
        <w:pPrChange w:id="14991" w:author="R2-1810036" w:date="2018-07-11T17:29:00Z">
          <w:pPr/>
        </w:pPrChange>
      </w:pPr>
      <w:ins w:id="14992"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4993" w:name="_Toc510018689"/>
      <w:r w:rsidRPr="00390CF2">
        <w:rPr>
          <w:highlight w:val="cyan"/>
        </w:rPr>
        <w:t>–</w:t>
      </w:r>
      <w:r w:rsidRPr="00390CF2">
        <w:rPr>
          <w:highlight w:val="cyan"/>
        </w:rPr>
        <w:tab/>
      </w:r>
      <w:r w:rsidRPr="00390CF2">
        <w:rPr>
          <w:i/>
          <w:noProof/>
          <w:highlight w:val="cyan"/>
        </w:rPr>
        <w:t>SecurityAlgorithmConfig</w:t>
      </w:r>
      <w:bookmarkEnd w:id="14993"/>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94" w:author="R2-1810140 SA" w:date="2018-07-12T17:19:00Z">
        <w:r w:rsidRPr="00390CF2" w:rsidDel="008F6215">
          <w:rPr>
            <w:highlight w:val="cyan"/>
          </w:rPr>
          <w:delText xml:space="preserve">(SRBs) </w:delText>
        </w:r>
      </w:del>
      <w:r w:rsidRPr="00390CF2">
        <w:rPr>
          <w:highlight w:val="cyan"/>
        </w:rPr>
        <w:t xml:space="preserve">and AS ciphering algorithm </w:t>
      </w:r>
      <w:ins w:id="14995" w:author="R2-1810140 SA" w:date="2018-07-12T17:19:00Z">
        <w:r w:rsidRPr="00390CF2">
          <w:rPr>
            <w:highlight w:val="cyan"/>
          </w:rPr>
          <w:t xml:space="preserve">for </w:t>
        </w:r>
      </w:ins>
      <w:del w:id="14996" w:author="R2-1810140 SA" w:date="2018-07-12T17:19:00Z">
        <w:r w:rsidRPr="00390CF2" w:rsidDel="008F6215">
          <w:rPr>
            <w:highlight w:val="cyan"/>
          </w:rPr>
          <w:delText>(</w:delText>
        </w:r>
      </w:del>
      <w:r w:rsidRPr="00390CF2">
        <w:rPr>
          <w:highlight w:val="cyan"/>
        </w:rPr>
        <w:t>SRBs and DRBs</w:t>
      </w:r>
      <w:del w:id="14997"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4998"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4999"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999"/>
      <w:r w:rsidRPr="00390CF2">
        <w:rPr>
          <w:color w:val="808080"/>
          <w:highlight w:val="cyan"/>
        </w:rPr>
        <w:tab/>
      </w:r>
    </w:p>
    <w:p w14:paraId="226B7833" w14:textId="77777777" w:rsidR="000805DB" w:rsidRPr="00390CF2" w:rsidRDefault="000805DB" w:rsidP="000805DB">
      <w:pPr>
        <w:pStyle w:val="PL"/>
        <w:rPr>
          <w:highlight w:val="cyan"/>
        </w:rPr>
      </w:pPr>
      <w:r w:rsidRPr="00390CF2">
        <w:rPr>
          <w:highlight w:val="cyan"/>
        </w:rPr>
        <w:tab/>
        <w:t>...</w:t>
      </w:r>
    </w:p>
    <w:p w14:paraId="0FEF0D61" w14:textId="77777777" w:rsidR="000805DB" w:rsidRPr="00390CF2" w:rsidRDefault="000805DB" w:rsidP="000805DB">
      <w:pPr>
        <w:pStyle w:val="PL"/>
        <w:rPr>
          <w:highlight w:val="cyan"/>
        </w:rPr>
      </w:pPr>
      <w:r w:rsidRPr="00390CF2">
        <w:rPr>
          <w:highlight w:val="cyan"/>
        </w:rPr>
        <w:t>}</w:t>
      </w:r>
    </w:p>
    <w:bookmarkEnd w:id="14998"/>
    <w:p w14:paraId="60E0F556" w14:textId="77777777" w:rsidR="000805DB" w:rsidRPr="00390CF2" w:rsidRDefault="000805DB" w:rsidP="000805DB">
      <w:pPr>
        <w:pStyle w:val="PL"/>
        <w:rPr>
          <w:highlight w:val="cyan"/>
        </w:rPr>
      </w:pPr>
    </w:p>
    <w:p w14:paraId="3130DFC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B0683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03E06F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00" w:author="Huawei (Nathan)" w:date="2018-06-26T11:41:00Z">
              <w:r w:rsidRPr="00390CF2">
                <w:rPr>
                  <w:highlight w:val="cyan"/>
                </w:rPr>
                <w:t>S-</w:t>
              </w:r>
            </w:ins>
            <w:r w:rsidRPr="00390CF2">
              <w:rPr>
                <w:highlight w:val="cyan"/>
              </w:rPr>
              <w:t xml:space="preserve">KgNB shall be the same as for all bearers using </w:t>
            </w:r>
            <w:ins w:id="15001" w:author="Huawei (Nathan)" w:date="2018-06-26T11:41:00Z">
              <w:r w:rsidRPr="00390CF2">
                <w:rPr>
                  <w:highlight w:val="cyan"/>
                </w:rPr>
                <w:t>S-</w:t>
              </w:r>
            </w:ins>
            <w:r w:rsidRPr="00390CF2">
              <w:rPr>
                <w:highlight w:val="cyan"/>
              </w:rPr>
              <w:t>KgNB</w:t>
            </w:r>
            <w:r w:rsidRPr="00390CF2">
              <w:rPr>
                <w:highlight w:val="cyan"/>
                <w:lang w:eastAsia="en-GB"/>
              </w:rPr>
              <w:t>.</w:t>
            </w:r>
            <w:ins w:id="15002"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03" w:author="Huawei (Nathan)" w:date="2018-06-26T11:41:00Z">
              <w:r w:rsidRPr="00390CF2">
                <w:rPr>
                  <w:highlight w:val="cyan"/>
                </w:rPr>
                <w:t>S-</w:t>
              </w:r>
            </w:ins>
            <w:r w:rsidRPr="00390CF2">
              <w:rPr>
                <w:highlight w:val="cyan"/>
              </w:rPr>
              <w:t xml:space="preserve">KgNB shall be the same as for all bearers using </w:t>
            </w:r>
            <w:ins w:id="15004"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05"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006" w:name="_Hlk500922656"/>
      <w:bookmarkEnd w:id="14747"/>
    </w:p>
    <w:p w14:paraId="5C7EBC52" w14:textId="77777777" w:rsidR="000805DB" w:rsidRPr="00390CF2" w:rsidRDefault="000805DB" w:rsidP="000805DB">
      <w:pPr>
        <w:pStyle w:val="Heading4"/>
        <w:rPr>
          <w:noProof/>
          <w:highlight w:val="cyan"/>
        </w:rPr>
      </w:pPr>
      <w:bookmarkStart w:id="15007"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07"/>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008" w:name="_Toc510018691"/>
      <w:r w:rsidRPr="00390CF2">
        <w:rPr>
          <w:highlight w:val="cyan"/>
        </w:rPr>
        <w:lastRenderedPageBreak/>
        <w:t>–</w:t>
      </w:r>
      <w:r w:rsidRPr="00390CF2">
        <w:rPr>
          <w:highlight w:val="cyan"/>
        </w:rPr>
        <w:tab/>
      </w:r>
      <w:r w:rsidRPr="00390CF2">
        <w:rPr>
          <w:i/>
          <w:highlight w:val="cyan"/>
        </w:rPr>
        <w:t>ServingCellConfig</w:t>
      </w:r>
      <w:bookmarkEnd w:id="15008"/>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09"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010"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10"/>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11" w:author="R2-1810939" w:date="2018-07-10T12:06:00Z">
        <w:r w:rsidRPr="00390CF2">
          <w:rPr>
            <w:color w:val="808080"/>
            <w:highlight w:val="cyan"/>
          </w:rPr>
          <w:t>Need M</w:t>
        </w:r>
      </w:ins>
      <w:del w:id="15012"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13" w:author="R2-1810939" w:date="2018-07-10T12:06:00Z">
        <w:r w:rsidRPr="00390CF2">
          <w:rPr>
            <w:color w:val="808080"/>
            <w:highlight w:val="cyan"/>
          </w:rPr>
          <w:t>Need M</w:t>
        </w:r>
      </w:ins>
      <w:del w:id="15014"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15" w:name="_Hlk505587232"/>
      <w:r w:rsidRPr="00390CF2">
        <w:rPr>
          <w:highlight w:val="cyan"/>
        </w:rPr>
        <w:t>maxNrofBWP</w:t>
      </w:r>
      <w:bookmarkEnd w:id="15015"/>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016" w:name="_Hlk508205087"/>
      <w:r w:rsidRPr="00390CF2">
        <w:rPr>
          <w:highlight w:val="cyan"/>
        </w:rPr>
        <w:tab/>
      </w:r>
      <w:bookmarkStart w:id="15017"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16"/>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18" w:name="_Hlk509258583"/>
      <w:r w:rsidRPr="00390CF2">
        <w:rPr>
          <w:highlight w:val="cyan"/>
        </w:rPr>
        <w:t xml:space="preserve">SetupRelease { </w:t>
      </w:r>
      <w:bookmarkEnd w:id="15018"/>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lastRenderedPageBreak/>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 xml:space="preserve">If configured for an SCell, this field contains the ID of the downlink bandwidth part to be used upon MAC-activation of </w:t>
            </w:r>
            <w:proofErr w:type="gramStart"/>
            <w:r w:rsidRPr="00390CF2">
              <w:rPr>
                <w:szCs w:val="22"/>
                <w:highlight w:val="cyan"/>
              </w:rPr>
              <w:t>an  SCell</w:t>
            </w:r>
            <w:proofErr w:type="gramEnd"/>
            <w:r w:rsidRPr="00390CF2">
              <w:rPr>
                <w:szCs w:val="22"/>
                <w:highlight w:val="cyan"/>
              </w:rPr>
              <w:t>.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w:t>
            </w:r>
            <w:proofErr w:type="gramStart"/>
            <w:r w:rsidRPr="00390CF2">
              <w:rPr>
                <w:szCs w:val="22"/>
                <w:highlight w:val="cyan"/>
              </w:rPr>
              <w:t>],  which</w:t>
            </w:r>
            <w:proofErr w:type="gramEnd"/>
            <w:r w:rsidRPr="00390CF2">
              <w:rPr>
                <w:szCs w:val="22"/>
                <w:highlight w:val="cyan"/>
              </w:rPr>
              <w:t xml:space="preserve">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 xml:space="preserve">Includes parameters for configuration of </w:t>
            </w:r>
            <w:proofErr w:type="gramStart"/>
            <w:r w:rsidRPr="00390CF2">
              <w:rPr>
                <w:szCs w:val="22"/>
                <w:highlight w:val="cyan"/>
              </w:rPr>
              <w:t>carrier based</w:t>
            </w:r>
            <w:proofErr w:type="gramEnd"/>
            <w:r w:rsidRPr="00390CF2">
              <w:rPr>
                <w:szCs w:val="22"/>
                <w:highlight w:val="cyan"/>
              </w:rPr>
              <w:t xml:space="preserve">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19" w:author="Huawei (Nathan)" w:date="2018-06-25T10:33:00Z">
              <w:r w:rsidRPr="00390CF2">
                <w:rPr>
                  <w:szCs w:val="22"/>
                  <w:highlight w:val="cyan"/>
                </w:rPr>
                <w:delText>D</w:delText>
              </w:r>
            </w:del>
            <w:ins w:id="15020"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 xml:space="preserve">If configured for an SCell, this field contains the ID of the uplink bandwidth part to be used upon MAC-activation of </w:t>
            </w:r>
            <w:proofErr w:type="gramStart"/>
            <w:r w:rsidRPr="00390CF2">
              <w:rPr>
                <w:szCs w:val="22"/>
                <w:highlight w:val="cyan"/>
              </w:rPr>
              <w:t>an  SCell</w:t>
            </w:r>
            <w:proofErr w:type="gramEnd"/>
            <w:r w:rsidRPr="00390CF2">
              <w:rPr>
                <w:szCs w:val="22"/>
                <w:highlight w:val="cyan"/>
              </w:rPr>
              <w:t>.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02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022" w:author="R2-1810939" w:date="2018-07-10T12:07:00Z"/>
                <w:b/>
                <w:i/>
                <w:szCs w:val="22"/>
                <w:highlight w:val="cyan"/>
              </w:rPr>
            </w:pPr>
            <w:ins w:id="15023"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024" w:author="R2-1810939" w:date="2018-07-10T12:07:00Z"/>
                <w:szCs w:val="22"/>
                <w:highlight w:val="cyan"/>
              </w:rPr>
            </w:pPr>
            <w:ins w:id="15025"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02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027" w:author="R2-1810939" w:date="2018-07-10T12:07:00Z"/>
                <w:b/>
                <w:i/>
                <w:szCs w:val="22"/>
                <w:highlight w:val="cyan"/>
              </w:rPr>
            </w:pPr>
            <w:ins w:id="15028"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029" w:author="R2-1810939" w:date="2018-07-10T12:07:00Z"/>
                <w:szCs w:val="22"/>
                <w:highlight w:val="cyan"/>
              </w:rPr>
            </w:pPr>
            <w:ins w:id="15030"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31">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3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035" w:author="R2-1810939" w:date="2018-07-10T12:09:00Z"/>
                <w:i/>
                <w:highlight w:val="cyan"/>
              </w:rPr>
            </w:pPr>
            <w:del w:id="15036"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038" w:author="R2-1810939" w:date="2018-07-10T12:09:00Z"/>
                <w:highlight w:val="cyan"/>
              </w:rPr>
            </w:pPr>
            <w:del w:id="15039"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4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043" w:author="R2-1810939" w:date="2018-07-10T12:09:00Z"/>
                <w:i/>
                <w:highlight w:val="cyan"/>
              </w:rPr>
            </w:pPr>
            <w:del w:id="15044"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046" w:author="R2-1810939" w:date="2018-07-10T12:09:00Z"/>
                <w:highlight w:val="cyan"/>
              </w:rPr>
            </w:pPr>
            <w:del w:id="15047"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048" w:name="_Toc510018692"/>
      <w:bookmarkStart w:id="15049" w:name="_Toc510018693"/>
      <w:r w:rsidRPr="00390CF2">
        <w:rPr>
          <w:highlight w:val="cyan"/>
        </w:rPr>
        <w:t>–</w:t>
      </w:r>
      <w:r w:rsidRPr="00390CF2">
        <w:rPr>
          <w:highlight w:val="cyan"/>
        </w:rPr>
        <w:tab/>
      </w:r>
      <w:r w:rsidRPr="00390CF2">
        <w:rPr>
          <w:i/>
          <w:highlight w:val="cyan"/>
        </w:rPr>
        <w:t>ServingCellConfigCommon</w:t>
      </w:r>
      <w:bookmarkEnd w:id="15048"/>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50"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51" w:author="R2-1810939" w:date="2018-07-10T12:08:00Z">
        <w:r w:rsidRPr="00390CF2">
          <w:rPr>
            <w:color w:val="808080"/>
            <w:highlight w:val="cyan"/>
          </w:rPr>
          <w:t>Need M</w:t>
        </w:r>
      </w:ins>
      <w:del w:id="15052"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53" w:author="R2-1810939" w:date="2018-07-10T12:08:00Z">
        <w:r w:rsidRPr="00390CF2">
          <w:rPr>
            <w:color w:val="808080"/>
            <w:highlight w:val="cyan"/>
          </w:rPr>
          <w:t>Need M</w:t>
        </w:r>
      </w:ins>
      <w:del w:id="15054"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055" w:name="_Hlk493885951"/>
      <w:r w:rsidRPr="00390CF2">
        <w:rPr>
          <w:highlight w:val="cyan"/>
        </w:rPr>
        <w:t>ssb-PositionsInBurst</w:t>
      </w:r>
      <w:bookmarkEnd w:id="1505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56" w:author="Rapporteur" w:date="2018-07-10T19:01:00Z">
        <w:r w:rsidRPr="00390CF2">
          <w:rPr>
            <w:color w:val="808080"/>
            <w:highlight w:val="cyan"/>
          </w:rPr>
          <w:t>Cond HOAndServCellAdd</w:t>
        </w:r>
      </w:ins>
      <w:del w:id="15057"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 xml:space="preserve">The N_TA-Offset to be applied for random access on this serving cell. If the field is absent, the UE </w:t>
            </w:r>
            <w:proofErr w:type="gramStart"/>
            <w:r w:rsidRPr="00390CF2">
              <w:rPr>
                <w:szCs w:val="22"/>
                <w:highlight w:val="cyan"/>
              </w:rPr>
              <w:t>applies  the</w:t>
            </w:r>
            <w:proofErr w:type="gramEnd"/>
            <w:r w:rsidRPr="00390CF2">
              <w:rPr>
                <w:szCs w:val="22"/>
                <w:highlight w:val="cyan"/>
              </w:rPr>
              <w:t xml:space="preserv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58" w:author="Rapporteur" w:date="2018-06-27T17:56:00Z">
              <w:r w:rsidRPr="00390CF2">
                <w:rPr>
                  <w:szCs w:val="22"/>
                  <w:highlight w:val="cyan"/>
                </w:rPr>
                <w:t>5</w:t>
              </w:r>
            </w:ins>
            <w:del w:id="15059"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60" w:author="Rapporteur" w:date="2018-07-10T19:02:00Z">
              <w:r w:rsidRPr="00390CF2" w:rsidDel="00995CD9">
                <w:rPr>
                  <w:szCs w:val="22"/>
                  <w:highlight w:val="cyan"/>
                </w:rPr>
                <w:delText xml:space="preserve">If the field is absent the UE shall assume the default </w:delText>
              </w:r>
            </w:del>
            <w:ins w:id="15061" w:author="Huawei (Nathan)" w:date="2018-06-25T10:52:00Z">
              <w:del w:id="15062" w:author="Rapporteur" w:date="2018-07-10T19:02:00Z">
                <w:r w:rsidRPr="00390CF2" w:rsidDel="00995CD9">
                  <w:rPr>
                    <w:szCs w:val="22"/>
                    <w:highlight w:val="cyan"/>
                  </w:rPr>
                  <w:delText>//</w:delText>
                </w:r>
              </w:del>
            </w:ins>
            <w:del w:id="15063"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06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065" w:author="R2-1810939" w:date="2018-07-10T12:09:00Z"/>
                <w:rFonts w:ascii="Arial" w:hAnsi="Arial"/>
                <w:b/>
                <w:i/>
                <w:sz w:val="18"/>
                <w:szCs w:val="22"/>
                <w:highlight w:val="cyan"/>
              </w:rPr>
            </w:pPr>
            <w:ins w:id="15066"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067" w:author="R2-1810939" w:date="2018-07-10T12:09:00Z"/>
                <w:b/>
                <w:i/>
                <w:szCs w:val="22"/>
                <w:highlight w:val="cyan"/>
              </w:rPr>
            </w:pPr>
            <w:ins w:id="15068"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069"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070"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07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2">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073"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074" w:author="Rapporteur" w:date="2018-07-10T20:42:00Z"/>
                <w:i/>
                <w:highlight w:val="cyan"/>
              </w:rPr>
            </w:pPr>
            <w:del w:id="15075"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076" w:author="Rapporteur" w:date="2018-07-10T20:42:00Z"/>
                <w:highlight w:val="cyan"/>
              </w:rPr>
            </w:pPr>
            <w:del w:id="15077"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8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081" w:author="R2-1810939" w:date="2018-07-10T12:08:00Z"/>
                <w:i/>
                <w:highlight w:val="cyan"/>
              </w:rPr>
            </w:pPr>
            <w:del w:id="15082"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8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084" w:author="R2-1810939" w:date="2018-07-10T12:08:00Z"/>
                <w:highlight w:val="cyan"/>
              </w:rPr>
            </w:pPr>
            <w:del w:id="15085"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8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089" w:author="R2-1810939" w:date="2018-07-10T12:08:00Z"/>
                <w:i/>
                <w:highlight w:val="cyan"/>
              </w:rPr>
            </w:pPr>
            <w:del w:id="15090"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9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092" w:author="R2-1810939" w:date="2018-07-10T12:08:00Z"/>
                <w:highlight w:val="cyan"/>
              </w:rPr>
            </w:pPr>
            <w:del w:id="15093"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071"/>
    <w:p w14:paraId="4E04A0B6" w14:textId="77777777" w:rsidR="000805DB" w:rsidRPr="00390CF2" w:rsidRDefault="000805DB" w:rsidP="000805DB">
      <w:pPr>
        <w:pStyle w:val="Heading4"/>
        <w:rPr>
          <w:ins w:id="15094" w:author="SA R2-1809108" w:date="2018-05-31T21:04:00Z"/>
          <w:highlight w:val="cyan"/>
        </w:rPr>
      </w:pPr>
      <w:ins w:id="15095"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096" w:author="SA R2-1809108" w:date="2018-05-31T21:04:00Z"/>
          <w:highlight w:val="cyan"/>
        </w:rPr>
      </w:pPr>
      <w:ins w:id="15097"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098" w:author="Ericsson (Jens)" w:date="2018-06-21T00:57:00Z">
          <w:r w:rsidRPr="00390CF2">
            <w:rPr>
              <w:highlight w:val="cyan"/>
            </w:rPr>
            <w:delText>SBI1</w:delText>
          </w:r>
        </w:del>
      </w:ins>
      <w:ins w:id="15099" w:author="Ericsson (Jens)" w:date="2018-06-21T00:57:00Z">
        <w:r w:rsidRPr="00390CF2">
          <w:rPr>
            <w:highlight w:val="cyan"/>
          </w:rPr>
          <w:t>SIB1</w:t>
        </w:r>
      </w:ins>
      <w:ins w:id="15100" w:author="SA R2-1809108" w:date="2018-05-31T21:04:00Z">
        <w:r w:rsidRPr="00390CF2">
          <w:rPr>
            <w:highlight w:val="cyan"/>
          </w:rPr>
          <w:t xml:space="preserve">. </w:t>
        </w:r>
      </w:ins>
    </w:p>
    <w:p w14:paraId="77B07C3A" w14:textId="77777777" w:rsidR="000805DB" w:rsidRPr="00390CF2" w:rsidRDefault="000805DB" w:rsidP="000805DB">
      <w:pPr>
        <w:pStyle w:val="TH"/>
        <w:rPr>
          <w:ins w:id="15101" w:author="SA R2-1809108" w:date="2018-05-31T21:04:00Z"/>
          <w:highlight w:val="cyan"/>
        </w:rPr>
      </w:pPr>
      <w:ins w:id="15102"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103" w:author="SA R2-1809108" w:date="2018-05-31T21:04:00Z"/>
          <w:highlight w:val="cyan"/>
        </w:rPr>
      </w:pPr>
      <w:ins w:id="15104" w:author="SA R2-1809108" w:date="2018-05-31T21:04:00Z">
        <w:r w:rsidRPr="00390CF2">
          <w:rPr>
            <w:highlight w:val="cyan"/>
          </w:rPr>
          <w:t>-- ASN1START</w:t>
        </w:r>
      </w:ins>
    </w:p>
    <w:p w14:paraId="71DAC981" w14:textId="77777777" w:rsidR="000805DB" w:rsidRPr="00390CF2" w:rsidRDefault="000805DB" w:rsidP="000805DB">
      <w:pPr>
        <w:pStyle w:val="PL"/>
        <w:rPr>
          <w:ins w:id="15105" w:author="SA R2-1809108" w:date="2018-05-31T21:04:00Z"/>
          <w:highlight w:val="cyan"/>
        </w:rPr>
      </w:pPr>
      <w:ins w:id="15106" w:author="SA R2-1809108" w:date="2018-05-31T21:04:00Z">
        <w:r w:rsidRPr="00390CF2">
          <w:rPr>
            <w:highlight w:val="cyan"/>
          </w:rPr>
          <w:t>-- TAG-</w:t>
        </w:r>
      </w:ins>
      <w:ins w:id="15107" w:author="SA R2-1809108" w:date="2018-06-01T04:43:00Z">
        <w:r w:rsidRPr="00390CF2">
          <w:rPr>
            <w:highlight w:val="cyan"/>
          </w:rPr>
          <w:t>SERVINGCELLCONFIGCOMMONSIB</w:t>
        </w:r>
      </w:ins>
      <w:ins w:id="15108" w:author="SA R2-1809108" w:date="2018-05-31T21:04:00Z">
        <w:r w:rsidRPr="00390CF2">
          <w:rPr>
            <w:highlight w:val="cyan"/>
          </w:rPr>
          <w:t>-START</w:t>
        </w:r>
      </w:ins>
    </w:p>
    <w:p w14:paraId="7171495B" w14:textId="77777777" w:rsidR="000805DB" w:rsidRPr="00390CF2" w:rsidRDefault="000805DB" w:rsidP="000805DB">
      <w:pPr>
        <w:pStyle w:val="PL"/>
        <w:rPr>
          <w:ins w:id="15109" w:author="SA R2-1809108" w:date="2018-05-31T21:04:00Z"/>
          <w:highlight w:val="cyan"/>
        </w:rPr>
      </w:pPr>
    </w:p>
    <w:p w14:paraId="22180CB0" w14:textId="77777777" w:rsidR="000805DB" w:rsidRPr="00390CF2" w:rsidRDefault="000805DB" w:rsidP="000805DB">
      <w:pPr>
        <w:pStyle w:val="PL"/>
        <w:rPr>
          <w:ins w:id="15110" w:author="SA R2-1809108" w:date="2018-05-31T21:04:00Z"/>
          <w:highlight w:val="cyan"/>
        </w:rPr>
      </w:pPr>
      <w:ins w:id="15111"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112" w:author="SA R2-1809108" w:date="2018-05-31T21:04:00Z"/>
          <w:highlight w:val="cyan"/>
        </w:rPr>
      </w:pPr>
      <w:ins w:id="15113"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14" w:author="SA R2-1809108" w:date="2018-06-01T17:50:00Z">
        <w:r w:rsidRPr="00390CF2">
          <w:rPr>
            <w:highlight w:val="cyan"/>
          </w:rPr>
          <w:tab/>
        </w:r>
      </w:ins>
      <w:ins w:id="15115" w:author="SA R2-1809108" w:date="2018-05-31T21:04:00Z">
        <w:r w:rsidRPr="00390CF2">
          <w:rPr>
            <w:highlight w:val="cyan"/>
          </w:rPr>
          <w:t>DownlinkConfigCommonSIB,</w:t>
        </w:r>
      </w:ins>
    </w:p>
    <w:p w14:paraId="444D4896" w14:textId="77777777" w:rsidR="000805DB" w:rsidRPr="00390CF2" w:rsidRDefault="000805DB" w:rsidP="000805DB">
      <w:pPr>
        <w:pStyle w:val="PL"/>
        <w:rPr>
          <w:ins w:id="15116" w:author="SA R2-1809108" w:date="2018-05-31T21:04:00Z"/>
          <w:highlight w:val="cyan"/>
        </w:rPr>
      </w:pPr>
      <w:ins w:id="15117"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18"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9" w:author="SA R2-1809108" w:date="2018-05-31T21:04:00Z">
        <w:r w:rsidRPr="00390CF2">
          <w:rPr>
            <w:highlight w:val="cyan"/>
          </w:rPr>
          <w:tab/>
        </w:r>
        <w:r w:rsidRPr="00390CF2">
          <w:rPr>
            <w:color w:val="993366"/>
            <w:highlight w:val="cyan"/>
          </w:rPr>
          <w:t>OPTIONAL</w:t>
        </w:r>
        <w:r w:rsidRPr="00390CF2">
          <w:rPr>
            <w:highlight w:val="cyan"/>
          </w:rPr>
          <w:t>,</w:t>
        </w:r>
      </w:ins>
      <w:ins w:id="15120"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121" w:author="SA R2-1809108" w:date="2018-05-31T21:04:00Z"/>
          <w:highlight w:val="cyan"/>
        </w:rPr>
      </w:pPr>
      <w:ins w:id="15122"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23"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24" w:author="SA R2-1809108" w:date="2018-05-31T21:04:00Z">
        <w:r w:rsidRPr="00390CF2">
          <w:rPr>
            <w:highlight w:val="cyan"/>
          </w:rPr>
          <w:tab/>
        </w:r>
        <w:r w:rsidRPr="00390CF2">
          <w:rPr>
            <w:color w:val="993366"/>
            <w:highlight w:val="cyan"/>
          </w:rPr>
          <w:t>OPTIONAL</w:t>
        </w:r>
        <w:r w:rsidRPr="00390CF2">
          <w:rPr>
            <w:highlight w:val="cyan"/>
          </w:rPr>
          <w:t>,</w:t>
        </w:r>
      </w:ins>
      <w:ins w:id="15125"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126" w:author="SA R2-1809108" w:date="2018-05-31T21:04:00Z"/>
          <w:highlight w:val="cyan"/>
        </w:rPr>
      </w:pPr>
      <w:ins w:id="15127"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28" w:author="MediaTek (Felix)" w:date="2018-06-23T18:11:00Z">
        <w:r w:rsidRPr="00390CF2">
          <w:rPr>
            <w:highlight w:val="cyan"/>
          </w:rPr>
          <w:tab/>
        </w:r>
      </w:ins>
      <w:ins w:id="15129" w:author="SA R2-1809108" w:date="2018-05-31T21:04:00Z">
        <w:r w:rsidRPr="00390CF2">
          <w:rPr>
            <w:highlight w:val="cyan"/>
          </w:rPr>
          <w:t>-- Need S</w:t>
        </w:r>
      </w:ins>
    </w:p>
    <w:p w14:paraId="7F7518D4" w14:textId="77777777" w:rsidR="000805DB" w:rsidRPr="00390CF2" w:rsidDel="00A618BE" w:rsidRDefault="000805DB" w:rsidP="000805DB">
      <w:pPr>
        <w:pStyle w:val="PL"/>
        <w:rPr>
          <w:ins w:id="15130" w:author="SA R2-1809108" w:date="2018-05-31T21:04:00Z"/>
          <w:del w:id="15131" w:author="Rapporteur ASN1 SA" w:date="2018-07-10T21:04:00Z"/>
          <w:highlight w:val="cyan"/>
        </w:rPr>
      </w:pPr>
    </w:p>
    <w:p w14:paraId="4A4670DB" w14:textId="77777777" w:rsidR="000805DB" w:rsidRPr="00390CF2" w:rsidRDefault="000805DB" w:rsidP="000805DB">
      <w:pPr>
        <w:pStyle w:val="PL"/>
        <w:rPr>
          <w:ins w:id="15132" w:author="SA R2-1809108" w:date="2018-05-31T21:04:00Z"/>
          <w:highlight w:val="cyan"/>
        </w:rPr>
      </w:pPr>
      <w:ins w:id="15133"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34" w:author="SA R2-1809108" w:date="2018-06-01T17:51:00Z">
        <w:r w:rsidRPr="00390CF2">
          <w:rPr>
            <w:highlight w:val="cyan"/>
          </w:rPr>
          <w:tab/>
        </w:r>
      </w:ins>
      <w:ins w:id="15135" w:author="SA R2-1809108" w:date="2018-05-31T21:04:00Z">
        <w:r w:rsidRPr="00390CF2">
          <w:rPr>
            <w:highlight w:val="cyan"/>
          </w:rPr>
          <w:t>SEQUENCE {</w:t>
        </w:r>
      </w:ins>
    </w:p>
    <w:p w14:paraId="0B645482" w14:textId="77777777" w:rsidR="000805DB" w:rsidRPr="00390CF2" w:rsidRDefault="000805DB" w:rsidP="000805DB">
      <w:pPr>
        <w:pStyle w:val="PL"/>
        <w:rPr>
          <w:ins w:id="15136" w:author="Rapporteur ASN1 SA" w:date="2018-07-10T20:59:00Z"/>
          <w:highlight w:val="cyan"/>
        </w:rPr>
      </w:pPr>
      <w:ins w:id="15137"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38" w:author="Rapporteur ASN1 SA" w:date="2018-07-11T07:51:00Z">
        <w:r w:rsidRPr="00390CF2">
          <w:rPr>
            <w:color w:val="993366"/>
            <w:highlight w:val="cyan"/>
          </w:rPr>
          <w:t xml:space="preserve"> </w:t>
        </w:r>
      </w:ins>
      <w:ins w:id="1513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140" w:author="SA R2-1809108" w:date="2018-05-31T21:04:00Z"/>
          <w:del w:id="15141" w:author="Rapporteur ASN1 SA" w:date="2018-07-10T21:04:00Z"/>
          <w:highlight w:val="cyan"/>
        </w:rPr>
      </w:pPr>
    </w:p>
    <w:p w14:paraId="6CE69004" w14:textId="77777777" w:rsidR="000805DB" w:rsidRPr="00390CF2" w:rsidRDefault="000805DB" w:rsidP="000805DB">
      <w:pPr>
        <w:pStyle w:val="PL"/>
        <w:rPr>
          <w:ins w:id="15142" w:author="SA R2-1809108" w:date="2018-05-31T21:04:00Z"/>
          <w:highlight w:val="cyan"/>
        </w:rPr>
      </w:pPr>
      <w:ins w:id="15143"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44" w:author="Rapporteur ASN1 SA" w:date="2018-07-11T07:51:00Z">
        <w:r w:rsidRPr="00390CF2">
          <w:rPr>
            <w:color w:val="993366"/>
            <w:highlight w:val="cyan"/>
          </w:rPr>
          <w:t xml:space="preserve"> </w:t>
        </w:r>
      </w:ins>
      <w:ins w:id="1514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146" w:author="SA R2-1809108" w:date="2018-05-31T21:04:00Z"/>
          <w:highlight w:val="cyan"/>
        </w:rPr>
      </w:pPr>
      <w:ins w:id="15147" w:author="SA R2-1809108" w:date="2018-05-31T21:04:00Z">
        <w:r w:rsidRPr="00390CF2">
          <w:rPr>
            <w:highlight w:val="cyan"/>
          </w:rPr>
          <w:tab/>
          <w:t>},</w:t>
        </w:r>
      </w:ins>
    </w:p>
    <w:p w14:paraId="1BFB9107" w14:textId="77777777" w:rsidR="000805DB" w:rsidRPr="00390CF2" w:rsidRDefault="000805DB" w:rsidP="000805DB">
      <w:pPr>
        <w:pStyle w:val="PL"/>
        <w:rPr>
          <w:ins w:id="15148" w:author="SA R2-1809108" w:date="2018-05-31T21:04:00Z"/>
          <w:highlight w:val="cyan"/>
        </w:rPr>
      </w:pPr>
      <w:ins w:id="15149"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150" w:author="SA R2-1809108" w:date="2018-05-31T21:04:00Z"/>
          <w:highlight w:val="cyan"/>
        </w:rPr>
      </w:pPr>
      <w:ins w:id="15151"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152" w:author="SA R2-1809108" w:date="2018-05-31T21:04:00Z"/>
          <w:highlight w:val="cyan"/>
        </w:rPr>
      </w:pPr>
      <w:ins w:id="15153"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54" w:author="Rapporteur ASN1 SA" w:date="2018-06-28T13:24:00Z">
        <w:r w:rsidRPr="00390CF2">
          <w:rPr>
            <w:highlight w:val="cyan"/>
          </w:rPr>
          <w:t>R</w:t>
        </w:r>
      </w:ins>
      <w:ins w:id="15155" w:author="SA R2-1809108" w:date="2018-05-31T21:04:00Z">
        <w:del w:id="15156" w:author="Rapporteur ASN1 SA" w:date="2018-06-28T13:24:00Z">
          <w:r w:rsidRPr="00390CF2">
            <w:rPr>
              <w:highlight w:val="cyan"/>
            </w:rPr>
            <w:delText>M</w:delText>
          </w:r>
        </w:del>
      </w:ins>
    </w:p>
    <w:p w14:paraId="50BE01D9" w14:textId="77777777" w:rsidR="000805DB" w:rsidRPr="00390CF2" w:rsidRDefault="000805DB" w:rsidP="000805DB">
      <w:pPr>
        <w:pStyle w:val="PL"/>
        <w:rPr>
          <w:ins w:id="15157" w:author="SA R2-1809108" w:date="2018-05-31T21:04:00Z"/>
          <w:highlight w:val="cyan"/>
        </w:rPr>
      </w:pPr>
      <w:ins w:id="15158"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59" w:author="SA R2-1809108" w:date="2018-06-01T17:51:00Z">
        <w:r w:rsidRPr="00390CF2">
          <w:rPr>
            <w:highlight w:val="cyan"/>
          </w:rPr>
          <w:tab/>
        </w:r>
      </w:ins>
      <w:ins w:id="15160"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161" w:author="SA R2-1809108" w:date="2018-05-31T21:04:00Z"/>
          <w:highlight w:val="cyan"/>
        </w:rPr>
      </w:pPr>
      <w:ins w:id="15162" w:author="SA R2-1809108" w:date="2018-05-31T21:04:00Z">
        <w:r w:rsidRPr="00390CF2">
          <w:rPr>
            <w:highlight w:val="cyan"/>
          </w:rPr>
          <w:tab/>
          <w:t>tdd-UL-DL-Configuration</w:t>
        </w:r>
      </w:ins>
      <w:ins w:id="15163" w:author="SA R2-1809108" w:date="2018-06-01T17:49:00Z">
        <w:r w:rsidRPr="00390CF2">
          <w:rPr>
            <w:highlight w:val="cyan"/>
          </w:rPr>
          <w:t>Common</w:t>
        </w:r>
      </w:ins>
      <w:ins w:id="15164"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165" w:author="SA R2-1809108" w:date="2018-05-31T21:04:00Z"/>
          <w:highlight w:val="cyan"/>
        </w:rPr>
      </w:pPr>
      <w:ins w:id="15166"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167" w:author="SA R2-1809108" w:date="2018-05-31T21:04:00Z"/>
          <w:del w:id="15168" w:author="Rapporteur ASN1 SA" w:date="2018-07-10T21:06:00Z"/>
          <w:highlight w:val="cyan"/>
        </w:rPr>
      </w:pPr>
      <w:ins w:id="15169" w:author="SA R2-1809108" w:date="2018-05-31T21:04:00Z">
        <w:del w:id="15170"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71" w:author="SA R2-1809108" w:date="2018-06-01T17:51:00Z">
        <w:del w:id="15172" w:author="Rapporteur ASN1 SA" w:date="2018-07-10T21:06:00Z">
          <w:r w:rsidRPr="00390CF2" w:rsidDel="00076E3C">
            <w:rPr>
              <w:highlight w:val="cyan"/>
            </w:rPr>
            <w:tab/>
          </w:r>
        </w:del>
      </w:ins>
      <w:ins w:id="15173" w:author="SA R2-1809108" w:date="2018-05-31T21:04:00Z">
        <w:del w:id="15174"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175" w:author="SA R2-1809108" w:date="2018-05-31T21:04:00Z"/>
          <w:highlight w:val="cyan"/>
        </w:rPr>
      </w:pPr>
      <w:ins w:id="15176" w:author="SA R2-1809108" w:date="2018-05-31T21:04:00Z">
        <w:r w:rsidRPr="00390CF2">
          <w:rPr>
            <w:highlight w:val="cyan"/>
          </w:rPr>
          <w:tab/>
          <w:t>...</w:t>
        </w:r>
      </w:ins>
    </w:p>
    <w:p w14:paraId="4F07E6BD" w14:textId="77777777" w:rsidR="000805DB" w:rsidRPr="00390CF2" w:rsidRDefault="000805DB" w:rsidP="000805DB">
      <w:pPr>
        <w:pStyle w:val="PL"/>
        <w:rPr>
          <w:ins w:id="15177" w:author="SA R2-1809108" w:date="2018-06-01T04:42:00Z"/>
          <w:highlight w:val="cyan"/>
        </w:rPr>
      </w:pPr>
      <w:ins w:id="15178" w:author="SA R2-1809108" w:date="2018-05-31T21:04:00Z">
        <w:r w:rsidRPr="00390CF2">
          <w:rPr>
            <w:highlight w:val="cyan"/>
          </w:rPr>
          <w:t>}</w:t>
        </w:r>
      </w:ins>
    </w:p>
    <w:p w14:paraId="7D2BC91B" w14:textId="77777777" w:rsidR="000805DB" w:rsidRPr="00390CF2" w:rsidRDefault="000805DB" w:rsidP="000805DB">
      <w:pPr>
        <w:pStyle w:val="PL"/>
        <w:rPr>
          <w:ins w:id="15179" w:author="SA R2-1809108" w:date="2018-06-01T04:44:00Z"/>
          <w:highlight w:val="cyan"/>
        </w:rPr>
      </w:pPr>
    </w:p>
    <w:p w14:paraId="13CF18F5" w14:textId="77777777" w:rsidR="000805DB" w:rsidRPr="00390CF2" w:rsidRDefault="000805DB" w:rsidP="000805DB">
      <w:pPr>
        <w:pStyle w:val="PL"/>
        <w:rPr>
          <w:ins w:id="15180" w:author="SA R2-1809108" w:date="2018-06-01T04:42:00Z"/>
          <w:highlight w:val="cyan"/>
        </w:rPr>
      </w:pPr>
      <w:ins w:id="15181"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182" w:author="SA R2-1809108" w:date="2018-05-31T21:04:00Z"/>
          <w:color w:val="808080"/>
          <w:highlight w:val="cyan"/>
        </w:rPr>
      </w:pPr>
      <w:ins w:id="15183" w:author="SA R2-1809108" w:date="2018-06-01T04:42:00Z">
        <w:r w:rsidRPr="00390CF2">
          <w:rPr>
            <w:color w:val="808080"/>
            <w:highlight w:val="cyan"/>
          </w:rPr>
          <w:t>-- ASN1STOP</w:t>
        </w:r>
      </w:ins>
    </w:p>
    <w:p w14:paraId="2C5FD783" w14:textId="77777777" w:rsidR="000805DB" w:rsidRPr="00390CF2" w:rsidRDefault="000805DB" w:rsidP="000805DB">
      <w:pPr>
        <w:rPr>
          <w:ins w:id="15184"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185" w:author="Rapporteur ASN1 SA" w:date="2018-07-10T21:04:00Z"/>
        </w:trPr>
        <w:tc>
          <w:tcPr>
            <w:tcW w:w="14281" w:type="dxa"/>
          </w:tcPr>
          <w:p w14:paraId="73DB880A" w14:textId="77777777" w:rsidR="000805DB" w:rsidRPr="00390CF2" w:rsidRDefault="000805DB" w:rsidP="00526540">
            <w:pPr>
              <w:pStyle w:val="TAH"/>
              <w:rPr>
                <w:ins w:id="15186" w:author="Rapporteur ASN1 SA" w:date="2018-07-10T21:04:00Z"/>
                <w:rFonts w:eastAsia="MS Mincho"/>
                <w:highlight w:val="cyan"/>
              </w:rPr>
            </w:pPr>
            <w:ins w:id="15187" w:author="Rapporteur ASN1 SA" w:date="2018-07-10T21:04:00Z">
              <w:r w:rsidRPr="00390CF2">
                <w:rPr>
                  <w:rFonts w:eastAsia="MS Mincho"/>
                  <w:i/>
                  <w:highlight w:val="cyan"/>
                </w:rPr>
                <w:lastRenderedPageBreak/>
                <w:t>ServingCellConfigCommonSIB field descriptions</w:t>
              </w:r>
            </w:ins>
          </w:p>
        </w:tc>
      </w:tr>
      <w:tr w:rsidR="000805DB" w:rsidRPr="00390CF2" w14:paraId="48CBAD70" w14:textId="77777777" w:rsidTr="00526540">
        <w:trPr>
          <w:ins w:id="15188" w:author="Rapporteur ASN1 SA" w:date="2018-07-10T21:04:00Z"/>
        </w:trPr>
        <w:tc>
          <w:tcPr>
            <w:tcW w:w="14281" w:type="dxa"/>
          </w:tcPr>
          <w:p w14:paraId="188F7463" w14:textId="77777777" w:rsidR="000805DB" w:rsidRPr="00390CF2" w:rsidRDefault="000805DB" w:rsidP="00526540">
            <w:pPr>
              <w:pStyle w:val="TAL"/>
              <w:rPr>
                <w:ins w:id="15189" w:author="Rapporteur ASN1 SA" w:date="2018-07-10T21:04:00Z"/>
                <w:rFonts w:eastAsia="MS Mincho"/>
                <w:highlight w:val="cyan"/>
              </w:rPr>
            </w:pPr>
            <w:ins w:id="15190"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191" w:author="Rapporteur ASN1 SA" w:date="2018-07-10T21:04:00Z"/>
                <w:rFonts w:eastAsia="MS Mincho"/>
                <w:highlight w:val="cyan"/>
                <w:rPrChange w:id="15192" w:author="Rapporteur ASN1 SA" w:date="2018-07-10T21:04:00Z">
                  <w:rPr>
                    <w:ins w:id="15193" w:author="Rapporteur ASN1 SA" w:date="2018-07-10T21:04:00Z"/>
                    <w:rFonts w:eastAsia="MS Mincho"/>
                    <w:b/>
                    <w:i/>
                    <w:szCs w:val="20"/>
                    <w:lang w:val="en-GB"/>
                  </w:rPr>
                </w:rPrChange>
              </w:rPr>
            </w:pPr>
            <w:ins w:id="15194"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195" w:author="Rapporteur ASN1 SA" w:date="2018-07-10T21:04:00Z"/>
        </w:trPr>
        <w:tc>
          <w:tcPr>
            <w:tcW w:w="14281" w:type="dxa"/>
          </w:tcPr>
          <w:p w14:paraId="48C97336" w14:textId="77777777" w:rsidR="000805DB" w:rsidRPr="00390CF2" w:rsidRDefault="000805DB" w:rsidP="00526540">
            <w:pPr>
              <w:pStyle w:val="TAL"/>
              <w:rPr>
                <w:ins w:id="15196" w:author="Rapporteur ASN1 SA" w:date="2018-07-10T21:04:00Z"/>
                <w:rFonts w:eastAsia="MS Mincho"/>
                <w:highlight w:val="cyan"/>
              </w:rPr>
            </w:pPr>
            <w:ins w:id="15197"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198" w:author="Rapporteur ASN1 SA" w:date="2018-07-10T21:04:00Z"/>
                <w:rFonts w:eastAsia="MS Mincho"/>
                <w:highlight w:val="cyan"/>
                <w:rPrChange w:id="15199" w:author="Rapporteur ASN1 SA" w:date="2018-07-10T21:04:00Z">
                  <w:rPr>
                    <w:ins w:id="15200" w:author="Rapporteur ASN1 SA" w:date="2018-07-10T21:04:00Z"/>
                    <w:rFonts w:eastAsia="MS Mincho"/>
                    <w:b/>
                    <w:i/>
                    <w:szCs w:val="20"/>
                    <w:lang w:val="en-GB"/>
                  </w:rPr>
                </w:rPrChange>
              </w:rPr>
            </w:pPr>
            <w:ins w:id="15201"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202" w:author="Rapporteur ASN1 SA" w:date="2018-07-10T21:04:00Z"/>
        </w:trPr>
        <w:tc>
          <w:tcPr>
            <w:tcW w:w="14281" w:type="dxa"/>
          </w:tcPr>
          <w:p w14:paraId="60CC56E1" w14:textId="77777777" w:rsidR="000805DB" w:rsidRPr="00390CF2" w:rsidRDefault="000805DB" w:rsidP="00526540">
            <w:pPr>
              <w:pStyle w:val="TAL"/>
              <w:rPr>
                <w:ins w:id="15203" w:author="Rapporteur ASN1 SA" w:date="2018-07-10T21:04:00Z"/>
                <w:rFonts w:eastAsia="MS Mincho"/>
                <w:highlight w:val="cyan"/>
              </w:rPr>
            </w:pPr>
            <w:ins w:id="15204" w:author="Rapporteur ASN1 SA" w:date="2018-07-10T21:05:00Z">
              <w:r w:rsidRPr="00390CF2">
                <w:rPr>
                  <w:rFonts w:eastAsia="MS Mincho"/>
                  <w:b/>
                  <w:i/>
                  <w:highlight w:val="cyan"/>
                </w:rPr>
                <w:t>s</w:t>
              </w:r>
            </w:ins>
            <w:ins w:id="15205" w:author="Rapporteur ASN1 SA" w:date="2018-07-10T21:04:00Z">
              <w:r w:rsidRPr="00390CF2">
                <w:rPr>
                  <w:rFonts w:eastAsia="MS Mincho"/>
                  <w:b/>
                  <w:i/>
                  <w:highlight w:val="cyan"/>
                </w:rPr>
                <w:t>sb-PositionsInBur</w:t>
              </w:r>
            </w:ins>
            <w:ins w:id="15206"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207" w:author="Rapporteur ASN1 SA" w:date="2018-07-10T21:04:00Z"/>
                <w:rFonts w:eastAsia="MS Mincho"/>
                <w:highlight w:val="cyan"/>
              </w:rPr>
            </w:pPr>
            <w:ins w:id="15208"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209"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210" w:author="Rapporteur ASN1 SA" w:date="2018-07-10T16:55:00Z"/>
          <w:rFonts w:eastAsia="MS Mincho"/>
          <w:highlight w:val="cyan"/>
        </w:rPr>
      </w:pPr>
      <w:ins w:id="15211"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212" w:author="Rapporteur ASN1 SA" w:date="2018-07-10T16:55:00Z"/>
          <w:rFonts w:eastAsia="MS Mincho"/>
          <w:highlight w:val="cyan"/>
        </w:rPr>
      </w:pPr>
      <w:ins w:id="15213"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214" w:author="Rapporteur ASN1 SA" w:date="2018-07-10T16:55:00Z"/>
          <w:highlight w:val="cyan"/>
        </w:rPr>
      </w:pPr>
      <w:ins w:id="15215" w:author="Rapporteur ASN1 SA" w:date="2018-07-10T16:55:00Z">
        <w:r w:rsidRPr="00390CF2">
          <w:rPr>
            <w:rFonts w:eastAsia="MS Mincho"/>
            <w:i/>
            <w:highlight w:val="cyan"/>
          </w:rPr>
          <w:t>Short</w:t>
        </w:r>
        <w:r w:rsidR="00E04AA0" w:rsidRPr="00E04AA0">
          <w:rPr>
            <w:bCs/>
            <w:i/>
            <w:iCs/>
            <w:highlight w:val="cyan"/>
            <w:rPrChange w:id="15216"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217" w:author="Rapporteur ASN1 SA" w:date="2018-07-10T16:55:00Z"/>
          <w:highlight w:val="cyan"/>
        </w:rPr>
      </w:pPr>
      <w:ins w:id="15218" w:author="Rapporteur ASN1 SA" w:date="2018-07-10T16:55:00Z">
        <w:r w:rsidRPr="00390CF2">
          <w:rPr>
            <w:highlight w:val="cyan"/>
          </w:rPr>
          <w:t>-- ASN1START</w:t>
        </w:r>
      </w:ins>
    </w:p>
    <w:p w14:paraId="7B9217B4" w14:textId="77777777" w:rsidR="000805DB" w:rsidRPr="00390CF2" w:rsidRDefault="000805DB" w:rsidP="000805DB">
      <w:pPr>
        <w:pStyle w:val="PL"/>
        <w:rPr>
          <w:ins w:id="15219" w:author="Rapporteur ASN1 SA" w:date="2018-07-10T16:55:00Z"/>
          <w:highlight w:val="cyan"/>
        </w:rPr>
      </w:pPr>
      <w:ins w:id="15220"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221" w:author="Rapporteur ASN1 SA" w:date="2018-07-10T16:55:00Z"/>
          <w:highlight w:val="cyan"/>
        </w:rPr>
      </w:pPr>
    </w:p>
    <w:p w14:paraId="6EBEBA73" w14:textId="77777777" w:rsidR="000805DB" w:rsidRPr="00390CF2" w:rsidRDefault="000805DB" w:rsidP="000805DB">
      <w:pPr>
        <w:pStyle w:val="PL"/>
        <w:rPr>
          <w:ins w:id="15222" w:author="Rapporteur ASN1 SA" w:date="2018-07-10T16:55:00Z"/>
          <w:highlight w:val="cyan"/>
        </w:rPr>
      </w:pPr>
      <w:ins w:id="15223"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224" w:author="Rapporteur ASN1 SA" w:date="2018-07-10T16:55:00Z"/>
          <w:highlight w:val="cyan"/>
        </w:rPr>
      </w:pPr>
    </w:p>
    <w:p w14:paraId="79109E60" w14:textId="77777777" w:rsidR="000805DB" w:rsidRPr="00390CF2" w:rsidRDefault="000805DB" w:rsidP="000805DB">
      <w:pPr>
        <w:pStyle w:val="PL"/>
        <w:rPr>
          <w:ins w:id="15225" w:author="Rapporteur ASN1 SA" w:date="2018-07-10T16:55:00Z"/>
          <w:rFonts w:eastAsia="MS Mincho"/>
          <w:highlight w:val="cyan"/>
        </w:rPr>
      </w:pPr>
      <w:ins w:id="15226"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227" w:author="Rapporteur ASN1 SA" w:date="2018-07-10T16:55:00Z"/>
          <w:rFonts w:eastAsia="MS Mincho"/>
          <w:highlight w:val="cyan"/>
        </w:rPr>
      </w:pPr>
      <w:ins w:id="15228"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49"/>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229" w:author="SA R2-1809108" w:date="2018-05-30T01:11:00Z"/>
          <w:rFonts w:eastAsia="SimSun"/>
          <w:highlight w:val="cyan"/>
        </w:rPr>
      </w:pPr>
      <w:bookmarkStart w:id="15230" w:name="_Toc510018694"/>
      <w:ins w:id="15231"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232" w:author="SA R2-1809108" w:date="2018-05-30T01:11:00Z"/>
          <w:rFonts w:eastAsia="SimSun"/>
          <w:highlight w:val="cyan"/>
        </w:rPr>
      </w:pPr>
      <w:ins w:id="15233"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234" w:author="SA R2-1809108" w:date="2018-05-30T01:11:00Z"/>
          <w:highlight w:val="cyan"/>
        </w:rPr>
      </w:pPr>
      <w:ins w:id="15235" w:author="SA R2-1809108" w:date="2018-05-30T01:11:00Z">
        <w:r w:rsidRPr="00390CF2">
          <w:rPr>
            <w:bCs/>
            <w:i/>
            <w:iCs/>
            <w:highlight w:val="cyan"/>
          </w:rPr>
          <w:lastRenderedPageBreak/>
          <w:t xml:space="preserve">SI-SchedulingInfo </w:t>
        </w:r>
        <w:r w:rsidRPr="00390CF2">
          <w:rPr>
            <w:highlight w:val="cyan"/>
          </w:rPr>
          <w:t>information element</w:t>
        </w:r>
      </w:ins>
    </w:p>
    <w:p w14:paraId="1D3FB430" w14:textId="77777777" w:rsidR="000805DB" w:rsidRPr="00390CF2" w:rsidRDefault="000805DB" w:rsidP="000805DB">
      <w:pPr>
        <w:pStyle w:val="PL"/>
        <w:rPr>
          <w:ins w:id="15236" w:author="SA R2-1809108" w:date="2018-05-30T01:11:00Z"/>
          <w:highlight w:val="cyan"/>
        </w:rPr>
      </w:pPr>
      <w:ins w:id="15237" w:author="SA R2-1809108" w:date="2018-05-30T01:11:00Z">
        <w:r w:rsidRPr="00390CF2">
          <w:rPr>
            <w:highlight w:val="cyan"/>
          </w:rPr>
          <w:t>-- ASN1START</w:t>
        </w:r>
      </w:ins>
    </w:p>
    <w:p w14:paraId="2FF056A0" w14:textId="77777777" w:rsidR="000805DB" w:rsidRPr="00390CF2" w:rsidRDefault="000805DB" w:rsidP="000805DB">
      <w:pPr>
        <w:pStyle w:val="PL"/>
        <w:rPr>
          <w:ins w:id="15238" w:author="SA R2-1809108" w:date="2018-05-30T01:11:00Z"/>
          <w:rFonts w:eastAsia="MS Mincho"/>
          <w:highlight w:val="cyan"/>
        </w:rPr>
      </w:pPr>
      <w:ins w:id="15239"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240" w:author="SA R2-1809108" w:date="2018-05-30T01:11:00Z"/>
          <w:rFonts w:eastAsia="SimSun"/>
          <w:highlight w:val="cyan"/>
          <w:lang w:eastAsia="en-GB"/>
        </w:rPr>
      </w:pPr>
    </w:p>
    <w:p w14:paraId="2C3E4098" w14:textId="77777777" w:rsidR="000805DB" w:rsidRPr="00390CF2" w:rsidRDefault="000805DB" w:rsidP="000805DB">
      <w:pPr>
        <w:pStyle w:val="PL"/>
        <w:rPr>
          <w:ins w:id="15241" w:author="SA R2-1809108" w:date="2018-05-30T01:11:00Z"/>
          <w:snapToGrid w:val="0"/>
          <w:highlight w:val="cyan"/>
        </w:rPr>
      </w:pPr>
      <w:ins w:id="15242" w:author="SA R2-1809108" w:date="2018-05-30T01:11:00Z">
        <w:r w:rsidRPr="00390CF2">
          <w:rPr>
            <w:highlight w:val="cyan"/>
          </w:rPr>
          <w:t>SI-SchedulingInfo</w:t>
        </w:r>
      </w:ins>
      <w:r w:rsidRPr="00390CF2">
        <w:rPr>
          <w:highlight w:val="cyan"/>
        </w:rPr>
        <w:t xml:space="preserve"> </w:t>
      </w:r>
      <w:ins w:id="15243"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244" w:author="SA R2-1809108" w:date="2018-05-30T01:11:00Z"/>
          <w:highlight w:val="cyan"/>
        </w:rPr>
      </w:pPr>
      <w:ins w:id="15245" w:author="SA R2-1809108" w:date="2018-05-30T01:11:00Z">
        <w:r w:rsidRPr="00390CF2">
          <w:rPr>
            <w:highlight w:val="cyan"/>
          </w:rPr>
          <w:tab/>
          <w:t xml:space="preserve">schedulingInfoList </w:t>
        </w:r>
        <w:r w:rsidRPr="00390CF2">
          <w:rPr>
            <w:highlight w:val="cyan"/>
          </w:rPr>
          <w:tab/>
        </w:r>
        <w:r w:rsidRPr="00390CF2">
          <w:rPr>
            <w:highlight w:val="cyan"/>
          </w:rPr>
          <w:tab/>
        </w:r>
      </w:ins>
      <w:ins w:id="15246" w:author="SA R2-1809108" w:date="2018-05-31T22:21:00Z">
        <w:r w:rsidRPr="00390CF2">
          <w:rPr>
            <w:highlight w:val="cyan"/>
          </w:rPr>
          <w:tab/>
        </w:r>
        <w:r w:rsidRPr="00390CF2">
          <w:rPr>
            <w:highlight w:val="cyan"/>
          </w:rPr>
          <w:tab/>
        </w:r>
      </w:ins>
      <w:ins w:id="15247"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248" w:author="SA R2-1809108" w:date="2018-05-30T01:11:00Z"/>
          <w:highlight w:val="cyan"/>
        </w:rPr>
      </w:pPr>
      <w:ins w:id="15249"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50" w:author="SA R2-1809108" w:date="2018-05-31T22:21:00Z">
        <w:r w:rsidRPr="00390CF2">
          <w:rPr>
            <w:highlight w:val="cyan"/>
          </w:rPr>
          <w:tab/>
        </w:r>
        <w:r w:rsidRPr="00390CF2">
          <w:rPr>
            <w:highlight w:val="cyan"/>
          </w:rPr>
          <w:tab/>
        </w:r>
      </w:ins>
      <w:ins w:id="15251"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52" w:author="Rapporteur ASN1 SA" w:date="2018-07-11T08:00:00Z">
        <w:r w:rsidRPr="00390CF2">
          <w:rPr>
            <w:highlight w:val="cyan"/>
          </w:rPr>
          <w:t xml:space="preserve"> </w:t>
        </w:r>
      </w:ins>
      <w:ins w:id="15253" w:author="SA R2-1809108" w:date="2018-05-30T01:11:00Z">
        <w:r w:rsidRPr="00390CF2">
          <w:rPr>
            <w:highlight w:val="cyan"/>
          </w:rPr>
          <w:t>s40</w:t>
        </w:r>
      </w:ins>
      <w:ins w:id="15254" w:author="Rapporteur ASN1 SA" w:date="2018-07-11T08:00:00Z">
        <w:r w:rsidRPr="00390CF2">
          <w:rPr>
            <w:highlight w:val="cyan"/>
          </w:rPr>
          <w:t>, s80, s160</w:t>
        </w:r>
      </w:ins>
      <w:ins w:id="15255" w:author="SA R2-1809108" w:date="2018-05-30T01:11:00Z">
        <w:r w:rsidRPr="00390CF2">
          <w:rPr>
            <w:highlight w:val="cyan"/>
          </w:rPr>
          <w:t>},</w:t>
        </w:r>
      </w:ins>
    </w:p>
    <w:p w14:paraId="6E8121AA" w14:textId="77777777" w:rsidR="000805DB" w:rsidRPr="00390CF2" w:rsidRDefault="000805DB" w:rsidP="000805DB">
      <w:pPr>
        <w:pStyle w:val="PL"/>
        <w:rPr>
          <w:ins w:id="15256" w:author="R2-1810886 SA" w:date="2018-07-10T11:20:00Z"/>
          <w:rFonts w:eastAsia="MS Mincho"/>
          <w:highlight w:val="cyan"/>
        </w:rPr>
      </w:pPr>
      <w:ins w:id="15257"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58" w:author="SA R2-1809108" w:date="2018-05-31T22:22:00Z">
        <w:r w:rsidRPr="00390CF2">
          <w:rPr>
            <w:highlight w:val="cyan"/>
          </w:rPr>
          <w:tab/>
        </w:r>
        <w:r w:rsidRPr="00390CF2">
          <w:rPr>
            <w:highlight w:val="cyan"/>
          </w:rPr>
          <w:tab/>
        </w:r>
      </w:ins>
      <w:ins w:id="15259" w:author="SA R2-1809108" w:date="2018-05-30T01:11:00Z">
        <w:r w:rsidRPr="00390CF2">
          <w:rPr>
            <w:highlight w:val="cyan"/>
          </w:rPr>
          <w:t>SI-RequestConfig</w:t>
        </w:r>
      </w:ins>
      <w:ins w:id="1526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61"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262" w:author="SA R2-1809108" w:date="2018-05-30T01:11:00Z"/>
          <w:highlight w:val="cyan"/>
        </w:rPr>
      </w:pPr>
      <w:ins w:id="15263"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264" w:author="SA R2-1809108" w:date="2018-05-30T01:11:00Z"/>
          <w:highlight w:val="cyan"/>
        </w:rPr>
      </w:pPr>
      <w:ins w:id="15265" w:author="SA R2-1809108" w:date="2018-05-30T01:11:00Z">
        <w:r w:rsidRPr="00390CF2">
          <w:rPr>
            <w:highlight w:val="cyan"/>
          </w:rPr>
          <w:tab/>
          <w:t>systemInformationAreaID</w:t>
        </w:r>
        <w:r w:rsidRPr="00390CF2">
          <w:rPr>
            <w:highlight w:val="cyan"/>
          </w:rPr>
          <w:tab/>
        </w:r>
        <w:r w:rsidRPr="00390CF2">
          <w:rPr>
            <w:highlight w:val="cyan"/>
          </w:rPr>
          <w:tab/>
        </w:r>
      </w:ins>
      <w:ins w:id="15266" w:author="SA R2-1809108" w:date="2018-05-31T22:22:00Z">
        <w:r w:rsidRPr="00390CF2">
          <w:rPr>
            <w:highlight w:val="cyan"/>
          </w:rPr>
          <w:tab/>
        </w:r>
        <w:r w:rsidRPr="00390CF2">
          <w:rPr>
            <w:highlight w:val="cyan"/>
          </w:rPr>
          <w:tab/>
        </w:r>
      </w:ins>
      <w:ins w:id="15267" w:author="SA R2-1809108" w:date="2018-05-30T01:11:00Z">
        <w:r w:rsidRPr="00390CF2">
          <w:rPr>
            <w:color w:val="993366"/>
            <w:highlight w:val="cyan"/>
          </w:rPr>
          <w:t>BIT</w:t>
        </w:r>
      </w:ins>
      <w:ins w:id="15268" w:author="Rapporteur ASN1 SA" w:date="2018-06-30T02:04:00Z">
        <w:r w:rsidRPr="00390CF2">
          <w:rPr>
            <w:color w:val="993366"/>
            <w:highlight w:val="cyan"/>
          </w:rPr>
          <w:t xml:space="preserve"> </w:t>
        </w:r>
      </w:ins>
      <w:ins w:id="15269"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7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71"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72" w:author="Rapporteur ASN1 SA" w:date="2018-06-30T02:08:00Z">
        <w:r w:rsidRPr="00390CF2">
          <w:rPr>
            <w:highlight w:val="cyan"/>
          </w:rPr>
          <w:tab/>
          <w:t>-- Need R</w:t>
        </w:r>
      </w:ins>
    </w:p>
    <w:p w14:paraId="720EB4CF" w14:textId="77777777" w:rsidR="000805DB" w:rsidRPr="00390CF2" w:rsidRDefault="000805DB" w:rsidP="000805DB">
      <w:pPr>
        <w:pStyle w:val="PL"/>
        <w:rPr>
          <w:ins w:id="15273" w:author="SA R2-1809108" w:date="2018-05-30T01:11:00Z"/>
          <w:highlight w:val="cyan"/>
        </w:rPr>
      </w:pPr>
      <w:ins w:id="15274"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275" w:author="SA R2-1809108" w:date="2018-05-30T01:11:00Z"/>
          <w:highlight w:val="cyan"/>
        </w:rPr>
      </w:pPr>
      <w:ins w:id="15276" w:author="SA R2-1809108" w:date="2018-05-30T01:11:00Z">
        <w:r w:rsidRPr="00390CF2">
          <w:rPr>
            <w:highlight w:val="cyan"/>
          </w:rPr>
          <w:t>}</w:t>
        </w:r>
      </w:ins>
    </w:p>
    <w:p w14:paraId="37B78132" w14:textId="77777777" w:rsidR="000805DB" w:rsidRPr="00390CF2" w:rsidRDefault="000805DB" w:rsidP="000805DB">
      <w:pPr>
        <w:pStyle w:val="PL"/>
        <w:rPr>
          <w:ins w:id="15277" w:author="SA R2-1809108" w:date="2018-05-30T01:11:00Z"/>
          <w:highlight w:val="cyan"/>
        </w:rPr>
      </w:pPr>
    </w:p>
    <w:p w14:paraId="15E43B3A" w14:textId="77777777" w:rsidR="000805DB" w:rsidRPr="00390CF2" w:rsidRDefault="000805DB" w:rsidP="000805DB">
      <w:pPr>
        <w:pStyle w:val="PL"/>
        <w:rPr>
          <w:ins w:id="15278" w:author="SA R2-1809108" w:date="2018-05-30T01:11:00Z"/>
          <w:highlight w:val="cyan"/>
        </w:rPr>
      </w:pPr>
      <w:ins w:id="15279" w:author="SA R2-1809108" w:date="2018-05-30T01:11:00Z">
        <w:r w:rsidRPr="00390CF2">
          <w:rPr>
            <w:highlight w:val="cyan"/>
          </w:rPr>
          <w:t>SchedulingInfo ::=</w:t>
        </w:r>
        <w:r w:rsidRPr="00390CF2">
          <w:rPr>
            <w:highlight w:val="cyan"/>
          </w:rPr>
          <w:tab/>
        </w:r>
      </w:ins>
      <w:ins w:id="15280"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81"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282" w:author="Rapporteur ASN1 SA" w:date="2018-07-10T11:51:00Z"/>
          <w:highlight w:val="cyan"/>
        </w:rPr>
      </w:pPr>
      <w:ins w:id="15283"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284" w:author="SA R2-1809108" w:date="2018-05-30T01:11:00Z"/>
          <w:highlight w:val="cyan"/>
        </w:rPr>
      </w:pPr>
      <w:ins w:id="15285"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86" w:author="Rapporteur ASN1 SA" w:date="2018-06-28T16:22:00Z">
        <w:r w:rsidRPr="00390CF2">
          <w:rPr>
            <w:highlight w:val="cyan"/>
          </w:rPr>
          <w:t>ing</w:t>
        </w:r>
      </w:ins>
      <w:ins w:id="15287" w:author="SA R2-1809108" w:date="2018-05-30T01:11:00Z">
        <w:r w:rsidRPr="00390CF2">
          <w:rPr>
            <w:highlight w:val="cyan"/>
          </w:rPr>
          <w:t xml:space="preserve">, </w:t>
        </w:r>
      </w:ins>
      <w:ins w:id="15288" w:author="Rapporteur ASN1 SA" w:date="2018-06-28T16:22:00Z">
        <w:r w:rsidRPr="00390CF2">
          <w:rPr>
            <w:highlight w:val="cyan"/>
          </w:rPr>
          <w:t>notBroadcasting</w:t>
        </w:r>
      </w:ins>
      <w:ins w:id="15289" w:author="SA R2-1809108" w:date="2018-05-30T01:11:00Z">
        <w:del w:id="15290"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291" w:author="SA R2-1809108" w:date="2018-05-30T01:11:00Z"/>
          <w:highlight w:val="cyan"/>
        </w:rPr>
      </w:pPr>
      <w:ins w:id="15292"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293" w:author="SA R2-1809108" w:date="2018-05-30T01:11:00Z"/>
          <w:highlight w:val="cyan"/>
        </w:rPr>
      </w:pPr>
      <w:ins w:id="15294"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295" w:author="SA R2-1809108" w:date="2018-05-30T01:11:00Z"/>
          <w:highlight w:val="cyan"/>
        </w:rPr>
      </w:pPr>
      <w:ins w:id="15296" w:author="SA R2-1809108" w:date="2018-05-30T01:11:00Z">
        <w:r w:rsidRPr="00390CF2">
          <w:rPr>
            <w:highlight w:val="cyan"/>
          </w:rPr>
          <w:t>}</w:t>
        </w:r>
      </w:ins>
    </w:p>
    <w:p w14:paraId="776C5229" w14:textId="77777777" w:rsidR="000805DB" w:rsidRPr="00390CF2" w:rsidRDefault="000805DB" w:rsidP="000805DB">
      <w:pPr>
        <w:pStyle w:val="PL"/>
        <w:rPr>
          <w:ins w:id="15297" w:author="SA R2-1809108" w:date="2018-05-30T01:11:00Z"/>
          <w:highlight w:val="cyan"/>
        </w:rPr>
      </w:pPr>
    </w:p>
    <w:p w14:paraId="1198E61C" w14:textId="77777777" w:rsidR="000805DB" w:rsidRPr="00390CF2" w:rsidRDefault="000805DB" w:rsidP="000805DB">
      <w:pPr>
        <w:pStyle w:val="PL"/>
        <w:rPr>
          <w:ins w:id="15298" w:author="SA R2-1809108" w:date="2018-05-30T01:11:00Z"/>
          <w:highlight w:val="cyan"/>
        </w:rPr>
      </w:pPr>
      <w:ins w:id="15299" w:author="SA R2-1809108" w:date="2018-05-30T01:11:00Z">
        <w:r w:rsidRPr="00390CF2">
          <w:rPr>
            <w:highlight w:val="cyan"/>
          </w:rPr>
          <w:t xml:space="preserve">SIB-Mapping ::= </w:t>
        </w:r>
      </w:ins>
      <w:ins w:id="1530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01"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302" w:author="SA R2-1809108" w:date="2018-05-30T01:11:00Z"/>
          <w:highlight w:val="cyan"/>
        </w:rPr>
      </w:pPr>
    </w:p>
    <w:p w14:paraId="3F15F97F" w14:textId="77777777" w:rsidR="000805DB" w:rsidRPr="00390CF2" w:rsidRDefault="000805DB" w:rsidP="000805DB">
      <w:pPr>
        <w:pStyle w:val="PL"/>
        <w:rPr>
          <w:ins w:id="15303" w:author="SA R2-1809108" w:date="2018-05-30T01:11:00Z"/>
          <w:highlight w:val="cyan"/>
        </w:rPr>
      </w:pPr>
      <w:ins w:id="15304" w:author="SA R2-1809108" w:date="2018-05-30T01:11:00Z">
        <w:r w:rsidRPr="00390CF2">
          <w:rPr>
            <w:highlight w:val="cyan"/>
          </w:rPr>
          <w:t>SIB-TypeInfo ::=</w:t>
        </w:r>
        <w:r w:rsidRPr="00390CF2">
          <w:rPr>
            <w:highlight w:val="cyan"/>
          </w:rPr>
          <w:tab/>
        </w:r>
      </w:ins>
      <w:ins w:id="1530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06"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307" w:author="SA R2-1809108" w:date="2018-05-30T01:11:00Z"/>
          <w:highlight w:val="cyan"/>
        </w:rPr>
      </w:pPr>
      <w:ins w:id="15308" w:author="SA R2-1809108" w:date="2018-05-30T01:11:00Z">
        <w:r w:rsidRPr="00390CF2">
          <w:rPr>
            <w:highlight w:val="cyan"/>
          </w:rPr>
          <w:tab/>
          <w:t>type</w:t>
        </w:r>
        <w:r w:rsidRPr="00390CF2">
          <w:rPr>
            <w:highlight w:val="cyan"/>
          </w:rPr>
          <w:tab/>
        </w:r>
        <w:r w:rsidRPr="00390CF2">
          <w:rPr>
            <w:highlight w:val="cyan"/>
          </w:rPr>
          <w:tab/>
        </w:r>
      </w:ins>
      <w:ins w:id="15309" w:author="SA R2-1809108" w:date="2018-05-31T22:23:00Z">
        <w:r w:rsidRPr="00390CF2">
          <w:rPr>
            <w:highlight w:val="cyan"/>
          </w:rPr>
          <w:tab/>
        </w:r>
        <w:r w:rsidRPr="00390CF2">
          <w:rPr>
            <w:highlight w:val="cyan"/>
          </w:rPr>
          <w:tab/>
        </w:r>
        <w:r w:rsidRPr="00390CF2">
          <w:rPr>
            <w:highlight w:val="cyan"/>
          </w:rPr>
          <w:tab/>
        </w:r>
      </w:ins>
      <w:ins w:id="15310" w:author="SA R2-1809108" w:date="2018-05-30T01:11:00Z">
        <w:r w:rsidRPr="00390CF2">
          <w:rPr>
            <w:highlight w:val="cyan"/>
          </w:rPr>
          <w:tab/>
        </w:r>
      </w:ins>
      <w:ins w:id="15311" w:author="SA R2-1809108" w:date="2018-05-31T22:23:00Z">
        <w:r w:rsidRPr="00390CF2">
          <w:rPr>
            <w:highlight w:val="cyan"/>
          </w:rPr>
          <w:tab/>
        </w:r>
      </w:ins>
      <w:ins w:id="15312" w:author="SA R2-1809108" w:date="2018-05-30T01:11:00Z">
        <w:r w:rsidRPr="00390CF2">
          <w:rPr>
            <w:highlight w:val="cyan"/>
          </w:rPr>
          <w:tab/>
        </w:r>
      </w:ins>
      <w:ins w:id="15313" w:author="SA R2-1809108" w:date="2018-05-31T22:18:00Z">
        <w:r w:rsidRPr="00390CF2">
          <w:rPr>
            <w:highlight w:val="cyan"/>
          </w:rPr>
          <w:tab/>
        </w:r>
      </w:ins>
      <w:ins w:id="15314"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315" w:author="SA R2-1809108" w:date="2018-05-30T01:11:00Z"/>
          <w:highlight w:val="cyan"/>
          <w:lang w:val="it-IT"/>
        </w:rPr>
      </w:pPr>
      <w:ins w:id="15316"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17" w:author="SA R2-1809108" w:date="2018-05-31T22:23:00Z">
        <w:r w:rsidRPr="00390CF2">
          <w:rPr>
            <w:highlight w:val="cyan"/>
          </w:rPr>
          <w:tab/>
        </w:r>
      </w:ins>
      <w:ins w:id="15318" w:author="SA R2-1809108" w:date="2018-05-30T01:11:00Z">
        <w:r w:rsidRPr="00390CF2">
          <w:rPr>
            <w:highlight w:val="cyan"/>
          </w:rPr>
          <w:tab/>
        </w:r>
        <w:r w:rsidR="00E04AA0" w:rsidRPr="00E04AA0">
          <w:rPr>
            <w:highlight w:val="cyan"/>
            <w:lang w:val="it-IT"/>
            <w:rPrChange w:id="15319"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320" w:author="SA R2-1809108" w:date="2018-05-30T01:11:00Z"/>
          <w:rFonts w:eastAsia="SimSun"/>
          <w:highlight w:val="cyan"/>
          <w:lang w:eastAsia="en-GB"/>
        </w:rPr>
      </w:pPr>
      <w:ins w:id="15321" w:author="SA R2-1809108" w:date="2018-05-30T01:11:00Z">
        <w:r w:rsidRPr="00E04AA0">
          <w:rPr>
            <w:highlight w:val="cyan"/>
            <w:lang w:val="it-IT"/>
            <w:rPrChange w:id="15322" w:author="ZTE (Sergio)" w:date="2018-06-22T10:57:00Z">
              <w:rPr>
                <w:szCs w:val="16"/>
              </w:rPr>
            </w:rPrChange>
          </w:rPr>
          <w:tab/>
        </w:r>
        <w:r w:rsidR="000805DB" w:rsidRPr="00390CF2">
          <w:rPr>
            <w:highlight w:val="cyan"/>
          </w:rPr>
          <w:t xml:space="preserve">valueTag </w:t>
        </w:r>
        <w:r w:rsidR="000805DB" w:rsidRPr="00390CF2">
          <w:rPr>
            <w:highlight w:val="cyan"/>
          </w:rPr>
          <w:tab/>
        </w:r>
      </w:ins>
      <w:ins w:id="15323"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24"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325" w:author="Rapporteur ASN1 SA" w:date="2018-07-09T18:49:00Z">
        <w:r w:rsidR="000805DB" w:rsidRPr="00390CF2">
          <w:rPr>
            <w:highlight w:val="cyan"/>
          </w:rPr>
          <w:tab/>
        </w:r>
      </w:ins>
      <w:ins w:id="15326"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27" w:author="Rapporteur ASN1 SA" w:date="2018-07-09T18:50:00Z">
        <w:r w:rsidR="000805DB" w:rsidRPr="00390CF2">
          <w:rPr>
            <w:color w:val="993366"/>
            <w:highlight w:val="cyan"/>
          </w:rPr>
          <w:t>OPTIONAL,</w:t>
        </w:r>
        <w:r w:rsidR="000805DB" w:rsidRPr="00390CF2">
          <w:rPr>
            <w:highlight w:val="cyan"/>
          </w:rPr>
          <w:t xml:space="preserve"> -- Cond </w:t>
        </w:r>
      </w:ins>
      <w:ins w:id="15328" w:author="Rapporteur ASN1 SA" w:date="2018-07-09T18:51:00Z">
        <w:r w:rsidR="000805DB" w:rsidRPr="00390CF2">
          <w:rPr>
            <w:highlight w:val="cyan"/>
          </w:rPr>
          <w:t>SIB-TYPE</w:t>
        </w:r>
      </w:ins>
      <w:ins w:id="15329" w:author="SA R2-1809108" w:date="2018-05-30T01:11:00Z">
        <w:del w:id="15330"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331" w:author="SA R2-1809108" w:date="2018-05-30T01:11:00Z"/>
          <w:highlight w:val="cyan"/>
        </w:rPr>
      </w:pPr>
      <w:ins w:id="15332" w:author="SA R2-1809108" w:date="2018-05-30T01:11:00Z">
        <w:r w:rsidRPr="00390CF2">
          <w:rPr>
            <w:highlight w:val="cyan"/>
          </w:rPr>
          <w:tab/>
          <w:t>areaScope</w:t>
        </w:r>
        <w:r w:rsidRPr="00390CF2">
          <w:rPr>
            <w:highlight w:val="cyan"/>
          </w:rPr>
          <w:tab/>
        </w:r>
      </w:ins>
      <w:ins w:id="1533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34"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3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36"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337" w:author="SA R2-1809108" w:date="2018-05-30T01:11:00Z"/>
          <w:highlight w:val="cyan"/>
        </w:rPr>
      </w:pPr>
      <w:ins w:id="15338" w:author="SA R2-1809108" w:date="2018-05-30T01:11:00Z">
        <w:r w:rsidRPr="00390CF2">
          <w:rPr>
            <w:highlight w:val="cyan"/>
          </w:rPr>
          <w:t>}</w:t>
        </w:r>
      </w:ins>
    </w:p>
    <w:p w14:paraId="0F2B3055" w14:textId="77777777" w:rsidR="000805DB" w:rsidRPr="00390CF2" w:rsidRDefault="000805DB" w:rsidP="000805DB">
      <w:pPr>
        <w:pStyle w:val="PL"/>
        <w:rPr>
          <w:ins w:id="15339" w:author="SA R2-1809108" w:date="2018-05-30T01:11:00Z"/>
          <w:highlight w:val="cyan"/>
        </w:rPr>
      </w:pPr>
    </w:p>
    <w:p w14:paraId="06E9F8A3" w14:textId="77777777" w:rsidR="000805DB" w:rsidRPr="00390CF2" w:rsidRDefault="000805DB" w:rsidP="000805DB">
      <w:pPr>
        <w:pStyle w:val="PL"/>
        <w:rPr>
          <w:ins w:id="15340" w:author="SA R2-1809108" w:date="2018-05-30T01:11:00Z"/>
          <w:highlight w:val="cyan"/>
        </w:rPr>
      </w:pPr>
    </w:p>
    <w:p w14:paraId="58F42AD4" w14:textId="77777777" w:rsidR="000805DB" w:rsidRPr="00390CF2" w:rsidRDefault="000805DB" w:rsidP="000805DB">
      <w:pPr>
        <w:pStyle w:val="PL"/>
        <w:rPr>
          <w:ins w:id="15341" w:author="SA R2-1809108" w:date="2018-05-30T01:11:00Z"/>
          <w:rFonts w:eastAsia="MS Mincho"/>
          <w:highlight w:val="cyan"/>
          <w:lang w:val="en-US"/>
        </w:rPr>
      </w:pPr>
      <w:ins w:id="15342"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343" w:author="Rapporteur ASN1 SA" w:date="2018-07-11T08:28:00Z"/>
          <w:highlight w:val="cyan"/>
          <w:lang w:val="en-US" w:eastAsia="en-US"/>
        </w:rPr>
      </w:pPr>
      <w:ins w:id="15344" w:author="SA R2-1809108" w:date="2018-05-30T01:11:00Z">
        <w:r w:rsidRPr="00390CF2">
          <w:rPr>
            <w:highlight w:val="cyan"/>
            <w:lang w:val="en-US" w:eastAsia="en-US"/>
          </w:rPr>
          <w:t>SI-RequestConfig::=</w:t>
        </w:r>
      </w:ins>
      <w:ins w:id="15345" w:author="SA R2-1809108" w:date="2018-05-31T22:17:00Z">
        <w:r w:rsidRPr="00390CF2">
          <w:rPr>
            <w:highlight w:val="cyan"/>
            <w:lang w:val="en-US" w:eastAsia="en-US"/>
          </w:rPr>
          <w:tab/>
        </w:r>
      </w:ins>
      <w:ins w:id="1534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4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348" w:author="SA R2-1809108" w:date="2018-05-30T01:11:00Z"/>
          <w:highlight w:val="cyan"/>
          <w:lang w:val="en-US" w:eastAsia="en-US"/>
        </w:rPr>
      </w:pPr>
      <w:ins w:id="15349"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350" w:author="SA R2-1809108" w:date="2018-05-30T01:11:00Z"/>
          <w:highlight w:val="cyan"/>
          <w:lang w:val="en-US" w:eastAsia="en-US"/>
        </w:rPr>
      </w:pPr>
      <w:ins w:id="15351" w:author="Rapporteur ASN1 SA" w:date="2018-07-11T08:28:00Z">
        <w:r w:rsidRPr="00390CF2">
          <w:rPr>
            <w:highlight w:val="cyan"/>
          </w:rPr>
          <w:tab/>
        </w:r>
      </w:ins>
      <w:ins w:id="15352" w:author="SA R2-1809108" w:date="2018-05-31T22:17:00Z">
        <w:r w:rsidRPr="00390CF2">
          <w:rPr>
            <w:highlight w:val="cyan"/>
          </w:rPr>
          <w:tab/>
        </w:r>
      </w:ins>
      <w:ins w:id="15353" w:author="SA R2-1809108" w:date="2018-05-30T01:11:00Z">
        <w:r w:rsidRPr="00390CF2">
          <w:rPr>
            <w:highlight w:val="cyan"/>
          </w:rPr>
          <w:t>rach-OccasionsSI</w:t>
        </w:r>
      </w:ins>
      <w:ins w:id="15354" w:author="SA R2-1809108" w:date="2018-05-31T22:17:00Z">
        <w:r w:rsidRPr="00390CF2">
          <w:rPr>
            <w:highlight w:val="cyan"/>
            <w:lang w:val="en-US" w:eastAsia="en-US"/>
          </w:rPr>
          <w:tab/>
        </w:r>
        <w:r w:rsidRPr="00390CF2">
          <w:rPr>
            <w:highlight w:val="cyan"/>
            <w:lang w:val="en-US" w:eastAsia="en-US"/>
          </w:rPr>
          <w:tab/>
        </w:r>
      </w:ins>
      <w:ins w:id="1535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56" w:author="SA R2-1809108" w:date="2018-05-31T22:17:00Z">
        <w:r w:rsidRPr="00390CF2">
          <w:rPr>
            <w:highlight w:val="cyan"/>
            <w:lang w:val="en-US" w:eastAsia="en-US"/>
          </w:rPr>
          <w:tab/>
        </w:r>
      </w:ins>
      <w:ins w:id="1535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358" w:author="SA R2-1809108" w:date="2018-05-30T01:11:00Z"/>
          <w:highlight w:val="cyan"/>
        </w:rPr>
      </w:pPr>
      <w:ins w:id="15359" w:author="Rapporteur ASN1 SA" w:date="2018-07-11T08:28:00Z">
        <w:r w:rsidRPr="00390CF2">
          <w:rPr>
            <w:highlight w:val="cyan"/>
            <w:lang w:val="en-US"/>
          </w:rPr>
          <w:tab/>
        </w:r>
      </w:ins>
      <w:ins w:id="15360" w:author="SA R2-1809108" w:date="2018-05-31T22:17:00Z">
        <w:r w:rsidRPr="00390CF2">
          <w:rPr>
            <w:highlight w:val="cyan"/>
            <w:lang w:val="en-US"/>
          </w:rPr>
          <w:tab/>
        </w:r>
        <w:r w:rsidRPr="00390CF2">
          <w:rPr>
            <w:highlight w:val="cyan"/>
            <w:lang w:val="en-US"/>
          </w:rPr>
          <w:tab/>
        </w:r>
      </w:ins>
      <w:ins w:id="15361" w:author="SA R2-1809108" w:date="2018-05-30T01:11:00Z">
        <w:r w:rsidRPr="00390CF2">
          <w:rPr>
            <w:highlight w:val="cyan"/>
            <w:lang w:val="en-US"/>
          </w:rPr>
          <w:t>rach-Config</w:t>
        </w:r>
        <w:r w:rsidRPr="00390CF2">
          <w:rPr>
            <w:highlight w:val="cyan"/>
          </w:rPr>
          <w:t>SI</w:t>
        </w:r>
        <w:r w:rsidRPr="00390CF2">
          <w:rPr>
            <w:highlight w:val="cyan"/>
          </w:rPr>
          <w:tab/>
        </w:r>
      </w:ins>
      <w:ins w:id="15362" w:author="SA R2-1809108" w:date="2018-05-31T22:24:00Z">
        <w:r w:rsidRPr="00390CF2">
          <w:rPr>
            <w:highlight w:val="cyan"/>
          </w:rPr>
          <w:tab/>
        </w:r>
        <w:r w:rsidRPr="00390CF2">
          <w:rPr>
            <w:highlight w:val="cyan"/>
          </w:rPr>
          <w:tab/>
        </w:r>
        <w:r w:rsidRPr="00390CF2">
          <w:rPr>
            <w:highlight w:val="cyan"/>
          </w:rPr>
          <w:tab/>
        </w:r>
      </w:ins>
      <w:ins w:id="15363"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364" w:author="SA R2-1809108" w:date="2018-05-30T01:11:00Z"/>
          <w:highlight w:val="cyan"/>
        </w:rPr>
      </w:pPr>
      <w:ins w:id="15365" w:author="Rapporteur ASN1 SA" w:date="2018-07-11T08:28:00Z">
        <w:r w:rsidRPr="00390CF2">
          <w:rPr>
            <w:highlight w:val="cyan"/>
            <w:lang w:val="en-US"/>
          </w:rPr>
          <w:tab/>
        </w:r>
      </w:ins>
      <w:ins w:id="15366" w:author="SA R2-1809108" w:date="2018-05-31T22:17:00Z">
        <w:r w:rsidRPr="00390CF2">
          <w:rPr>
            <w:highlight w:val="cyan"/>
            <w:lang w:val="en-US"/>
          </w:rPr>
          <w:tab/>
        </w:r>
        <w:r w:rsidRPr="00390CF2">
          <w:rPr>
            <w:highlight w:val="cyan"/>
            <w:lang w:val="en-US"/>
          </w:rPr>
          <w:tab/>
        </w:r>
      </w:ins>
      <w:ins w:id="15367" w:author="SA R2-1809108" w:date="2018-05-30T01:11:00Z">
        <w:r w:rsidRPr="00390CF2">
          <w:rPr>
            <w:highlight w:val="cyan"/>
            <w:lang w:val="en-US"/>
          </w:rPr>
          <w:t>ssb-perRACH-Occasion</w:t>
        </w:r>
      </w:ins>
      <w:ins w:id="15368" w:author="SA R2-1809108" w:date="2018-05-31T22:17:00Z">
        <w:r w:rsidRPr="00390CF2">
          <w:rPr>
            <w:highlight w:val="cyan"/>
            <w:lang w:val="en-US"/>
          </w:rPr>
          <w:tab/>
        </w:r>
      </w:ins>
      <w:ins w:id="15369" w:author="SA R2-1809108" w:date="2018-05-31T22:24:00Z">
        <w:r w:rsidRPr="00390CF2">
          <w:rPr>
            <w:highlight w:val="cyan"/>
            <w:lang w:val="en-US"/>
          </w:rPr>
          <w:tab/>
        </w:r>
        <w:r w:rsidRPr="00390CF2">
          <w:rPr>
            <w:highlight w:val="cyan"/>
            <w:lang w:val="en-US"/>
          </w:rPr>
          <w:tab/>
        </w:r>
        <w:r w:rsidRPr="00390CF2">
          <w:rPr>
            <w:highlight w:val="cyan"/>
            <w:lang w:val="en-US"/>
          </w:rPr>
          <w:tab/>
        </w:r>
      </w:ins>
      <w:ins w:id="15370" w:author="SA R2-1809108" w:date="2018-05-31T22:17:00Z">
        <w:r w:rsidRPr="00390CF2">
          <w:rPr>
            <w:highlight w:val="cyan"/>
            <w:lang w:val="en-US"/>
          </w:rPr>
          <w:tab/>
        </w:r>
      </w:ins>
      <w:ins w:id="15371"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372" w:author="SA R2-1809108" w:date="2018-05-30T01:11:00Z"/>
          <w:highlight w:val="cyan"/>
          <w:lang w:val="en-US" w:eastAsia="en-US"/>
        </w:rPr>
      </w:pPr>
      <w:ins w:id="15373" w:author="Rapporteur ASN1 SA" w:date="2018-07-11T08:29:00Z">
        <w:r w:rsidRPr="00390CF2">
          <w:rPr>
            <w:highlight w:val="cyan"/>
            <w:lang w:val="en-US" w:eastAsia="en-US"/>
          </w:rPr>
          <w:tab/>
        </w:r>
      </w:ins>
      <w:ins w:id="15374" w:author="SA R2-1809108" w:date="2018-05-31T22:18:00Z">
        <w:r w:rsidRPr="00390CF2">
          <w:rPr>
            <w:highlight w:val="cyan"/>
            <w:lang w:val="en-US" w:eastAsia="en-US"/>
          </w:rPr>
          <w:tab/>
        </w:r>
      </w:ins>
      <w:ins w:id="15375" w:author="SA R2-1809108" w:date="2018-05-30T01:11:00Z">
        <w:r w:rsidRPr="00390CF2">
          <w:rPr>
            <w:highlight w:val="cyan"/>
            <w:lang w:val="en-US" w:eastAsia="en-US"/>
          </w:rPr>
          <w:t>}</w:t>
        </w:r>
      </w:ins>
      <w:ins w:id="15376"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77" w:author="SA R2-1809108" w:date="2018-05-30T01:11:00Z">
        <w:r w:rsidRPr="00390CF2">
          <w:rPr>
            <w:highlight w:val="cyan"/>
            <w:lang w:val="en-US" w:eastAsia="en-US"/>
          </w:rPr>
          <w:t>OPTIONAL,</w:t>
        </w:r>
      </w:ins>
      <w:ins w:id="15378"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379" w:author="R2-1810886 SA" w:date="2018-07-10T11:21:00Z"/>
          <w:highlight w:val="cyan"/>
          <w:lang w:val="en-US" w:eastAsia="en-US"/>
        </w:rPr>
      </w:pPr>
      <w:ins w:id="15380" w:author="Rapporteur ASN1 SA" w:date="2018-07-11T08:29:00Z">
        <w:r w:rsidRPr="00390CF2">
          <w:rPr>
            <w:highlight w:val="cyan"/>
            <w:lang w:val="en-US" w:eastAsia="en-US"/>
          </w:rPr>
          <w:tab/>
        </w:r>
      </w:ins>
      <w:ins w:id="15381"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382" w:author="Rapporteur ASN1 SA" w:date="2018-07-11T08:29:00Z"/>
          <w:highlight w:val="cyan"/>
          <w:lang w:val="en-US" w:eastAsia="en-US"/>
        </w:rPr>
      </w:pPr>
      <w:ins w:id="15383" w:author="Rapporteur ASN1 SA" w:date="2018-07-11T08:29:00Z">
        <w:r w:rsidRPr="00390CF2">
          <w:rPr>
            <w:highlight w:val="cyan"/>
            <w:lang w:val="en-US" w:eastAsia="en-US"/>
          </w:rPr>
          <w:tab/>
        </w:r>
      </w:ins>
      <w:ins w:id="15384" w:author="SA R2-1809108" w:date="2018-05-31T22:18:00Z">
        <w:r w:rsidRPr="00390CF2">
          <w:rPr>
            <w:highlight w:val="cyan"/>
            <w:lang w:val="en-US" w:eastAsia="en-US"/>
          </w:rPr>
          <w:tab/>
        </w:r>
      </w:ins>
      <w:ins w:id="15385" w:author="SA R2-1809108" w:date="2018-05-30T01:11:00Z">
        <w:r w:rsidRPr="00390CF2">
          <w:rPr>
            <w:highlight w:val="cyan"/>
            <w:lang w:val="en-US" w:eastAsia="en-US"/>
          </w:rPr>
          <w:t xml:space="preserve">si-RequestResources </w:t>
        </w:r>
      </w:ins>
      <w:ins w:id="15386" w:author="SA R2-1809108" w:date="2018-05-31T22:19:00Z">
        <w:r w:rsidRPr="00390CF2">
          <w:rPr>
            <w:highlight w:val="cyan"/>
            <w:lang w:val="en-US" w:eastAsia="en-US"/>
          </w:rPr>
          <w:tab/>
        </w:r>
      </w:ins>
      <w:ins w:id="15387"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388" w:author="SA R2-1809108" w:date="2018-05-30T01:11:00Z"/>
          <w:highlight w:val="cyan"/>
          <w:lang w:val="en-US" w:eastAsia="en-US"/>
        </w:rPr>
      </w:pPr>
      <w:ins w:id="15389"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90"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391" w:author="SA R2-1809108" w:date="2018-05-30T01:11:00Z"/>
          <w:highlight w:val="cyan"/>
          <w:lang w:val="en-US" w:eastAsia="en-US"/>
        </w:rPr>
      </w:pPr>
      <w:ins w:id="15392"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393" w:author="SA R2-1809108" w:date="2018-05-30T01:11:00Z"/>
          <w:highlight w:val="cyan"/>
        </w:rPr>
      </w:pPr>
    </w:p>
    <w:p w14:paraId="39F4FF86" w14:textId="77777777" w:rsidR="000805DB" w:rsidRPr="00390CF2" w:rsidRDefault="000805DB" w:rsidP="000805DB">
      <w:pPr>
        <w:pStyle w:val="PL"/>
        <w:rPr>
          <w:ins w:id="15394" w:author="SA R2-1809108" w:date="2018-05-30T01:11:00Z"/>
          <w:highlight w:val="cyan"/>
        </w:rPr>
      </w:pPr>
      <w:ins w:id="15395" w:author="SA R2-1809108" w:date="2018-05-30T01:11:00Z">
        <w:r w:rsidRPr="00390CF2">
          <w:rPr>
            <w:highlight w:val="cyan"/>
          </w:rPr>
          <w:t>SI-RequestResources</w:t>
        </w:r>
      </w:ins>
      <w:r w:rsidRPr="00390CF2">
        <w:rPr>
          <w:highlight w:val="cyan"/>
        </w:rPr>
        <w:t xml:space="preserve"> </w:t>
      </w:r>
      <w:ins w:id="15396"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397" w:author="SA R2-1809108" w:date="2018-05-31T22:18:00Z">
        <w:r w:rsidRPr="00390CF2">
          <w:rPr>
            <w:highlight w:val="cyan"/>
          </w:rPr>
          <w:tab/>
        </w:r>
      </w:ins>
      <w:ins w:id="15398" w:author="SA R2-1809108" w:date="2018-05-31T22:19:00Z">
        <w:r w:rsidRPr="00390CF2">
          <w:rPr>
            <w:highlight w:val="cyan"/>
          </w:rPr>
          <w:tab/>
        </w:r>
      </w:ins>
      <w:ins w:id="15399"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400" w:author="R2-1810886 SA" w:date="2018-07-10T11:35:00Z"/>
          <w:highlight w:val="cyan"/>
        </w:rPr>
      </w:pPr>
      <w:ins w:id="15401" w:author="SA R2-1809108" w:date="2018-05-31T22:16:00Z">
        <w:r w:rsidRPr="00390CF2">
          <w:rPr>
            <w:highlight w:val="cyan"/>
          </w:rPr>
          <w:tab/>
        </w:r>
      </w:ins>
      <w:ins w:id="15402" w:author="SA R2-1809108" w:date="2018-05-30T01:11:00Z">
        <w:r w:rsidRPr="00390CF2">
          <w:rPr>
            <w:highlight w:val="cyan"/>
          </w:rPr>
          <w:t>ra-PreambleStartIndex</w:t>
        </w:r>
      </w:ins>
      <w:r w:rsidRPr="00390CF2">
        <w:rPr>
          <w:highlight w:val="cyan"/>
        </w:rPr>
        <w:t xml:space="preserve"> </w:t>
      </w:r>
      <w:ins w:id="15403" w:author="SA R2-1809108" w:date="2018-05-31T22:19:00Z">
        <w:r w:rsidRPr="00390CF2">
          <w:rPr>
            <w:highlight w:val="cyan"/>
          </w:rPr>
          <w:tab/>
        </w:r>
        <w:r w:rsidRPr="00390CF2">
          <w:rPr>
            <w:highlight w:val="cyan"/>
          </w:rPr>
          <w:tab/>
        </w:r>
      </w:ins>
      <w:ins w:id="15404"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405" w:author="SA R2-1809108" w:date="2018-05-30T01:11:00Z"/>
          <w:del w:id="15406" w:author="R2-1810886 SA" w:date="2018-07-10T11:40:00Z"/>
          <w:highlight w:val="cyan"/>
        </w:rPr>
      </w:pPr>
    </w:p>
    <w:p w14:paraId="4EEEB607" w14:textId="77777777" w:rsidR="000805DB" w:rsidRPr="00390CF2" w:rsidRDefault="000805DB" w:rsidP="000805DB">
      <w:pPr>
        <w:pStyle w:val="PL"/>
        <w:rPr>
          <w:ins w:id="15407" w:author="R2-1810886 SA" w:date="2018-07-10T11:21:00Z"/>
          <w:highlight w:val="cyan"/>
        </w:rPr>
      </w:pPr>
      <w:ins w:id="15408"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09" w:author="Rapporteur ASN1 SA" w:date="2018-07-11T08:12:00Z">
        <w:r w:rsidRPr="00390CF2">
          <w:rPr>
            <w:highlight w:val="cyan"/>
          </w:rPr>
          <w:tab/>
        </w:r>
        <w:r w:rsidRPr="00390CF2">
          <w:rPr>
            <w:highlight w:val="cyan"/>
          </w:rPr>
          <w:tab/>
        </w:r>
      </w:ins>
      <w:ins w:id="15410" w:author="Rapporteur ASN1 SA" w:date="2018-07-11T08:26:00Z">
        <w:r w:rsidRPr="00390CF2">
          <w:rPr>
            <w:highlight w:val="cyan"/>
          </w:rPr>
          <w:tab/>
        </w:r>
      </w:ins>
      <w:ins w:id="15411" w:author="Rapporteur ASN1 SA" w:date="2018-07-11T08:12:00Z">
        <w:r w:rsidRPr="00390CF2">
          <w:rPr>
            <w:highlight w:val="cyan"/>
          </w:rPr>
          <w:t>-- Need R</w:t>
        </w:r>
      </w:ins>
    </w:p>
    <w:p w14:paraId="36CA0C2D" w14:textId="77777777" w:rsidR="000805DB" w:rsidRPr="00390CF2" w:rsidRDefault="000805DB" w:rsidP="000805DB">
      <w:pPr>
        <w:pStyle w:val="PL"/>
        <w:rPr>
          <w:ins w:id="15412" w:author="SA R2-1809108" w:date="2018-05-30T01:11:00Z"/>
          <w:highlight w:val="cyan"/>
        </w:rPr>
      </w:pPr>
      <w:ins w:id="15413" w:author="SA R2-1809108" w:date="2018-05-31T22:16:00Z">
        <w:r w:rsidRPr="00390CF2">
          <w:rPr>
            <w:highlight w:val="cyan"/>
          </w:rPr>
          <w:tab/>
        </w:r>
      </w:ins>
      <w:ins w:id="15414" w:author="SA R2-1809108" w:date="2018-05-30T01:11:00Z">
        <w:r w:rsidRPr="00390CF2">
          <w:rPr>
            <w:highlight w:val="cyan"/>
          </w:rPr>
          <w:t>ra-ssb-OccasionMaskIndex</w:t>
        </w:r>
      </w:ins>
      <w:ins w:id="15415" w:author="SA R2-1809108" w:date="2018-05-31T22:19:00Z">
        <w:r w:rsidRPr="00390CF2">
          <w:rPr>
            <w:highlight w:val="cyan"/>
          </w:rPr>
          <w:tab/>
        </w:r>
        <w:r w:rsidRPr="00390CF2">
          <w:rPr>
            <w:highlight w:val="cyan"/>
          </w:rPr>
          <w:tab/>
        </w:r>
      </w:ins>
      <w:ins w:id="15416"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417" w:author="SA R2-1809108" w:date="2018-05-30T01:11:00Z">
        <w:r w:rsidRPr="00390CF2">
          <w:rPr>
            <w:highlight w:val="cyan"/>
          </w:rPr>
          <w:t>}</w:t>
        </w:r>
      </w:ins>
    </w:p>
    <w:p w14:paraId="7B675C72" w14:textId="77777777" w:rsidR="000805DB" w:rsidRPr="00390CF2" w:rsidRDefault="000805DB" w:rsidP="000805DB">
      <w:pPr>
        <w:pStyle w:val="PL"/>
        <w:rPr>
          <w:ins w:id="15418" w:author="SA R2-1809108" w:date="2018-05-30T01:11:00Z"/>
          <w:highlight w:val="cyan"/>
        </w:rPr>
      </w:pPr>
    </w:p>
    <w:p w14:paraId="4752769A" w14:textId="77777777" w:rsidR="000805DB" w:rsidRPr="00390CF2" w:rsidRDefault="000805DB" w:rsidP="000805DB">
      <w:pPr>
        <w:pStyle w:val="PL"/>
        <w:rPr>
          <w:ins w:id="15419" w:author="SA R2-1809108" w:date="2018-05-30T01:11:00Z"/>
          <w:rFonts w:eastAsia="MS Mincho"/>
          <w:highlight w:val="cyan"/>
        </w:rPr>
      </w:pPr>
      <w:ins w:id="15420"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421" w:author="SA R2-1809108" w:date="2018-05-30T01:11:00Z"/>
          <w:rFonts w:eastAsia="SimSun"/>
          <w:highlight w:val="cyan"/>
          <w:lang w:eastAsia="en-GB"/>
        </w:rPr>
      </w:pPr>
      <w:ins w:id="15422" w:author="SA R2-1809108" w:date="2018-05-30T01:11:00Z">
        <w:r w:rsidRPr="00390CF2">
          <w:rPr>
            <w:highlight w:val="cyan"/>
          </w:rPr>
          <w:lastRenderedPageBreak/>
          <w:t>-- ASN1STOP</w:t>
        </w:r>
      </w:ins>
    </w:p>
    <w:p w14:paraId="39E9112C" w14:textId="77777777" w:rsidR="000805DB" w:rsidRPr="00390CF2" w:rsidRDefault="000805DB" w:rsidP="000805DB">
      <w:pPr>
        <w:rPr>
          <w:ins w:id="15423" w:author="Rapporteur ASN1 SA" w:date="2018-07-11T08:02:00Z"/>
          <w:highlight w:val="cyan"/>
        </w:rPr>
      </w:pPr>
    </w:p>
    <w:p w14:paraId="3D4490E3" w14:textId="77777777" w:rsidR="000805DB" w:rsidRPr="00390CF2" w:rsidDel="00AB68BE" w:rsidRDefault="000805DB" w:rsidP="000805DB">
      <w:pPr>
        <w:rPr>
          <w:ins w:id="15424" w:author="SA R2-1809108" w:date="2018-05-31T22:20:00Z"/>
          <w:del w:id="15425"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42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427" w:author="SA R2-1809108" w:date="2018-05-31T22:20:00Z"/>
                <w:highlight w:val="cyan"/>
              </w:rPr>
            </w:pPr>
            <w:ins w:id="15428" w:author="SA R2-1809108" w:date="2018-05-31T22:21:00Z">
              <w:r w:rsidRPr="00390CF2">
                <w:rPr>
                  <w:i/>
                  <w:highlight w:val="cyan"/>
                </w:rPr>
                <w:t>SI-RequestConfig field descriptions</w:t>
              </w:r>
            </w:ins>
          </w:p>
        </w:tc>
      </w:tr>
      <w:tr w:rsidR="000805DB" w:rsidRPr="00390CF2" w14:paraId="66A355BF" w14:textId="77777777" w:rsidTr="00526540">
        <w:trPr>
          <w:ins w:id="1542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430" w:author="SA R2-1809108" w:date="2018-05-31T22:24:00Z"/>
                <w:highlight w:val="cyan"/>
              </w:rPr>
            </w:pPr>
            <w:ins w:id="15431" w:author="SA R2-1809108" w:date="2018-05-31T22:24:00Z">
              <w:r w:rsidRPr="00390CF2">
                <w:rPr>
                  <w:b/>
                  <w:i/>
                  <w:highlight w:val="cyan"/>
                </w:rPr>
                <w:t>rach-OccasionsSI</w:t>
              </w:r>
            </w:ins>
          </w:p>
          <w:p w14:paraId="7C446353" w14:textId="77777777" w:rsidR="000805DB" w:rsidRPr="00390CF2" w:rsidRDefault="000805DB" w:rsidP="00526540">
            <w:pPr>
              <w:pStyle w:val="TAL"/>
              <w:rPr>
                <w:ins w:id="15432" w:author="SA R2-1809108" w:date="2018-05-31T22:24:00Z"/>
                <w:highlight w:val="cyan"/>
              </w:rPr>
            </w:pPr>
            <w:ins w:id="15433" w:author="SA R2-1809108" w:date="2018-05-31T22:24:00Z">
              <w:r w:rsidRPr="00390CF2">
                <w:rPr>
                  <w:highlight w:val="cyan"/>
                </w:rPr>
                <w:t>Configuration of dedicated RACH O</w:t>
              </w:r>
            </w:ins>
            <w:ins w:id="15434" w:author="ZTE (Sergio)" w:date="2018-06-22T11:59:00Z">
              <w:r w:rsidRPr="00390CF2">
                <w:rPr>
                  <w:highlight w:val="cyan"/>
                </w:rPr>
                <w:t>c</w:t>
              </w:r>
            </w:ins>
            <w:ins w:id="15435" w:author="SA R2-1809108" w:date="2018-05-31T22:24:00Z">
              <w:r w:rsidRPr="00390CF2">
                <w:rPr>
                  <w:highlight w:val="cyan"/>
                </w:rPr>
                <w:t>cassions for SI</w:t>
              </w:r>
            </w:ins>
          </w:p>
        </w:tc>
      </w:tr>
      <w:tr w:rsidR="000805DB" w:rsidRPr="00390CF2" w14:paraId="6D10B8BA" w14:textId="77777777" w:rsidTr="00526540">
        <w:trPr>
          <w:ins w:id="15436"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437" w:author="R2-1810886 SA" w:date="2018-07-10T11:40:00Z"/>
                <w:highlight w:val="cyan"/>
              </w:rPr>
            </w:pPr>
            <w:ins w:id="15438" w:author="R2-1810886 SA" w:date="2018-07-10T11:40:00Z">
              <w:r w:rsidRPr="00390CF2">
                <w:rPr>
                  <w:b/>
                  <w:i/>
                  <w:highlight w:val="cyan"/>
                </w:rPr>
                <w:t>si-RequestPeriod</w:t>
              </w:r>
            </w:ins>
          </w:p>
          <w:p w14:paraId="38B0AE05" w14:textId="77777777" w:rsidR="000805DB" w:rsidRPr="00390CF2" w:rsidRDefault="000805DB" w:rsidP="00526540">
            <w:pPr>
              <w:pStyle w:val="TAL"/>
              <w:rPr>
                <w:ins w:id="15439" w:author="R2-1810886 SA" w:date="2018-07-10T11:40:00Z"/>
                <w:highlight w:val="cyan"/>
                <w:rPrChange w:id="15440" w:author="R2-1810886 SA" w:date="2018-07-10T11:40:00Z">
                  <w:rPr>
                    <w:ins w:id="15441" w:author="R2-1810886 SA" w:date="2018-07-10T11:40:00Z"/>
                    <w:b/>
                    <w:i/>
                    <w:szCs w:val="20"/>
                    <w:lang w:val="en-GB"/>
                  </w:rPr>
                </w:rPrChange>
              </w:rPr>
            </w:pPr>
            <w:ins w:id="15442"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44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444" w:author="SA R2-1809108" w:date="2018-05-31T22:21:00Z"/>
                <w:highlight w:val="cyan"/>
              </w:rPr>
            </w:pPr>
            <w:ins w:id="15445" w:author="SA R2-1809108" w:date="2018-05-31T22:21:00Z">
              <w:r w:rsidRPr="00390CF2">
                <w:rPr>
                  <w:b/>
                  <w:i/>
                  <w:highlight w:val="cyan"/>
                </w:rPr>
                <w:t>si-RequestResources</w:t>
              </w:r>
            </w:ins>
          </w:p>
          <w:p w14:paraId="47840D3D" w14:textId="77777777" w:rsidR="000805DB" w:rsidRPr="00390CF2" w:rsidRDefault="000805DB" w:rsidP="00526540">
            <w:pPr>
              <w:pStyle w:val="TAL"/>
              <w:rPr>
                <w:ins w:id="15446" w:author="SA R2-1809108" w:date="2018-05-31T22:21:00Z"/>
                <w:highlight w:val="cyan"/>
              </w:rPr>
            </w:pPr>
            <w:ins w:id="15447" w:author="SA R2-1809108" w:date="2018-05-31T22:21:00Z">
              <w:r w:rsidRPr="00390CF2">
                <w:rPr>
                  <w:highlight w:val="cyan"/>
                </w:rPr>
                <w:t>If there is only one entry in the list, the configuration is used for all SI messages which are provided on demand.</w:t>
              </w:r>
            </w:ins>
            <w:ins w:id="15448"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449"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450" w:author="R2-1810886 SA" w:date="2018-07-10T11:40:00Z"/>
        </w:trPr>
        <w:tc>
          <w:tcPr>
            <w:tcW w:w="14281" w:type="dxa"/>
          </w:tcPr>
          <w:p w14:paraId="705F9A2A" w14:textId="77777777" w:rsidR="000805DB" w:rsidRPr="00390CF2" w:rsidRDefault="000805DB" w:rsidP="00526540">
            <w:pPr>
              <w:pStyle w:val="TAH"/>
              <w:rPr>
                <w:ins w:id="15451" w:author="R2-1810886 SA" w:date="2018-07-10T11:40:00Z"/>
                <w:highlight w:val="cyan"/>
              </w:rPr>
            </w:pPr>
            <w:ins w:id="15452" w:author="R2-1810886 SA" w:date="2018-07-10T11:40:00Z">
              <w:r w:rsidRPr="00390CF2">
                <w:rPr>
                  <w:i/>
                  <w:highlight w:val="cyan"/>
                </w:rPr>
                <w:t>SI-RequestResources field descriptions</w:t>
              </w:r>
            </w:ins>
          </w:p>
        </w:tc>
      </w:tr>
      <w:tr w:rsidR="000805DB" w:rsidRPr="00390CF2" w14:paraId="0E637A46" w14:textId="77777777" w:rsidTr="00526540">
        <w:trPr>
          <w:ins w:id="15453" w:author="R2-1810886 SA" w:date="2018-07-10T11:40:00Z"/>
        </w:trPr>
        <w:tc>
          <w:tcPr>
            <w:tcW w:w="14281" w:type="dxa"/>
          </w:tcPr>
          <w:p w14:paraId="7FA95BCA" w14:textId="77777777" w:rsidR="000805DB" w:rsidRPr="00390CF2" w:rsidRDefault="000805DB" w:rsidP="00526540">
            <w:pPr>
              <w:pStyle w:val="TAL"/>
              <w:rPr>
                <w:ins w:id="15454" w:author="R2-1810886 SA" w:date="2018-07-10T11:40:00Z"/>
                <w:highlight w:val="cyan"/>
              </w:rPr>
            </w:pPr>
            <w:ins w:id="15455"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456" w:author="R2-1810886 SA" w:date="2018-07-10T11:40:00Z"/>
                <w:highlight w:val="cyan"/>
                <w:rPrChange w:id="15457" w:author="R2-1810886 SA" w:date="2018-07-10T11:40:00Z">
                  <w:rPr>
                    <w:ins w:id="15458" w:author="R2-1810886 SA" w:date="2018-07-10T11:40:00Z"/>
                    <w:b/>
                    <w:i/>
                    <w:szCs w:val="20"/>
                    <w:lang w:val="en-GB"/>
                  </w:rPr>
                </w:rPrChange>
              </w:rPr>
            </w:pPr>
            <w:ins w:id="15459"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460" w:author="R2-1810886 SA" w:date="2018-07-10T11:40:00Z"/>
        </w:trPr>
        <w:tc>
          <w:tcPr>
            <w:tcW w:w="14281" w:type="dxa"/>
          </w:tcPr>
          <w:p w14:paraId="19569ACF" w14:textId="77777777" w:rsidR="000805DB" w:rsidRPr="00390CF2" w:rsidRDefault="000805DB" w:rsidP="00526540">
            <w:pPr>
              <w:pStyle w:val="TAL"/>
              <w:rPr>
                <w:ins w:id="15461" w:author="R2-1810886 SA" w:date="2018-07-10T11:40:00Z"/>
                <w:highlight w:val="cyan"/>
              </w:rPr>
            </w:pPr>
            <w:ins w:id="15462" w:author="R2-1810886 SA" w:date="2018-07-10T11:40:00Z">
              <w:r w:rsidRPr="00390CF2">
                <w:rPr>
                  <w:b/>
                  <w:i/>
                  <w:highlight w:val="cyan"/>
                </w:rPr>
                <w:t>ra-PreambleStartIndex</w:t>
              </w:r>
            </w:ins>
          </w:p>
          <w:p w14:paraId="2A7DC6B3" w14:textId="77777777" w:rsidR="000805DB" w:rsidRPr="00390CF2" w:rsidRDefault="000805DB" w:rsidP="00526540">
            <w:pPr>
              <w:pStyle w:val="TAL"/>
              <w:rPr>
                <w:ins w:id="15463" w:author="R2-1810886 SA" w:date="2018-07-10T11:40:00Z"/>
                <w:highlight w:val="cyan"/>
              </w:rPr>
            </w:pPr>
            <w:ins w:id="15464"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465"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466" w:author="Rapporteur ASN1 SA" w:date="2018-07-10T11:56:00Z"/>
        </w:trPr>
        <w:tc>
          <w:tcPr>
            <w:tcW w:w="14281" w:type="dxa"/>
          </w:tcPr>
          <w:p w14:paraId="720CE4D0" w14:textId="77777777" w:rsidR="000805DB" w:rsidRPr="00390CF2" w:rsidRDefault="000805DB" w:rsidP="00526540">
            <w:pPr>
              <w:pStyle w:val="TAH"/>
              <w:rPr>
                <w:ins w:id="15467" w:author="Rapporteur ASN1 SA" w:date="2018-07-10T11:56:00Z"/>
                <w:highlight w:val="cyan"/>
              </w:rPr>
            </w:pPr>
            <w:ins w:id="15468" w:author="Rapporteur ASN1 SA" w:date="2018-07-10T11:56:00Z">
              <w:r w:rsidRPr="00390CF2">
                <w:rPr>
                  <w:i/>
                  <w:highlight w:val="cyan"/>
                </w:rPr>
                <w:t>SI-SchedulingInfo field descriptions</w:t>
              </w:r>
            </w:ins>
          </w:p>
        </w:tc>
      </w:tr>
      <w:tr w:rsidR="000805DB" w:rsidRPr="00390CF2" w14:paraId="409A7B99" w14:textId="77777777" w:rsidTr="00526540">
        <w:trPr>
          <w:ins w:id="15469" w:author="R2-1810886 SA" w:date="2018-07-10T11:57:00Z"/>
        </w:trPr>
        <w:tc>
          <w:tcPr>
            <w:tcW w:w="14281" w:type="dxa"/>
          </w:tcPr>
          <w:p w14:paraId="3105C240" w14:textId="77777777" w:rsidR="000805DB" w:rsidRPr="00390CF2" w:rsidRDefault="000805DB" w:rsidP="00526540">
            <w:pPr>
              <w:pStyle w:val="TAL"/>
              <w:rPr>
                <w:ins w:id="15470" w:author="R2-1810886 SA" w:date="2018-07-10T11:57:00Z"/>
                <w:highlight w:val="cyan"/>
              </w:rPr>
            </w:pPr>
            <w:ins w:id="15471" w:author="R2-1810886 SA" w:date="2018-07-10T11:57:00Z">
              <w:r w:rsidRPr="00390CF2">
                <w:rPr>
                  <w:b/>
                  <w:i/>
                  <w:highlight w:val="cyan"/>
                </w:rPr>
                <w:t>si-RequestConfig</w:t>
              </w:r>
            </w:ins>
          </w:p>
          <w:p w14:paraId="44F9DCDA" w14:textId="77777777" w:rsidR="000805DB" w:rsidRPr="00390CF2" w:rsidRDefault="000805DB" w:rsidP="00526540">
            <w:pPr>
              <w:pStyle w:val="TAL"/>
              <w:rPr>
                <w:ins w:id="15472" w:author="R2-1810886 SA" w:date="2018-07-10T11:57:00Z"/>
                <w:highlight w:val="cyan"/>
                <w:rPrChange w:id="15473" w:author="R2-1810886 SA" w:date="2018-07-10T11:57:00Z">
                  <w:rPr>
                    <w:ins w:id="15474" w:author="R2-1810886 SA" w:date="2018-07-10T11:57:00Z"/>
                    <w:b/>
                    <w:i/>
                    <w:szCs w:val="20"/>
                    <w:lang w:val="en-GB"/>
                  </w:rPr>
                </w:rPrChange>
              </w:rPr>
            </w:pPr>
            <w:ins w:id="1547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476" w:author="R2-1810886 SA" w:date="2018-07-10T11:57:00Z"/>
        </w:trPr>
        <w:tc>
          <w:tcPr>
            <w:tcW w:w="14281" w:type="dxa"/>
          </w:tcPr>
          <w:p w14:paraId="018485B6" w14:textId="77777777" w:rsidR="000805DB" w:rsidRPr="00390CF2" w:rsidRDefault="000805DB" w:rsidP="00526540">
            <w:pPr>
              <w:pStyle w:val="TAL"/>
              <w:rPr>
                <w:ins w:id="15477" w:author="R2-1810886 SA" w:date="2018-07-10T11:57:00Z"/>
                <w:highlight w:val="cyan"/>
              </w:rPr>
            </w:pPr>
            <w:ins w:id="15478" w:author="R2-1810886 SA" w:date="2018-07-10T11:57:00Z">
              <w:r w:rsidRPr="00390CF2">
                <w:rPr>
                  <w:b/>
                  <w:i/>
                  <w:highlight w:val="cyan"/>
                </w:rPr>
                <w:t>si-RequestConfigSUL</w:t>
              </w:r>
            </w:ins>
          </w:p>
          <w:p w14:paraId="540A4486" w14:textId="77777777" w:rsidR="000805DB" w:rsidRPr="00390CF2" w:rsidRDefault="000805DB" w:rsidP="00526540">
            <w:pPr>
              <w:pStyle w:val="TAL"/>
              <w:rPr>
                <w:ins w:id="15479" w:author="R2-1810886 SA" w:date="2018-07-10T11:57:00Z"/>
                <w:highlight w:val="cyan"/>
                <w:rPrChange w:id="15480" w:author="R2-1810886 SA" w:date="2018-07-10T11:57:00Z">
                  <w:rPr>
                    <w:ins w:id="15481" w:author="R2-1810886 SA" w:date="2018-07-10T11:57:00Z"/>
                    <w:b/>
                    <w:i/>
                    <w:szCs w:val="20"/>
                    <w:lang w:val="en-GB"/>
                  </w:rPr>
                </w:rPrChange>
              </w:rPr>
            </w:pPr>
            <w:ins w:id="1548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483" w:author="Rapporteur ASN1 SA" w:date="2018-07-11T08:18:00Z"/>
        </w:trPr>
        <w:tc>
          <w:tcPr>
            <w:tcW w:w="14281" w:type="dxa"/>
          </w:tcPr>
          <w:p w14:paraId="261BE08A" w14:textId="77777777" w:rsidR="000805DB" w:rsidRPr="00390CF2" w:rsidRDefault="000805DB" w:rsidP="00526540">
            <w:pPr>
              <w:pStyle w:val="TAL"/>
              <w:rPr>
                <w:ins w:id="15484" w:author="Rapporteur ASN1 SA" w:date="2018-07-11T08:18:00Z"/>
                <w:highlight w:val="cyan"/>
              </w:rPr>
            </w:pPr>
            <w:ins w:id="15485"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486" w:author="Rapporteur ASN1 SA" w:date="2018-07-11T08:18:00Z"/>
                <w:b/>
                <w:i/>
                <w:highlight w:val="cyan"/>
              </w:rPr>
            </w:pPr>
            <w:ins w:id="15487"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488" w:author="Rapporteur ASN1 SA" w:date="2018-07-10T11:56:00Z"/>
        </w:trPr>
        <w:tc>
          <w:tcPr>
            <w:tcW w:w="14281" w:type="dxa"/>
          </w:tcPr>
          <w:p w14:paraId="153B6754" w14:textId="77777777" w:rsidR="000805DB" w:rsidRPr="00390CF2" w:rsidRDefault="000805DB" w:rsidP="00526540">
            <w:pPr>
              <w:pStyle w:val="TAL"/>
              <w:rPr>
                <w:ins w:id="15489" w:author="Rapporteur ASN1 SA" w:date="2018-07-10T11:56:00Z"/>
                <w:highlight w:val="cyan"/>
              </w:rPr>
            </w:pPr>
            <w:ins w:id="15490"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491" w:author="Rapporteur ASN1 SA" w:date="2018-07-10T11:56:00Z"/>
                <w:highlight w:val="cyan"/>
              </w:rPr>
            </w:pPr>
            <w:ins w:id="15492"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493" w:author="Rapporteur ASN1 SA" w:date="2018-07-11T08:20:00Z"/>
          <w:highlight w:val="cyan"/>
        </w:rPr>
      </w:pPr>
    </w:p>
    <w:tbl>
      <w:tblPr>
        <w:tblStyle w:val="TableGrid"/>
        <w:tblW w:w="14173" w:type="dxa"/>
        <w:tblLook w:val="04A0" w:firstRow="1" w:lastRow="0" w:firstColumn="1" w:lastColumn="0" w:noHBand="0" w:noVBand="1"/>
        <w:tblPrChange w:id="15494" w:author="Rapporteur ASN1 SA" w:date="2018-07-11T08:20:00Z">
          <w:tblPr>
            <w:tblStyle w:val="TableGrid"/>
            <w:tblW w:w="14173" w:type="dxa"/>
            <w:tblLook w:val="04A0" w:firstRow="1" w:lastRow="0" w:firstColumn="1" w:lastColumn="0" w:noHBand="0" w:noVBand="1"/>
          </w:tblPr>
        </w:tblPrChange>
      </w:tblPr>
      <w:tblGrid>
        <w:gridCol w:w="14173"/>
        <w:tblGridChange w:id="15495">
          <w:tblGrid>
            <w:gridCol w:w="14173"/>
          </w:tblGrid>
        </w:tblGridChange>
      </w:tblGrid>
      <w:tr w:rsidR="000805DB" w:rsidRPr="00390CF2" w14:paraId="343058C0" w14:textId="77777777" w:rsidTr="00526540">
        <w:trPr>
          <w:ins w:id="15496" w:author="Rapporteur ASN1 SA" w:date="2018-07-11T08:20:00Z"/>
        </w:trPr>
        <w:tc>
          <w:tcPr>
            <w:tcW w:w="14173" w:type="dxa"/>
            <w:tcPrChange w:id="15497" w:author="Rapporteur ASN1 SA" w:date="2018-07-11T08:20:00Z">
              <w:tcPr>
                <w:tcW w:w="14281" w:type="dxa"/>
              </w:tcPr>
            </w:tcPrChange>
          </w:tcPr>
          <w:p w14:paraId="55C9A79F" w14:textId="77777777" w:rsidR="000805DB" w:rsidRPr="00390CF2" w:rsidRDefault="000805DB" w:rsidP="00526540">
            <w:pPr>
              <w:pStyle w:val="TAH"/>
              <w:rPr>
                <w:ins w:id="15498" w:author="Rapporteur ASN1 SA" w:date="2018-07-11T08:20:00Z"/>
                <w:highlight w:val="cyan"/>
              </w:rPr>
            </w:pPr>
            <w:ins w:id="15499" w:author="Rapporteur ASN1 SA" w:date="2018-07-11T08:20:00Z">
              <w:r w:rsidRPr="00390CF2">
                <w:rPr>
                  <w:i/>
                  <w:highlight w:val="cyan"/>
                </w:rPr>
                <w:t>SchedulingInfo field descriptions</w:t>
              </w:r>
            </w:ins>
          </w:p>
        </w:tc>
      </w:tr>
      <w:tr w:rsidR="000805DB" w:rsidRPr="00390CF2" w14:paraId="65DDE703" w14:textId="77777777" w:rsidTr="00526540">
        <w:trPr>
          <w:ins w:id="15500" w:author="Rapporteur ASN1 SA" w:date="2018-07-11T08:20:00Z"/>
        </w:trPr>
        <w:tc>
          <w:tcPr>
            <w:tcW w:w="14173" w:type="dxa"/>
            <w:tcPrChange w:id="15501" w:author="Rapporteur ASN1 SA" w:date="2018-07-11T08:20:00Z">
              <w:tcPr>
                <w:tcW w:w="14281" w:type="dxa"/>
              </w:tcPr>
            </w:tcPrChange>
          </w:tcPr>
          <w:p w14:paraId="3DC99D5C" w14:textId="77777777" w:rsidR="00BD0FA6" w:rsidRDefault="000805DB" w:rsidP="00BD0FA6">
            <w:pPr>
              <w:pStyle w:val="TAL"/>
              <w:rPr>
                <w:ins w:id="15502" w:author="Rapporteur ASN1 SA" w:date="2018-07-11T08:20:00Z"/>
                <w:rFonts w:ascii="Times New Roman" w:hAnsi="Times New Roman"/>
                <w:sz w:val="20"/>
                <w:szCs w:val="20"/>
                <w:highlight w:val="cyan"/>
                <w:lang w:val="en-GB"/>
              </w:rPr>
              <w:pPrChange w:id="15503" w:author="Rapporteur ASN1 SA" w:date="2018-07-11T08:20:00Z">
                <w:pPr>
                  <w:keepNext/>
                  <w:keepLines/>
                </w:pPr>
              </w:pPrChange>
            </w:pPr>
            <w:ins w:id="15504" w:author="Rapporteur ASN1 SA" w:date="2018-07-11T08:20:00Z">
              <w:r w:rsidRPr="00390CF2">
                <w:rPr>
                  <w:b/>
                  <w:i/>
                  <w:highlight w:val="cyan"/>
                </w:rPr>
                <w:t>si-</w:t>
              </w:r>
              <w:r w:rsidR="00E04AA0" w:rsidRPr="00E04AA0">
                <w:rPr>
                  <w:b/>
                  <w:i/>
                  <w:szCs w:val="20"/>
                  <w:highlight w:val="cyan"/>
                  <w:rPrChange w:id="15505"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506" w:author="Rapporteur ASN1 SA" w:date="2018-07-11T08:20:00Z"/>
                <w:highlight w:val="cyan"/>
                <w:lang w:val="en-US"/>
                <w:rPrChange w:id="15507" w:author="Rapporteur ASN1 SA" w:date="2018-07-11T08:22:00Z">
                  <w:rPr>
                    <w:ins w:id="15508" w:author="Rapporteur ASN1 SA" w:date="2018-07-11T08:20:00Z"/>
                    <w:szCs w:val="20"/>
                    <w:lang w:val="en-GB"/>
                  </w:rPr>
                </w:rPrChange>
              </w:rPr>
            </w:pPr>
            <w:ins w:id="15509" w:author="Rapporteur ASN1 SA" w:date="2018-07-11T08:20:00Z">
              <w:r w:rsidRPr="00E04AA0">
                <w:rPr>
                  <w:szCs w:val="20"/>
                  <w:highlight w:val="cyan"/>
                  <w:lang w:val="en-US"/>
                  <w:rPrChange w:id="15510"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511" w:author="Rapporteur ASN1 SA" w:date="2018-07-11T08:22:00Z">
              <w:r w:rsidRPr="00E04AA0">
                <w:rPr>
                  <w:szCs w:val="20"/>
                  <w:highlight w:val="cyan"/>
                  <w:lang w:val="en-US"/>
                  <w:rPrChange w:id="15512"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513"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14"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15">
          <w:tblGrid>
            <w:gridCol w:w="2264"/>
            <w:gridCol w:w="5465"/>
            <w:gridCol w:w="2268"/>
            <w:gridCol w:w="4178"/>
            <w:gridCol w:w="3193"/>
          </w:tblGrid>
        </w:tblGridChange>
      </w:tblGrid>
      <w:tr w:rsidR="000805DB" w:rsidRPr="00390CF2" w14:paraId="20F6F24B" w14:textId="77777777" w:rsidTr="00526540">
        <w:trPr>
          <w:cantSplit/>
          <w:tblHeader/>
          <w:ins w:id="15516" w:author="SA R2-1809108" w:date="2018-05-30T01:11:00Z"/>
          <w:trPrChange w:id="15517"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1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519" w:author="SA R2-1809108" w:date="2018-05-30T01:11:00Z"/>
                <w:highlight w:val="cyan"/>
                <w:lang w:eastAsia="en-GB"/>
              </w:rPr>
            </w:pPr>
            <w:ins w:id="15520"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2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522" w:author="SA R2-1809108" w:date="2018-05-30T01:11:00Z"/>
                <w:highlight w:val="cyan"/>
                <w:lang w:eastAsia="en-GB"/>
              </w:rPr>
            </w:pPr>
            <w:ins w:id="15523" w:author="SA R2-1809108" w:date="2018-05-30T01:11:00Z">
              <w:r w:rsidRPr="00390CF2">
                <w:rPr>
                  <w:highlight w:val="cyan"/>
                  <w:lang w:eastAsia="en-GB"/>
                </w:rPr>
                <w:t>Explanation</w:t>
              </w:r>
            </w:ins>
          </w:p>
        </w:tc>
      </w:tr>
      <w:tr w:rsidR="000805DB" w:rsidRPr="00390CF2" w14:paraId="1E920253" w14:textId="77777777" w:rsidTr="00526540">
        <w:trPr>
          <w:cantSplit/>
          <w:ins w:id="15524" w:author="SA R2-1809108" w:date="2018-05-30T01:11:00Z"/>
          <w:trPrChange w:id="1552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2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527" w:author="SA R2-1809108" w:date="2018-05-30T01:11:00Z"/>
                <w:i/>
                <w:noProof/>
                <w:highlight w:val="cyan"/>
                <w:lang w:eastAsia="en-GB"/>
              </w:rPr>
            </w:pPr>
            <w:ins w:id="15528"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2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530" w:author="SA R2-1809108" w:date="2018-05-30T01:11:00Z"/>
                <w:bCs/>
                <w:noProof/>
                <w:highlight w:val="cyan"/>
                <w:lang w:eastAsia="en-GB"/>
              </w:rPr>
            </w:pPr>
            <w:ins w:id="15531"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proofErr w:type="gramStart"/>
              <w:r w:rsidRPr="00390CF2">
                <w:rPr>
                  <w:i/>
                  <w:highlight w:val="cyan"/>
                  <w:lang w:eastAsia="en-GB"/>
                </w:rPr>
                <w:t>systemInformationAreaID,</w:t>
              </w:r>
              <w:r w:rsidRPr="00390CF2">
                <w:rPr>
                  <w:highlight w:val="cyan"/>
                  <w:lang w:eastAsia="en-GB"/>
                </w:rPr>
                <w:t>otherwise</w:t>
              </w:r>
              <w:proofErr w:type="gramEnd"/>
              <w:r w:rsidRPr="00390CF2">
                <w:rPr>
                  <w:highlight w:val="cyan"/>
                  <w:lang w:eastAsia="en-GB"/>
                </w:rPr>
                <w:t xml:space="preserve"> it is not present.</w:t>
              </w:r>
            </w:ins>
          </w:p>
        </w:tc>
      </w:tr>
      <w:tr w:rsidR="000805DB" w:rsidRPr="00390CF2" w14:paraId="597E422E" w14:textId="77777777" w:rsidTr="00526540">
        <w:trPr>
          <w:cantSplit/>
          <w:ins w:id="15532" w:author="SA R2-1809108" w:date="2018-05-30T01:11:00Z"/>
          <w:trPrChange w:id="1553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3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535" w:author="SA R2-1809108" w:date="2018-05-30T01:11:00Z"/>
                <w:i/>
                <w:highlight w:val="cyan"/>
                <w:lang w:eastAsia="en-GB"/>
              </w:rPr>
            </w:pPr>
            <w:ins w:id="15536"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3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538" w:author="SA R2-1809108" w:date="2018-05-30T01:11:00Z"/>
                <w:highlight w:val="cyan"/>
                <w:lang w:eastAsia="en-GB"/>
              </w:rPr>
            </w:pPr>
            <w:ins w:id="15539" w:author="SA R2-1809108" w:date="2018-05-30T01:11:00Z">
              <w:r w:rsidRPr="00390CF2">
                <w:rPr>
                  <w:highlight w:val="cyan"/>
                  <w:lang w:eastAsia="en-GB"/>
                </w:rPr>
                <w:t xml:space="preserve">The field is </w:t>
              </w:r>
            </w:ins>
            <w:ins w:id="15540" w:author="R2-1810886 SA" w:date="2018-07-10T11:48:00Z">
              <w:r w:rsidRPr="00390CF2">
                <w:rPr>
                  <w:highlight w:val="cyan"/>
                  <w:lang w:eastAsia="en-GB"/>
                </w:rPr>
                <w:t xml:space="preserve">optionally </w:t>
              </w:r>
            </w:ins>
            <w:ins w:id="15541" w:author="SA R2-1809108" w:date="2018-05-30T01:11:00Z">
              <w:del w:id="15542"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543" w:author="R2-1810886 SA" w:date="2018-07-10T11:48:00Z">
              <w:r w:rsidRPr="00390CF2">
                <w:rPr>
                  <w:highlight w:val="cyan"/>
                  <w:lang w:eastAsia="en-GB"/>
                </w:rPr>
                <w:t>, Need R,</w:t>
              </w:r>
            </w:ins>
            <w:ins w:id="15544" w:author="SA R2-1809108" w:date="2018-05-30T01:11:00Z">
              <w:r w:rsidRPr="00390CF2">
                <w:rPr>
                  <w:highlight w:val="cyan"/>
                  <w:lang w:eastAsia="en-GB"/>
                </w:rPr>
                <w:t xml:space="preserve"> if</w:t>
              </w:r>
            </w:ins>
            <w:ins w:id="15545" w:author="R2-1810886 SA" w:date="2018-07-10T11:48:00Z">
              <w:r w:rsidRPr="00390CF2">
                <w:rPr>
                  <w:highlight w:val="cyan"/>
                  <w:lang w:eastAsia="en-GB"/>
                </w:rPr>
                <w:t xml:space="preserve"> </w:t>
              </w:r>
            </w:ins>
            <w:ins w:id="15546"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547"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548" w:author="R2-1810886 SA" w:date="2018-07-10T11:49:00Z">
              <w:r w:rsidRPr="00390CF2">
                <w:rPr>
                  <w:highlight w:val="cyan"/>
                  <w:lang w:eastAsia="en-GB"/>
                </w:rPr>
                <w:t>It is absent otherwise.</w:t>
              </w:r>
            </w:ins>
          </w:p>
        </w:tc>
      </w:tr>
      <w:tr w:rsidR="000805DB" w:rsidRPr="00390CF2" w14:paraId="1BC1A3C8" w14:textId="77777777" w:rsidTr="00526540">
        <w:trPr>
          <w:cantSplit/>
          <w:ins w:id="1554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550" w:author="Rapporteur ASN1 SA" w:date="2018-07-09T18:57:00Z"/>
                <w:i/>
                <w:highlight w:val="cyan"/>
                <w:lang w:eastAsia="en-GB"/>
              </w:rPr>
            </w:pPr>
            <w:ins w:id="15551"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552" w:author="Rapporteur ASN1 SA" w:date="2018-07-09T18:57:00Z"/>
                <w:highlight w:val="cyan"/>
                <w:lang w:eastAsia="en-GB"/>
              </w:rPr>
            </w:pPr>
            <w:ins w:id="15553"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55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555" w:author="R2-1810886 SA" w:date="2018-07-10T11:33:00Z"/>
                <w:i/>
                <w:highlight w:val="cyan"/>
                <w:lang w:val="sv-SE" w:eastAsia="en-GB"/>
              </w:rPr>
            </w:pPr>
            <w:ins w:id="15556"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557" w:author="R2-1810886 SA" w:date="2018-07-10T11:33:00Z"/>
                <w:highlight w:val="cyan"/>
                <w:lang w:eastAsia="en-GB"/>
              </w:rPr>
            </w:pPr>
            <w:ins w:id="15558" w:author="R2-1810886 SA" w:date="2018-07-10T11:33:00Z">
              <w:r w:rsidRPr="00390CF2">
                <w:rPr>
                  <w:highlight w:val="cyan"/>
                  <w:lang w:eastAsia="en-GB"/>
                </w:rPr>
                <w:t xml:space="preserve">The field is </w:t>
              </w:r>
            </w:ins>
            <w:ins w:id="15559" w:author="R2-1810886 SA" w:date="2018-07-10T11:42:00Z">
              <w:r w:rsidRPr="00390CF2">
                <w:rPr>
                  <w:highlight w:val="cyan"/>
                  <w:lang w:eastAsia="en-GB"/>
                </w:rPr>
                <w:t>optionally</w:t>
              </w:r>
            </w:ins>
            <w:ins w:id="15560" w:author="R2-1810886 SA" w:date="2018-07-10T11:33:00Z">
              <w:r w:rsidRPr="00390CF2">
                <w:rPr>
                  <w:highlight w:val="cyan"/>
                  <w:lang w:eastAsia="en-GB"/>
                </w:rPr>
                <w:t xml:space="preserve"> present</w:t>
              </w:r>
            </w:ins>
            <w:ins w:id="15561" w:author="R2-1810886 SA" w:date="2018-07-10T11:42:00Z">
              <w:r w:rsidRPr="00390CF2">
                <w:rPr>
                  <w:highlight w:val="cyan"/>
                  <w:lang w:eastAsia="en-GB"/>
                </w:rPr>
                <w:t>, Need R,</w:t>
              </w:r>
            </w:ins>
            <w:ins w:id="15562" w:author="R2-1810886 SA" w:date="2018-07-10T11:33:00Z">
              <w:r w:rsidRPr="00390CF2">
                <w:rPr>
                  <w:highlight w:val="cyan"/>
                  <w:lang w:eastAsia="en-GB"/>
                </w:rPr>
                <w:t xml:space="preserve"> if </w:t>
              </w:r>
            </w:ins>
            <w:ins w:id="15563" w:author="R2-1810886 SA" w:date="2018-07-10T11:48:00Z">
              <w:r w:rsidRPr="00390CF2">
                <w:rPr>
                  <w:highlight w:val="cyan"/>
                  <w:lang w:eastAsia="en-GB"/>
                </w:rPr>
                <w:t xml:space="preserve">this </w:t>
              </w:r>
            </w:ins>
            <w:ins w:id="15564" w:author="R2-1810886 SA" w:date="2018-07-10T11:33:00Z">
              <w:r w:rsidRPr="00390CF2">
                <w:rPr>
                  <w:highlight w:val="cyan"/>
                  <w:lang w:eastAsia="en-GB"/>
                </w:rPr>
                <w:t>serving cell is configured with a supplementary uplink and if si-BroadcastStatus is onDemand for any SI-message included in SchedulingInfo</w:t>
              </w:r>
            </w:ins>
            <w:ins w:id="15565" w:author="R2-1810886 SA" w:date="2018-07-10T11:42:00Z">
              <w:r w:rsidRPr="00390CF2">
                <w:rPr>
                  <w:highlight w:val="cyan"/>
                  <w:lang w:eastAsia="en-GB"/>
                </w:rPr>
                <w:t>. It is absent otherwise.</w:t>
              </w:r>
            </w:ins>
          </w:p>
        </w:tc>
      </w:tr>
      <w:tr w:rsidR="000805DB" w:rsidRPr="00390CF2" w14:paraId="004168A8" w14:textId="77777777" w:rsidTr="00526540">
        <w:trPr>
          <w:cantSplit/>
          <w:ins w:id="1556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567" w:author="Rapporteur ASN1 SA" w:date="2018-07-11T08:30:00Z"/>
                <w:i/>
                <w:highlight w:val="cyan"/>
                <w:lang w:val="sv-SE" w:eastAsia="en-GB"/>
              </w:rPr>
            </w:pPr>
            <w:ins w:id="15568"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569" w:author="Rapporteur ASN1 SA" w:date="2018-07-11T08:30:00Z"/>
                <w:highlight w:val="cyan"/>
                <w:lang w:eastAsia="en-GB"/>
              </w:rPr>
            </w:pPr>
            <w:ins w:id="15570" w:author="Rapporteur ASN1 SA" w:date="2018-07-11T08:30:00Z">
              <w:r w:rsidRPr="00390CF2">
                <w:rPr>
                  <w:highlight w:val="cyan"/>
                  <w:lang w:eastAsia="en-GB"/>
                </w:rPr>
                <w:t xml:space="preserve">The field is present if dedicated RACH resources are configured for SI request. If absent </w:t>
              </w:r>
              <w:proofErr w:type="gramStart"/>
              <w:r w:rsidRPr="00390CF2">
                <w:rPr>
                  <w:highlight w:val="cyan"/>
                  <w:lang w:eastAsia="en-GB"/>
                </w:rPr>
                <w:t>the  UE</w:t>
              </w:r>
              <w:proofErr w:type="gramEnd"/>
              <w:r w:rsidRPr="00390CF2">
                <w:rPr>
                  <w:highlight w:val="cyan"/>
                  <w:lang w:eastAsia="en-GB"/>
                </w:rPr>
                <w:t xml:space="preserv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30"/>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71"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72"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73"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74"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006"/>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 xml:space="preserve">Slot formats that occur in consecutive slots in time domain order as listed here. The the slot formats are defined in 38.211, table 4.3.2-3 and numbered with </w:t>
            </w:r>
            <w:proofErr w:type="gramStart"/>
            <w:r w:rsidRPr="00390CF2">
              <w:rPr>
                <w:szCs w:val="22"/>
                <w:highlight w:val="cyan"/>
              </w:rPr>
              <w:t>0..</w:t>
            </w:r>
            <w:proofErr w:type="gramEnd"/>
            <w:r w:rsidRPr="00390CF2">
              <w:rPr>
                <w:szCs w:val="22"/>
                <w:highlight w:val="cyan"/>
              </w:rPr>
              <w:t>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575"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576"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w:t>
            </w:r>
            <w:proofErr w:type="gramStart"/>
            <w:r w:rsidRPr="00390CF2">
              <w:rPr>
                <w:szCs w:val="22"/>
                <w:highlight w:val="cyan"/>
              </w:rPr>
              <w:t>indications.Corresponds</w:t>
            </w:r>
            <w:proofErr w:type="gramEnd"/>
            <w:r w:rsidRPr="00390CF2">
              <w:rPr>
                <w:szCs w:val="22"/>
                <w:highlight w:val="cyan"/>
              </w:rPr>
              <w:t xml:space="preserve">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577" w:name="_Toc510018695"/>
      <w:r w:rsidRPr="00390CF2">
        <w:rPr>
          <w:highlight w:val="cyan"/>
        </w:rPr>
        <w:t>–</w:t>
      </w:r>
      <w:r w:rsidRPr="00390CF2">
        <w:rPr>
          <w:highlight w:val="cyan"/>
        </w:rPr>
        <w:tab/>
      </w:r>
      <w:r w:rsidRPr="00390CF2">
        <w:rPr>
          <w:i/>
          <w:highlight w:val="cyan"/>
        </w:rPr>
        <w:t>SlotFormatIndicator</w:t>
      </w:r>
      <w:bookmarkEnd w:id="15577"/>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578" w:author="SA R2 -1807910" w:date="2018-05-15T10:20:00Z"/>
          <w:highlight w:val="cyan"/>
        </w:rPr>
      </w:pPr>
      <w:bookmarkStart w:id="15579" w:name="_Toc510018696"/>
      <w:ins w:id="15580"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581" w:author="SA R2 -1807910" w:date="2018-05-15T10:20:00Z"/>
          <w:highlight w:val="cyan"/>
        </w:rPr>
      </w:pPr>
      <w:ins w:id="15582" w:author="SA R2 -1807910" w:date="2018-05-15T10:20:00Z">
        <w:r w:rsidRPr="00390CF2">
          <w:rPr>
            <w:highlight w:val="cyan"/>
          </w:rPr>
          <w:t xml:space="preserve">The IE </w:t>
        </w:r>
        <w:r w:rsidRPr="00390CF2">
          <w:rPr>
            <w:i/>
            <w:highlight w:val="cyan"/>
          </w:rPr>
          <w:t>S-NSSAI</w:t>
        </w:r>
      </w:ins>
      <w:ins w:id="15583" w:author="R2-1810850 SA" w:date="2018-07-10T21:13:00Z">
        <w:r w:rsidRPr="00390CF2">
          <w:rPr>
            <w:i/>
            <w:highlight w:val="cyan"/>
          </w:rPr>
          <w:t xml:space="preserve"> (Single Network Slice Selection Assistance Information) </w:t>
        </w:r>
      </w:ins>
      <w:ins w:id="15584"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585" w:author="SA R2 -1807910" w:date="2018-05-15T10:20:00Z"/>
          <w:highlight w:val="cyan"/>
        </w:rPr>
      </w:pPr>
      <w:ins w:id="15586" w:author="SA R2 -1807910" w:date="2018-05-15T10:20:00Z">
        <w:r w:rsidRPr="00390CF2">
          <w:rPr>
            <w:bCs/>
            <w:i/>
            <w:iCs/>
            <w:highlight w:val="cyan"/>
          </w:rPr>
          <w:t>S-NSSAI</w:t>
        </w:r>
      </w:ins>
      <w:ins w:id="15587" w:author="SA R2 -1807910" w:date="2018-07-10T21:14:00Z">
        <w:r w:rsidRPr="00390CF2">
          <w:rPr>
            <w:bCs/>
            <w:i/>
            <w:iCs/>
            <w:highlight w:val="cyan"/>
          </w:rPr>
          <w:t xml:space="preserve"> </w:t>
        </w:r>
      </w:ins>
      <w:ins w:id="15588" w:author="SA R2 -1807910" w:date="2018-05-15T10:20:00Z">
        <w:r w:rsidRPr="00390CF2">
          <w:rPr>
            <w:highlight w:val="cyan"/>
          </w:rPr>
          <w:t>information element</w:t>
        </w:r>
      </w:ins>
    </w:p>
    <w:p w14:paraId="726F1DD8" w14:textId="77777777" w:rsidR="000805DB" w:rsidRPr="00390CF2" w:rsidRDefault="000805DB" w:rsidP="000805DB">
      <w:pPr>
        <w:pStyle w:val="PL"/>
        <w:rPr>
          <w:ins w:id="15589" w:author="SA R2 -1807910" w:date="2018-05-15T10:20:00Z"/>
          <w:highlight w:val="cyan"/>
        </w:rPr>
      </w:pPr>
      <w:ins w:id="15590" w:author="SA R2 -1807910" w:date="2018-05-15T10:20:00Z">
        <w:r w:rsidRPr="00390CF2">
          <w:rPr>
            <w:highlight w:val="cyan"/>
          </w:rPr>
          <w:t>-- ASN1START</w:t>
        </w:r>
      </w:ins>
    </w:p>
    <w:p w14:paraId="2BD8E62D" w14:textId="77777777" w:rsidR="00BD0FA6" w:rsidRDefault="000805DB" w:rsidP="00BD0FA6">
      <w:pPr>
        <w:pStyle w:val="PL"/>
        <w:rPr>
          <w:ins w:id="15591" w:author="SA R2 -1807910" w:date="2018-05-15T10:20:00Z"/>
          <w:rFonts w:eastAsia="MS Mincho"/>
          <w:highlight w:val="cyan"/>
        </w:rPr>
        <w:pPrChange w:id="15592" w:author="SA R2 -1807910" w:date="2018-05-15T10:21:00Z">
          <w:pPr/>
        </w:pPrChange>
      </w:pPr>
      <w:ins w:id="15593" w:author="SA R2 -1807910" w:date="2018-05-15T10:20:00Z">
        <w:r w:rsidRPr="00390CF2">
          <w:rPr>
            <w:rFonts w:eastAsia="MS Mincho"/>
            <w:noProof w:val="0"/>
            <w:highlight w:val="cyan"/>
          </w:rPr>
          <w:t>-- TAG-S-NSSAI-START</w:t>
        </w:r>
      </w:ins>
    </w:p>
    <w:p w14:paraId="3B0305D1" w14:textId="77777777" w:rsidR="00BD0FA6" w:rsidRDefault="00BD0FA6" w:rsidP="00BD0FA6">
      <w:pPr>
        <w:pStyle w:val="PL"/>
        <w:rPr>
          <w:ins w:id="15594" w:author="SA R2 -1807910" w:date="2018-05-15T10:20:00Z"/>
          <w:highlight w:val="cyan"/>
          <w:lang w:val="en-US" w:eastAsia="en-US"/>
        </w:rPr>
        <w:pPrChange w:id="1559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596" w:author="R2-1810850 SA" w:date="2018-07-10T21:13:00Z"/>
          <w:noProof w:val="0"/>
          <w:highlight w:val="cyan"/>
          <w:lang w:val="en-US" w:eastAsia="en-US"/>
        </w:rPr>
      </w:pPr>
      <w:ins w:id="15597" w:author="SA R2 -1807910" w:date="2018-05-15T10:20:00Z">
        <w:r w:rsidRPr="00390CF2">
          <w:rPr>
            <w:noProof w:val="0"/>
            <w:highlight w:val="cyan"/>
            <w:lang w:val="en-US" w:eastAsia="en-US"/>
          </w:rPr>
          <w:t>S-</w:t>
        </w:r>
        <w:proofErr w:type="gramStart"/>
        <w:r w:rsidRPr="00390CF2">
          <w:rPr>
            <w:noProof w:val="0"/>
            <w:highlight w:val="cyan"/>
            <w:lang w:val="en-US" w:eastAsia="en-US"/>
          </w:rPr>
          <w:t>NSSAI  :</w:t>
        </w:r>
        <w:proofErr w:type="gramEnd"/>
        <w:r w:rsidRPr="00390CF2">
          <w:rPr>
            <w:noProof w:val="0"/>
            <w:highlight w:val="cyan"/>
            <w:lang w:val="en-US" w:eastAsia="en-US"/>
          </w:rPr>
          <w: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98"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599" w:author="R2-1810850 SA" w:date="2018-07-10T21:14:00Z"/>
          <w:noProof w:val="0"/>
          <w:highlight w:val="cyan"/>
          <w:lang w:val="en-US" w:eastAsia="en-US"/>
        </w:rPr>
      </w:pPr>
      <w:ins w:id="15600"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601" w:author="R2-1810850 SA" w:date="2018-07-10T21:13:00Z"/>
          <w:noProof w:val="0"/>
          <w:highlight w:val="cyan"/>
          <w:lang w:val="en-US" w:eastAsia="en-US"/>
        </w:rPr>
      </w:pPr>
      <w:ins w:id="15602"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03" w:author="SA R2 -1807910" w:date="2018-05-15T10:20:00Z">
        <w:r w:rsidRPr="00390CF2">
          <w:rPr>
            <w:noProof w:val="0"/>
            <w:highlight w:val="cyan"/>
            <w:lang w:val="en-US" w:eastAsia="en-US"/>
          </w:rPr>
          <w:t>BIT STRING (SIZE (32))</w:t>
        </w:r>
      </w:ins>
    </w:p>
    <w:p w14:paraId="40DB3C5A" w14:textId="77777777" w:rsidR="00BD0FA6" w:rsidRDefault="000805DB" w:rsidP="00BD0FA6">
      <w:pPr>
        <w:pStyle w:val="PL"/>
        <w:rPr>
          <w:ins w:id="15604" w:author="SA R2 -1807910" w:date="2018-05-15T10:20:00Z"/>
          <w:highlight w:val="cyan"/>
          <w:lang w:val="en-US" w:eastAsia="en-US"/>
        </w:rPr>
        <w:pPrChange w:id="1560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06" w:author="R2-1810850 SA" w:date="2018-07-10T21:13:00Z">
        <w:r w:rsidRPr="00390CF2">
          <w:rPr>
            <w:highlight w:val="cyan"/>
            <w:lang w:val="en-US" w:eastAsia="en-US"/>
          </w:rPr>
          <w:t>}</w:t>
        </w:r>
      </w:ins>
    </w:p>
    <w:p w14:paraId="35A711C0" w14:textId="77777777" w:rsidR="00BD0FA6" w:rsidRDefault="00BD0FA6" w:rsidP="00BD0FA6">
      <w:pPr>
        <w:pStyle w:val="PL"/>
        <w:rPr>
          <w:ins w:id="15607" w:author="SA R2 -1807910" w:date="2018-05-15T10:20:00Z"/>
          <w:highlight w:val="cyan"/>
          <w:lang w:val="en-US" w:eastAsia="en-US"/>
        </w:rPr>
        <w:pPrChange w:id="1560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rsidP="00BD0FA6">
      <w:pPr>
        <w:pStyle w:val="PL"/>
        <w:rPr>
          <w:ins w:id="15609" w:author="SA R2 -1807910" w:date="2018-05-15T10:20:00Z"/>
          <w:rFonts w:eastAsia="MS Mincho"/>
          <w:highlight w:val="cyan"/>
        </w:rPr>
        <w:pPrChange w:id="15610" w:author="SA R2 -1807910" w:date="2018-05-15T10:21:00Z">
          <w:pPr/>
        </w:pPrChange>
      </w:pPr>
      <w:ins w:id="15611"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612" w:author="SA R2 -1807910" w:date="2018-05-15T10:20:00Z"/>
          <w:highlight w:val="cyan"/>
        </w:rPr>
      </w:pPr>
      <w:ins w:id="15613" w:author="SA R2 -1807910" w:date="2018-05-15T10:20:00Z">
        <w:r w:rsidRPr="00390CF2">
          <w:rPr>
            <w:highlight w:val="cyan"/>
          </w:rPr>
          <w:t>-- ASN1STOP</w:t>
        </w:r>
      </w:ins>
    </w:p>
    <w:p w14:paraId="7590C2DA" w14:textId="77777777" w:rsidR="000805DB" w:rsidRPr="00390CF2" w:rsidRDefault="000805DB" w:rsidP="000805DB">
      <w:pPr>
        <w:rPr>
          <w:ins w:id="15614"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615" w:author="R2-1810850 SA" w:date="2018-07-10T21:15:00Z"/>
        </w:trPr>
        <w:tc>
          <w:tcPr>
            <w:tcW w:w="14173" w:type="dxa"/>
          </w:tcPr>
          <w:p w14:paraId="4D902CE4" w14:textId="77777777" w:rsidR="000805DB" w:rsidRPr="00390CF2" w:rsidRDefault="000805DB" w:rsidP="00526540">
            <w:pPr>
              <w:pStyle w:val="TAH"/>
              <w:rPr>
                <w:ins w:id="15616" w:author="R2-1810850 SA" w:date="2018-07-10T21:15:00Z"/>
                <w:highlight w:val="cyan"/>
              </w:rPr>
            </w:pPr>
            <w:ins w:id="15617" w:author="R2-1810850 SA" w:date="2018-07-10T21:15:00Z">
              <w:r w:rsidRPr="00390CF2">
                <w:rPr>
                  <w:i/>
                  <w:highlight w:val="cyan"/>
                </w:rPr>
                <w:t>S-NSSAI field descriptions</w:t>
              </w:r>
            </w:ins>
          </w:p>
        </w:tc>
      </w:tr>
      <w:tr w:rsidR="000805DB" w:rsidRPr="00390CF2" w14:paraId="7BEF5212" w14:textId="77777777" w:rsidTr="00526540">
        <w:trPr>
          <w:ins w:id="15618" w:author="R2-1810850 SA" w:date="2018-07-10T21:15:00Z"/>
        </w:trPr>
        <w:tc>
          <w:tcPr>
            <w:tcW w:w="14173" w:type="dxa"/>
          </w:tcPr>
          <w:p w14:paraId="203C74E6" w14:textId="77777777" w:rsidR="000805DB" w:rsidRPr="00390CF2" w:rsidRDefault="000805DB" w:rsidP="00526540">
            <w:pPr>
              <w:pStyle w:val="TAL"/>
              <w:rPr>
                <w:ins w:id="15619" w:author="R2-1810850 SA" w:date="2018-07-10T21:15:00Z"/>
                <w:highlight w:val="cyan"/>
              </w:rPr>
            </w:pPr>
            <w:ins w:id="15620" w:author="R2-1810850 SA" w:date="2018-07-10T21:15:00Z">
              <w:r w:rsidRPr="00390CF2">
                <w:rPr>
                  <w:b/>
                  <w:i/>
                  <w:highlight w:val="cyan"/>
                </w:rPr>
                <w:t>sst-SD</w:t>
              </w:r>
            </w:ins>
          </w:p>
          <w:p w14:paraId="4A5D64C2" w14:textId="77777777" w:rsidR="000805DB" w:rsidRPr="00390CF2" w:rsidRDefault="000805DB" w:rsidP="00526540">
            <w:pPr>
              <w:pStyle w:val="TAL"/>
              <w:rPr>
                <w:ins w:id="15621" w:author="R2-1810850 SA" w:date="2018-07-10T21:15:00Z"/>
                <w:highlight w:val="cyan"/>
                <w:rPrChange w:id="15622" w:author="R2-1810850 SA" w:date="2018-07-10T21:15:00Z">
                  <w:rPr>
                    <w:ins w:id="15623" w:author="R2-1810850 SA" w:date="2018-07-10T21:15:00Z"/>
                    <w:b/>
                    <w:i/>
                    <w:szCs w:val="20"/>
                    <w:lang w:val="en-GB"/>
                  </w:rPr>
                </w:rPrChange>
              </w:rPr>
            </w:pPr>
            <w:ins w:id="15624"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625" w:author="R2-1810850 SA" w:date="2018-07-10T21:15:00Z"/>
        </w:trPr>
        <w:tc>
          <w:tcPr>
            <w:tcW w:w="14173" w:type="dxa"/>
          </w:tcPr>
          <w:p w14:paraId="272C7673" w14:textId="77777777" w:rsidR="000805DB" w:rsidRPr="00390CF2" w:rsidRDefault="000805DB" w:rsidP="00526540">
            <w:pPr>
              <w:pStyle w:val="TAL"/>
              <w:rPr>
                <w:ins w:id="15626" w:author="R2-1810850 SA" w:date="2018-07-10T21:15:00Z"/>
                <w:highlight w:val="cyan"/>
              </w:rPr>
            </w:pPr>
            <w:ins w:id="15627" w:author="R2-1810850 SA" w:date="2018-07-10T21:15:00Z">
              <w:r w:rsidRPr="00390CF2">
                <w:rPr>
                  <w:b/>
                  <w:i/>
                  <w:highlight w:val="cyan"/>
                </w:rPr>
                <w:t>sst</w:t>
              </w:r>
            </w:ins>
          </w:p>
          <w:p w14:paraId="6FC8E1A2" w14:textId="77777777" w:rsidR="000805DB" w:rsidRPr="00390CF2" w:rsidRDefault="000805DB" w:rsidP="00526540">
            <w:pPr>
              <w:pStyle w:val="TAL"/>
              <w:rPr>
                <w:ins w:id="15628" w:author="R2-1810850 SA" w:date="2018-07-10T21:15:00Z"/>
                <w:highlight w:val="cyan"/>
              </w:rPr>
            </w:pPr>
            <w:ins w:id="15629"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630" w:author="Rapporteur ASN1 SA" w:date="2018-07-11T10:22:00Z"/>
          <w:highlight w:val="cyan"/>
        </w:rPr>
      </w:pPr>
      <w:bookmarkStart w:id="15631" w:name="_Toc510531672"/>
      <w:bookmarkStart w:id="15632" w:name="_Hlk514922885"/>
      <w:ins w:id="15633" w:author="Rapporteur ASN1 SA" w:date="2018-07-11T10:22:00Z">
        <w:r w:rsidRPr="00390CF2">
          <w:rPr>
            <w:highlight w:val="cyan"/>
          </w:rPr>
          <w:t>–</w:t>
        </w:r>
        <w:r w:rsidRPr="00390CF2">
          <w:rPr>
            <w:highlight w:val="cyan"/>
          </w:rPr>
          <w:tab/>
        </w:r>
        <w:r w:rsidRPr="00390CF2">
          <w:rPr>
            <w:i/>
            <w:highlight w:val="cyan"/>
          </w:rPr>
          <w:t>SpeedStateScaleFactors</w:t>
        </w:r>
        <w:bookmarkEnd w:id="15631"/>
      </w:ins>
    </w:p>
    <w:p w14:paraId="1F21FCC4" w14:textId="77777777" w:rsidR="000805DB" w:rsidRPr="00390CF2" w:rsidRDefault="000805DB" w:rsidP="000805DB">
      <w:pPr>
        <w:rPr>
          <w:ins w:id="15634" w:author="Rapporteur ASN1 SA" w:date="2018-07-11T10:22:00Z"/>
          <w:highlight w:val="cyan"/>
        </w:rPr>
      </w:pPr>
      <w:ins w:id="15635"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w:t>
        </w:r>
        <w:proofErr w:type="gramStart"/>
        <w:r w:rsidRPr="00390CF2">
          <w:rPr>
            <w:highlight w:val="cyan"/>
          </w:rPr>
          <w:t>high speed</w:t>
        </w:r>
        <w:proofErr w:type="gramEnd"/>
        <w:r w:rsidRPr="00390CF2">
          <w:rPr>
            <w:highlight w:val="cyan"/>
          </w:rPr>
          <w:t xml:space="preserve"> state, used for scaling a mobility control related parameter.</w:t>
        </w:r>
      </w:ins>
    </w:p>
    <w:p w14:paraId="75EAB00F" w14:textId="77777777" w:rsidR="000805DB" w:rsidRPr="00390CF2" w:rsidRDefault="000805DB" w:rsidP="000805DB">
      <w:pPr>
        <w:pStyle w:val="TH"/>
        <w:rPr>
          <w:ins w:id="15636" w:author="Rapporteur ASN1 SA" w:date="2018-07-11T10:22:00Z"/>
          <w:highlight w:val="cyan"/>
        </w:rPr>
      </w:pPr>
      <w:ins w:id="15637"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638" w:author="Rapporteur ASN1 SA" w:date="2018-07-11T10:22:00Z"/>
          <w:color w:val="808080"/>
          <w:highlight w:val="cyan"/>
        </w:rPr>
      </w:pPr>
      <w:ins w:id="15639"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640" w:author="Rapporteur ASN1 SA" w:date="2018-07-11T10:22:00Z"/>
          <w:color w:val="808080"/>
          <w:highlight w:val="cyan"/>
        </w:rPr>
      </w:pPr>
      <w:ins w:id="15641"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642" w:author="Rapporteur ASN1 SA" w:date="2018-07-11T10:22:00Z"/>
          <w:highlight w:val="cyan"/>
        </w:rPr>
      </w:pPr>
    </w:p>
    <w:p w14:paraId="25C7DE25" w14:textId="77777777" w:rsidR="000805DB" w:rsidRPr="00390CF2" w:rsidRDefault="000805DB" w:rsidP="000805DB">
      <w:pPr>
        <w:pStyle w:val="PL"/>
        <w:rPr>
          <w:ins w:id="15643" w:author="Rapporteur ASN1 SA" w:date="2018-07-11T10:22:00Z"/>
          <w:highlight w:val="cyan"/>
        </w:rPr>
      </w:pPr>
      <w:ins w:id="15644"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645" w:author="Rapporteur ASN1 SA" w:date="2018-07-11T10:22:00Z"/>
          <w:highlight w:val="cyan"/>
        </w:rPr>
      </w:pPr>
      <w:ins w:id="15646"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647" w:author="Rapporteur ASN1 SA" w:date="2018-07-11T10:22:00Z"/>
          <w:highlight w:val="cyan"/>
          <w:lang w:val="fi-FI"/>
          <w:rPrChange w:id="15648" w:author="Rapporteur ASN1 SA" w:date="2018-07-11T10:22:00Z">
            <w:rPr>
              <w:ins w:id="15649" w:author="Rapporteur ASN1 SA" w:date="2018-07-11T10:22:00Z"/>
            </w:rPr>
          </w:rPrChange>
        </w:rPr>
      </w:pPr>
      <w:ins w:id="15650" w:author="Rapporteur ASN1 SA" w:date="2018-07-11T10:22:00Z">
        <w:r w:rsidRPr="00390CF2">
          <w:rPr>
            <w:highlight w:val="cyan"/>
          </w:rPr>
          <w:tab/>
        </w:r>
        <w:r w:rsidR="00E04AA0" w:rsidRPr="00E04AA0">
          <w:rPr>
            <w:highlight w:val="cyan"/>
            <w:lang w:val="fi-FI"/>
            <w:rPrChange w:id="15651" w:author="Rapporteur ASN1 SA" w:date="2018-07-11T10:22:00Z">
              <w:rPr>
                <w:szCs w:val="16"/>
              </w:rPr>
            </w:rPrChange>
          </w:rPr>
          <w:t>sf-High</w:t>
        </w:r>
        <w:r w:rsidR="00E04AA0" w:rsidRPr="00E04AA0">
          <w:rPr>
            <w:highlight w:val="cyan"/>
            <w:lang w:val="fi-FI"/>
            <w:rPrChange w:id="15652" w:author="Rapporteur ASN1 SA" w:date="2018-07-11T10:22:00Z">
              <w:rPr>
                <w:szCs w:val="16"/>
              </w:rPr>
            </w:rPrChange>
          </w:rPr>
          <w:tab/>
        </w:r>
        <w:r w:rsidR="00E04AA0" w:rsidRPr="00E04AA0">
          <w:rPr>
            <w:highlight w:val="cyan"/>
            <w:lang w:val="fi-FI"/>
            <w:rPrChange w:id="15653" w:author="Rapporteur ASN1 SA" w:date="2018-07-11T10:22:00Z">
              <w:rPr>
                <w:szCs w:val="16"/>
              </w:rPr>
            </w:rPrChange>
          </w:rPr>
          <w:tab/>
        </w:r>
        <w:r w:rsidR="00E04AA0" w:rsidRPr="00E04AA0">
          <w:rPr>
            <w:highlight w:val="cyan"/>
            <w:lang w:val="fi-FI"/>
            <w:rPrChange w:id="15654" w:author="Rapporteur ASN1 SA" w:date="2018-07-11T10:22:00Z">
              <w:rPr>
                <w:szCs w:val="16"/>
              </w:rPr>
            </w:rPrChange>
          </w:rPr>
          <w:tab/>
        </w:r>
        <w:r w:rsidR="00E04AA0" w:rsidRPr="00E04AA0">
          <w:rPr>
            <w:highlight w:val="cyan"/>
            <w:lang w:val="fi-FI"/>
            <w:rPrChange w:id="15655" w:author="Rapporteur ASN1 SA" w:date="2018-07-11T10:22:00Z">
              <w:rPr>
                <w:szCs w:val="16"/>
              </w:rPr>
            </w:rPrChange>
          </w:rPr>
          <w:tab/>
        </w:r>
        <w:r w:rsidR="00E04AA0" w:rsidRPr="00E04AA0">
          <w:rPr>
            <w:highlight w:val="cyan"/>
            <w:lang w:val="fi-FI"/>
            <w:rPrChange w:id="15656" w:author="Rapporteur ASN1 SA" w:date="2018-07-11T10:22:00Z">
              <w:rPr>
                <w:szCs w:val="16"/>
              </w:rPr>
            </w:rPrChange>
          </w:rPr>
          <w:tab/>
        </w:r>
        <w:r w:rsidR="00E04AA0" w:rsidRPr="00E04AA0">
          <w:rPr>
            <w:highlight w:val="cyan"/>
            <w:lang w:val="fi-FI"/>
            <w:rPrChange w:id="15657" w:author="Rapporteur ASN1 SA" w:date="2018-07-11T10:22:00Z">
              <w:rPr>
                <w:szCs w:val="16"/>
              </w:rPr>
            </w:rPrChange>
          </w:rPr>
          <w:tab/>
        </w:r>
        <w:r w:rsidR="00E04AA0" w:rsidRPr="00E04AA0">
          <w:rPr>
            <w:highlight w:val="cyan"/>
            <w:lang w:val="fi-FI"/>
            <w:rPrChange w:id="15658" w:author="Rapporteur ASN1 SA" w:date="2018-07-11T10:22:00Z">
              <w:rPr>
                <w:szCs w:val="16"/>
              </w:rPr>
            </w:rPrChange>
          </w:rPr>
          <w:tab/>
        </w:r>
        <w:r w:rsidR="00E04AA0" w:rsidRPr="00E04AA0">
          <w:rPr>
            <w:highlight w:val="cyan"/>
            <w:lang w:val="fi-FI"/>
            <w:rPrChange w:id="15659" w:author="Rapporteur ASN1 SA" w:date="2018-07-11T10:22:00Z">
              <w:rPr>
                <w:szCs w:val="16"/>
              </w:rPr>
            </w:rPrChange>
          </w:rPr>
          <w:tab/>
        </w:r>
        <w:r w:rsidR="00E04AA0" w:rsidRPr="00E04AA0">
          <w:rPr>
            <w:color w:val="993366"/>
            <w:highlight w:val="cyan"/>
            <w:lang w:val="fi-FI"/>
            <w:rPrChange w:id="15660" w:author="Rapporteur ASN1 SA" w:date="2018-07-11T10:22:00Z">
              <w:rPr>
                <w:color w:val="993366"/>
                <w:szCs w:val="16"/>
              </w:rPr>
            </w:rPrChange>
          </w:rPr>
          <w:t xml:space="preserve">ENUMERATED </w:t>
        </w:r>
        <w:r w:rsidR="00E04AA0" w:rsidRPr="00E04AA0">
          <w:rPr>
            <w:highlight w:val="cyan"/>
            <w:lang w:val="fi-FI"/>
            <w:rPrChange w:id="15661" w:author="Rapporteur ASN1 SA" w:date="2018-07-11T10:22:00Z">
              <w:rPr>
                <w:szCs w:val="16"/>
              </w:rPr>
            </w:rPrChange>
          </w:rPr>
          <w:t>{oDot25, oDot5, oDot75, lDot0}</w:t>
        </w:r>
      </w:ins>
    </w:p>
    <w:p w14:paraId="39281FBA" w14:textId="77777777" w:rsidR="000805DB" w:rsidRPr="00390CF2" w:rsidRDefault="000805DB" w:rsidP="000805DB">
      <w:pPr>
        <w:pStyle w:val="PL"/>
        <w:rPr>
          <w:ins w:id="15662" w:author="Rapporteur ASN1 SA" w:date="2018-07-11T10:22:00Z"/>
          <w:highlight w:val="cyan"/>
        </w:rPr>
      </w:pPr>
      <w:ins w:id="15663" w:author="Rapporteur ASN1 SA" w:date="2018-07-11T10:22:00Z">
        <w:r w:rsidRPr="00390CF2">
          <w:rPr>
            <w:highlight w:val="cyan"/>
          </w:rPr>
          <w:t>}</w:t>
        </w:r>
      </w:ins>
    </w:p>
    <w:p w14:paraId="53560121" w14:textId="77777777" w:rsidR="000805DB" w:rsidRPr="00390CF2" w:rsidRDefault="000805DB" w:rsidP="000805DB">
      <w:pPr>
        <w:pStyle w:val="PL"/>
        <w:rPr>
          <w:ins w:id="15664" w:author="Rapporteur ASN1 SA" w:date="2018-07-11T10:22:00Z"/>
          <w:color w:val="808080"/>
          <w:highlight w:val="cyan"/>
        </w:rPr>
      </w:pPr>
      <w:ins w:id="15665"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666" w:author="Rapporteur ASN1 SA" w:date="2018-07-11T10:22:00Z"/>
          <w:color w:val="808080"/>
          <w:highlight w:val="cyan"/>
        </w:rPr>
      </w:pPr>
      <w:ins w:id="15667" w:author="Rapporteur ASN1 SA" w:date="2018-07-11T10:22:00Z">
        <w:r w:rsidRPr="00390CF2">
          <w:rPr>
            <w:color w:val="808080"/>
            <w:highlight w:val="cyan"/>
          </w:rPr>
          <w:lastRenderedPageBreak/>
          <w:t>-- ASN1STOP</w:t>
        </w:r>
      </w:ins>
    </w:p>
    <w:p w14:paraId="44141BA4" w14:textId="77777777" w:rsidR="000805DB" w:rsidRPr="00390CF2" w:rsidRDefault="000805DB" w:rsidP="000805DB">
      <w:pPr>
        <w:rPr>
          <w:ins w:id="15668"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669" w:author="Rapporteur ASN1 SA" w:date="2018-07-11T10:22:00Z"/>
        </w:trPr>
        <w:tc>
          <w:tcPr>
            <w:tcW w:w="14175" w:type="dxa"/>
          </w:tcPr>
          <w:p w14:paraId="527537B2" w14:textId="77777777" w:rsidR="000805DB" w:rsidRPr="00390CF2" w:rsidRDefault="000805DB" w:rsidP="00526540">
            <w:pPr>
              <w:pStyle w:val="TAH"/>
              <w:rPr>
                <w:ins w:id="15670" w:author="Rapporteur ASN1 SA" w:date="2018-07-11T10:22:00Z"/>
                <w:highlight w:val="cyan"/>
                <w:lang w:eastAsia="en-GB"/>
              </w:rPr>
            </w:pPr>
            <w:ins w:id="15671"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672" w:author="Rapporteur ASN1 SA" w:date="2018-07-11T10:22:00Z"/>
        </w:trPr>
        <w:tc>
          <w:tcPr>
            <w:tcW w:w="14175" w:type="dxa"/>
          </w:tcPr>
          <w:p w14:paraId="28FCECC7" w14:textId="77777777" w:rsidR="000805DB" w:rsidRPr="00390CF2" w:rsidRDefault="000805DB" w:rsidP="00526540">
            <w:pPr>
              <w:pStyle w:val="TAL"/>
              <w:rPr>
                <w:ins w:id="15673" w:author="Rapporteur ASN1 SA" w:date="2018-07-11T10:22:00Z"/>
                <w:b/>
                <w:bCs/>
                <w:i/>
                <w:noProof/>
                <w:highlight w:val="cyan"/>
                <w:lang w:eastAsia="en-GB"/>
              </w:rPr>
            </w:pPr>
            <w:ins w:id="15674"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675" w:author="Rapporteur ASN1 SA" w:date="2018-07-11T10:22:00Z"/>
                <w:b/>
                <w:bCs/>
                <w:i/>
                <w:noProof/>
                <w:highlight w:val="cyan"/>
                <w:lang w:eastAsia="en-GB"/>
              </w:rPr>
            </w:pPr>
            <w:ins w:id="15676"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677" w:author="Rapporteur ASN1 SA" w:date="2018-07-11T10:22:00Z"/>
        </w:trPr>
        <w:tc>
          <w:tcPr>
            <w:tcW w:w="14175" w:type="dxa"/>
          </w:tcPr>
          <w:p w14:paraId="135FD4BE" w14:textId="77777777" w:rsidR="000805DB" w:rsidRPr="00390CF2" w:rsidRDefault="000805DB" w:rsidP="00526540">
            <w:pPr>
              <w:pStyle w:val="TAL"/>
              <w:rPr>
                <w:ins w:id="15678" w:author="Rapporteur ASN1 SA" w:date="2018-07-11T10:22:00Z"/>
                <w:b/>
                <w:bCs/>
                <w:i/>
                <w:noProof/>
                <w:highlight w:val="cyan"/>
                <w:lang w:eastAsia="en-GB"/>
              </w:rPr>
            </w:pPr>
            <w:ins w:id="15679"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680" w:author="Rapporteur ASN1 SA" w:date="2018-07-11T10:22:00Z"/>
                <w:b/>
                <w:bCs/>
                <w:i/>
                <w:noProof/>
                <w:highlight w:val="cyan"/>
                <w:lang w:eastAsia="en-GB"/>
              </w:rPr>
            </w:pPr>
            <w:ins w:id="15681"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682"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68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684" w:author="Ericsson (Henning)" w:date="2018-06-21T12:36:00Z"/>
                <w:highlight w:val="cyan"/>
              </w:rPr>
            </w:pPr>
            <w:ins w:id="15685" w:author="Ericsson (Henning)" w:date="2018-06-21T12:36:00Z">
              <w:r w:rsidRPr="00390CF2">
                <w:rPr>
                  <w:i/>
                  <w:highlight w:val="cyan"/>
                </w:rPr>
                <w:t>SS-RSSI-Measurement field descriptions</w:t>
              </w:r>
            </w:ins>
          </w:p>
        </w:tc>
      </w:tr>
      <w:tr w:rsidR="000805DB" w:rsidRPr="00390CF2" w14:paraId="0A30D064" w14:textId="77777777" w:rsidTr="00526540">
        <w:trPr>
          <w:ins w:id="1568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687" w:author="Ericsson (Henning)" w:date="2018-06-21T12:36:00Z"/>
                <w:highlight w:val="cyan"/>
              </w:rPr>
            </w:pPr>
            <w:ins w:id="15688" w:author="Ericsson (Henning)" w:date="2018-06-21T12:36:00Z">
              <w:r w:rsidRPr="00390CF2">
                <w:rPr>
                  <w:b/>
                  <w:i/>
                  <w:highlight w:val="cyan"/>
                </w:rPr>
                <w:t>endSymbol</w:t>
              </w:r>
            </w:ins>
          </w:p>
          <w:p w14:paraId="2DC21873" w14:textId="77777777" w:rsidR="000805DB" w:rsidRPr="00390CF2" w:rsidRDefault="000805DB" w:rsidP="00526540">
            <w:pPr>
              <w:pStyle w:val="TAL"/>
              <w:rPr>
                <w:ins w:id="15689" w:author="Ericsson (Henning)" w:date="2018-06-21T12:36:00Z"/>
                <w:highlight w:val="cyan"/>
              </w:rPr>
            </w:pPr>
            <w:ins w:id="15690"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69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692" w:author="Ericsson (Henning)" w:date="2018-06-21T12:36:00Z"/>
                <w:highlight w:val="cyan"/>
              </w:rPr>
            </w:pPr>
            <w:ins w:id="15693" w:author="Ericsson (Henning)" w:date="2018-06-21T12:36:00Z">
              <w:r w:rsidRPr="00390CF2">
                <w:rPr>
                  <w:b/>
                  <w:i/>
                  <w:highlight w:val="cyan"/>
                </w:rPr>
                <w:t>measurementSlots</w:t>
              </w:r>
            </w:ins>
          </w:p>
          <w:p w14:paraId="4D02F1E2" w14:textId="77777777" w:rsidR="000805DB" w:rsidRPr="00390CF2" w:rsidRDefault="000805DB" w:rsidP="00526540">
            <w:pPr>
              <w:pStyle w:val="TAL"/>
              <w:rPr>
                <w:ins w:id="15694" w:author="Ericsson (Henning)" w:date="2018-06-21T12:36:00Z"/>
                <w:highlight w:val="cyan"/>
              </w:rPr>
            </w:pPr>
            <w:ins w:id="15695"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696"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79"/>
    </w:p>
    <w:p w14:paraId="56BD4264" w14:textId="77777777" w:rsidR="000805DB" w:rsidRPr="00390CF2" w:rsidRDefault="000805DB" w:rsidP="000805DB">
      <w:pPr>
        <w:pStyle w:val="EditorsNote"/>
        <w:rPr>
          <w:del w:id="15697" w:author="Rapporteur" w:date="2018-06-27T19:37:00Z"/>
          <w:highlight w:val="cyan"/>
        </w:rPr>
      </w:pPr>
      <w:del w:id="15698"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699"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700"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01"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702" w:author="Rapporteur ASN1 SA" w:date="2018-07-10T21:18:00Z"/>
          <w:highlight w:val="cyan"/>
        </w:rPr>
      </w:pPr>
      <w:ins w:id="15703"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04" w:author="Rapporteur ASN1 SA" w:date="2018-07-10T21:21:00Z">
        <w:r w:rsidRPr="00390CF2">
          <w:rPr>
            <w:highlight w:val="cyan"/>
          </w:rPr>
          <w:t>,</w:t>
        </w:r>
      </w:ins>
      <w:ins w:id="15705" w:author="Rapporteur ASN1 SA" w:date="2018-07-10T21:18:00Z">
        <w:r w:rsidRPr="00390CF2">
          <w:rPr>
            <w:highlight w:val="cyan"/>
          </w:rPr>
          <w:tab/>
          <w:t>-- Need S</w:t>
        </w:r>
      </w:ins>
    </w:p>
    <w:p w14:paraId="6EB6B8B5" w14:textId="77777777" w:rsidR="000805DB" w:rsidRPr="00390CF2" w:rsidRDefault="000805DB" w:rsidP="000805DB">
      <w:pPr>
        <w:pStyle w:val="PL"/>
        <w:rPr>
          <w:ins w:id="15706" w:author="Rapporteur ASN1 SA" w:date="2018-07-10T21:21:00Z"/>
          <w:highlight w:val="cyan"/>
        </w:rPr>
      </w:pPr>
      <w:ins w:id="15707"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70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709" w:author="Rapporteur ASN1 SA" w:date="2018-07-10T21:20:00Z"/>
                <w:szCs w:val="22"/>
                <w:highlight w:val="cyan"/>
              </w:rPr>
            </w:pPr>
            <w:ins w:id="15710"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711" w:author="Rapporteur ASN1 SA" w:date="2018-07-10T21:20:00Z"/>
                <w:szCs w:val="22"/>
                <w:highlight w:val="cyan"/>
                <w:rPrChange w:id="15712" w:author="Rapporteur ASN1 SA" w:date="2018-07-10T21:20:00Z">
                  <w:rPr>
                    <w:ins w:id="15713" w:author="Rapporteur ASN1 SA" w:date="2018-07-10T21:20:00Z"/>
                    <w:b/>
                    <w:i/>
                    <w:szCs w:val="22"/>
                  </w:rPr>
                </w:rPrChange>
              </w:rPr>
            </w:pPr>
            <w:ins w:id="15714"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 xml:space="preserve">ee </w:t>
            </w:r>
            <w:proofErr w:type="gramStart"/>
            <w:r w:rsidRPr="00390CF2">
              <w:rPr>
                <w:szCs w:val="22"/>
                <w:highlight w:val="cyan"/>
              </w:rPr>
              <w:t>38.214</w:t>
            </w:r>
            <w:proofErr w:type="gramEnd"/>
            <w:r w:rsidRPr="00390CF2">
              <w:rPr>
                <w:szCs w:val="22"/>
                <w:highlight w:val="cyan"/>
              </w:rPr>
              <w:t>,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715"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716" w:name="_Toc510018697"/>
      <w:r w:rsidRPr="00390CF2">
        <w:rPr>
          <w:highlight w:val="cyan"/>
        </w:rPr>
        <w:t>–</w:t>
      </w:r>
      <w:r w:rsidRPr="00390CF2">
        <w:rPr>
          <w:highlight w:val="cyan"/>
        </w:rPr>
        <w:tab/>
      </w:r>
      <w:r w:rsidRPr="00390CF2">
        <w:rPr>
          <w:i/>
          <w:highlight w:val="cyan"/>
        </w:rPr>
        <w:t>SRB-Identity</w:t>
      </w:r>
      <w:bookmarkEnd w:id="15716"/>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717" w:name="_Toc510018698"/>
      <w:r w:rsidRPr="00390CF2">
        <w:rPr>
          <w:highlight w:val="cyan"/>
        </w:rPr>
        <w:lastRenderedPageBreak/>
        <w:t>–</w:t>
      </w:r>
      <w:r w:rsidRPr="00390CF2">
        <w:rPr>
          <w:highlight w:val="cyan"/>
        </w:rPr>
        <w:tab/>
      </w:r>
      <w:r w:rsidRPr="00390CF2">
        <w:rPr>
          <w:i/>
          <w:highlight w:val="cyan"/>
        </w:rPr>
        <w:t>SRS-Config</w:t>
      </w:r>
      <w:bookmarkEnd w:id="15717"/>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18"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18"/>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19" w:name="_Hlk493885834"/>
      <w:r w:rsidRPr="00390CF2">
        <w:rPr>
          <w:highlight w:val="cyan"/>
        </w:rPr>
        <w:t>aperiodicSRS-ResourceTrigger</w:t>
      </w:r>
      <w:bookmarkEnd w:id="1571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720" w:author="R2-1810868" w:date="2018-07-10T21:30:00Z"/>
          <w:highlight w:val="cyan"/>
        </w:rPr>
      </w:pPr>
      <w:r w:rsidRPr="00390CF2">
        <w:rPr>
          <w:highlight w:val="cyan"/>
        </w:rPr>
        <w:tab/>
      </w:r>
      <w:r w:rsidRPr="00390CF2">
        <w:rPr>
          <w:highlight w:val="cyan"/>
        </w:rPr>
        <w:tab/>
      </w:r>
      <w:r w:rsidRPr="00390CF2">
        <w:rPr>
          <w:highlight w:val="cyan"/>
        </w:rPr>
        <w:tab/>
        <w:t>...</w:t>
      </w:r>
      <w:ins w:id="15721" w:author="R2-1810868" w:date="2018-07-10T21:30:00Z">
        <w:r w:rsidRPr="00390CF2">
          <w:rPr>
            <w:highlight w:val="cyan"/>
          </w:rPr>
          <w:t>,</w:t>
        </w:r>
      </w:ins>
    </w:p>
    <w:p w14:paraId="7FB47252" w14:textId="77777777" w:rsidR="000805DB" w:rsidRPr="00390CF2" w:rsidRDefault="000805DB" w:rsidP="000805DB">
      <w:pPr>
        <w:pStyle w:val="PL"/>
        <w:rPr>
          <w:ins w:id="15722" w:author="R2-1810868" w:date="2018-07-10T21:33:00Z"/>
          <w:highlight w:val="cyan"/>
        </w:rPr>
      </w:pPr>
      <w:ins w:id="15723"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724" w:author="R2-1810868" w:date="2018-07-10T21:30:00Z"/>
          <w:highlight w:val="cyan"/>
        </w:rPr>
      </w:pPr>
      <w:ins w:id="15725" w:author="R2-1810868" w:date="2018-07-10T21:33:00Z">
        <w:r w:rsidRPr="00390CF2">
          <w:rPr>
            <w:highlight w:val="cyan"/>
          </w:rPr>
          <w:tab/>
        </w:r>
        <w:r w:rsidRPr="00390CF2">
          <w:rPr>
            <w:highlight w:val="cyan"/>
          </w:rPr>
          <w:tab/>
        </w:r>
        <w:r w:rsidRPr="00390CF2">
          <w:rPr>
            <w:highlight w:val="cyan"/>
          </w:rPr>
          <w:tab/>
        </w:r>
      </w:ins>
      <w:ins w:id="15726" w:author="R2-1810868" w:date="2018-07-10T21:30:00Z">
        <w:r w:rsidRPr="00390CF2">
          <w:rPr>
            <w:highlight w:val="cyan"/>
          </w:rPr>
          <w:t>aperiodicSRS-ResourceTriggerList</w:t>
        </w:r>
      </w:ins>
      <w:ins w:id="15727" w:author="R2-1810868" w:date="2018-07-10T21:33:00Z">
        <w:r w:rsidRPr="00390CF2">
          <w:rPr>
            <w:highlight w:val="cyan"/>
          </w:rPr>
          <w:tab/>
        </w:r>
      </w:ins>
      <w:ins w:id="15728" w:author="R2-1810868" w:date="2018-07-10T21:30:00Z">
        <w:r w:rsidRPr="00390CF2">
          <w:rPr>
            <w:highlight w:val="cyan"/>
          </w:rPr>
          <w:tab/>
          <w:t>SEQUENCE (SIZE(1..maxNrofSRS-TriggerStates-2)) OF INTEGER (1..maxNrofSRS-TriggerStates-1)</w:t>
        </w:r>
      </w:ins>
      <w:ins w:id="15729" w:author="R2-1810868" w:date="2018-07-10T21:33:00Z">
        <w:r w:rsidRPr="00390CF2">
          <w:rPr>
            <w:highlight w:val="cyan"/>
          </w:rPr>
          <w:tab/>
        </w:r>
        <w:r w:rsidRPr="00390CF2">
          <w:rPr>
            <w:highlight w:val="cyan"/>
          </w:rPr>
          <w:tab/>
        </w:r>
      </w:ins>
      <w:ins w:id="15730"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731"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732"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732"/>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733" w:author="R2-1810848 SA" w:date="2018-07-10T13:22:00Z">
            <w:rPr>
              <w:szCs w:val="16"/>
            </w:rPr>
          </w:rPrChange>
        </w:rPr>
        <w:t>combOffset-n4</w:t>
      </w:r>
      <w:r w:rsidR="00E04AA0" w:rsidRPr="00E04AA0">
        <w:rPr>
          <w:highlight w:val="cyan"/>
          <w:lang w:val="sv-SE"/>
          <w:rPrChange w:id="15734" w:author="R2-1810848 SA" w:date="2018-07-10T13:22:00Z">
            <w:rPr>
              <w:szCs w:val="16"/>
            </w:rPr>
          </w:rPrChange>
        </w:rPr>
        <w:tab/>
      </w:r>
      <w:r w:rsidR="00E04AA0" w:rsidRPr="00E04AA0">
        <w:rPr>
          <w:highlight w:val="cyan"/>
          <w:lang w:val="sv-SE"/>
          <w:rPrChange w:id="15735" w:author="R2-1810848 SA" w:date="2018-07-10T13:22:00Z">
            <w:rPr>
              <w:szCs w:val="16"/>
            </w:rPr>
          </w:rPrChange>
        </w:rPr>
        <w:tab/>
      </w:r>
      <w:r w:rsidR="00E04AA0" w:rsidRPr="00E04AA0">
        <w:rPr>
          <w:highlight w:val="cyan"/>
          <w:lang w:val="sv-SE"/>
          <w:rPrChange w:id="15736" w:author="R2-1810848 SA" w:date="2018-07-10T13:22:00Z">
            <w:rPr>
              <w:szCs w:val="16"/>
            </w:rPr>
          </w:rPrChange>
        </w:rPr>
        <w:tab/>
      </w:r>
      <w:r w:rsidR="00E04AA0" w:rsidRPr="00E04AA0">
        <w:rPr>
          <w:highlight w:val="cyan"/>
          <w:lang w:val="sv-SE"/>
          <w:rPrChange w:id="15737" w:author="R2-1810848 SA" w:date="2018-07-10T13:22:00Z">
            <w:rPr>
              <w:szCs w:val="16"/>
            </w:rPr>
          </w:rPrChange>
        </w:rPr>
        <w:tab/>
      </w:r>
      <w:r w:rsidR="00E04AA0" w:rsidRPr="00E04AA0">
        <w:rPr>
          <w:highlight w:val="cyan"/>
          <w:lang w:val="sv-SE"/>
          <w:rPrChange w:id="15738" w:author="R2-1810848 SA" w:date="2018-07-10T13:22:00Z">
            <w:rPr>
              <w:szCs w:val="16"/>
            </w:rPr>
          </w:rPrChange>
        </w:rPr>
        <w:tab/>
      </w:r>
      <w:r w:rsidR="00E04AA0" w:rsidRPr="00E04AA0">
        <w:rPr>
          <w:highlight w:val="cyan"/>
          <w:lang w:val="sv-SE"/>
          <w:rPrChange w:id="15739" w:author="R2-1810848 SA" w:date="2018-07-10T13:22:00Z">
            <w:rPr>
              <w:szCs w:val="16"/>
            </w:rPr>
          </w:rPrChange>
        </w:rPr>
        <w:tab/>
      </w:r>
      <w:r w:rsidR="00E04AA0" w:rsidRPr="00E04AA0">
        <w:rPr>
          <w:highlight w:val="cyan"/>
          <w:lang w:val="sv-SE"/>
          <w:rPrChange w:id="15740" w:author="R2-1810848 SA" w:date="2018-07-10T13:22:00Z">
            <w:rPr>
              <w:szCs w:val="16"/>
            </w:rPr>
          </w:rPrChange>
        </w:rPr>
        <w:tab/>
      </w:r>
      <w:r w:rsidR="00E04AA0" w:rsidRPr="00E04AA0">
        <w:rPr>
          <w:color w:val="993366"/>
          <w:highlight w:val="cyan"/>
          <w:lang w:val="sv-SE"/>
          <w:rPrChange w:id="15741" w:author="R2-1810848 SA" w:date="2018-07-10T13:22:00Z">
            <w:rPr>
              <w:color w:val="993366"/>
              <w:szCs w:val="16"/>
            </w:rPr>
          </w:rPrChange>
        </w:rPr>
        <w:t>INTEGER</w:t>
      </w:r>
      <w:r w:rsidR="00E04AA0" w:rsidRPr="00E04AA0">
        <w:rPr>
          <w:highlight w:val="cyan"/>
          <w:lang w:val="sv-SE"/>
          <w:rPrChange w:id="15742"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743" w:author="R2-1810848 SA" w:date="2018-07-10T13:22:00Z">
            <w:rPr>
              <w:szCs w:val="16"/>
            </w:rPr>
          </w:rPrChange>
        </w:rPr>
        <w:tab/>
      </w:r>
      <w:r w:rsidRPr="00E04AA0">
        <w:rPr>
          <w:highlight w:val="cyan"/>
          <w:lang w:val="sv-SE"/>
          <w:rPrChange w:id="15744" w:author="R2-1810848 SA" w:date="2018-07-10T13:22:00Z">
            <w:rPr>
              <w:szCs w:val="16"/>
            </w:rPr>
          </w:rPrChange>
        </w:rPr>
        <w:tab/>
      </w:r>
      <w:r w:rsidRPr="00E04AA0">
        <w:rPr>
          <w:highlight w:val="cyan"/>
          <w:lang w:val="sv-SE"/>
          <w:rPrChange w:id="15745" w:author="R2-1810848 SA" w:date="2018-07-10T13:22:00Z">
            <w:rPr>
              <w:szCs w:val="16"/>
            </w:rPr>
          </w:rPrChange>
        </w:rPr>
        <w:tab/>
        <w:t>cyclicShift-n4</w:t>
      </w:r>
      <w:r w:rsidRPr="00E04AA0">
        <w:rPr>
          <w:highlight w:val="cyan"/>
          <w:lang w:val="sv-SE"/>
          <w:rPrChange w:id="15746" w:author="R2-1810848 SA" w:date="2018-07-10T13:22:00Z">
            <w:rPr>
              <w:szCs w:val="16"/>
            </w:rPr>
          </w:rPrChange>
        </w:rPr>
        <w:tab/>
      </w:r>
      <w:r w:rsidRPr="00E04AA0">
        <w:rPr>
          <w:highlight w:val="cyan"/>
          <w:lang w:val="sv-SE"/>
          <w:rPrChange w:id="15747" w:author="R2-1810848 SA" w:date="2018-07-10T13:22:00Z">
            <w:rPr>
              <w:szCs w:val="16"/>
            </w:rPr>
          </w:rPrChange>
        </w:rPr>
        <w:tab/>
      </w:r>
      <w:r w:rsidRPr="00E04AA0">
        <w:rPr>
          <w:highlight w:val="cyan"/>
          <w:lang w:val="sv-SE"/>
          <w:rPrChange w:id="15748" w:author="R2-1810848 SA" w:date="2018-07-10T13:22:00Z">
            <w:rPr>
              <w:szCs w:val="16"/>
            </w:rPr>
          </w:rPrChange>
        </w:rPr>
        <w:tab/>
      </w:r>
      <w:r w:rsidRPr="00E04AA0">
        <w:rPr>
          <w:highlight w:val="cyan"/>
          <w:lang w:val="sv-SE"/>
          <w:rPrChange w:id="15749" w:author="R2-1810848 SA" w:date="2018-07-10T13:22:00Z">
            <w:rPr>
              <w:szCs w:val="16"/>
            </w:rPr>
          </w:rPrChange>
        </w:rPr>
        <w:tab/>
      </w:r>
      <w:r w:rsidRPr="00E04AA0">
        <w:rPr>
          <w:highlight w:val="cyan"/>
          <w:lang w:val="sv-SE"/>
          <w:rPrChange w:id="15750" w:author="R2-1810848 SA" w:date="2018-07-10T13:22:00Z">
            <w:rPr>
              <w:szCs w:val="16"/>
            </w:rPr>
          </w:rPrChange>
        </w:rPr>
        <w:tab/>
      </w:r>
      <w:r w:rsidRPr="00E04AA0">
        <w:rPr>
          <w:highlight w:val="cyan"/>
          <w:lang w:val="sv-SE"/>
          <w:rPrChange w:id="15751" w:author="R2-1810848 SA" w:date="2018-07-10T13:22:00Z">
            <w:rPr>
              <w:szCs w:val="16"/>
            </w:rPr>
          </w:rPrChange>
        </w:rPr>
        <w:tab/>
      </w:r>
      <w:r w:rsidRPr="00E04AA0">
        <w:rPr>
          <w:highlight w:val="cyan"/>
          <w:lang w:val="sv-SE"/>
          <w:rPrChange w:id="15752" w:author="R2-1810848 SA" w:date="2018-07-10T13:22:00Z">
            <w:rPr>
              <w:szCs w:val="16"/>
            </w:rPr>
          </w:rPrChange>
        </w:rPr>
        <w:tab/>
      </w:r>
      <w:r w:rsidRPr="00E04AA0">
        <w:rPr>
          <w:color w:val="993366"/>
          <w:highlight w:val="cyan"/>
          <w:lang w:val="sv-SE"/>
          <w:rPrChange w:id="15753" w:author="R2-1810848 SA" w:date="2018-07-10T13:22:00Z">
            <w:rPr>
              <w:color w:val="993366"/>
              <w:szCs w:val="16"/>
            </w:rPr>
          </w:rPrChange>
        </w:rPr>
        <w:t>INTEGER</w:t>
      </w:r>
      <w:r w:rsidRPr="00E04AA0">
        <w:rPr>
          <w:highlight w:val="cyan"/>
          <w:lang w:val="sv-SE"/>
          <w:rPrChange w:id="15754"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755" w:author="R2-1810848 SA" w:date="2018-07-10T13:22:00Z">
            <w:rPr>
              <w:szCs w:val="16"/>
            </w:rPr>
          </w:rPrChange>
        </w:rPr>
        <w:tab/>
      </w:r>
      <w:r w:rsidRPr="00E04AA0">
        <w:rPr>
          <w:highlight w:val="cyan"/>
          <w:lang w:val="sv-SE"/>
          <w:rPrChange w:id="15756"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757" w:author="R2-1810848 SA" w:date="2018-07-10T13:22:00Z">
            <w:rPr>
              <w:szCs w:val="16"/>
            </w:rPr>
          </w:rPrChange>
        </w:rPr>
        <w:t>c-SRS</w:t>
      </w:r>
      <w:r w:rsidR="00E04AA0" w:rsidRPr="00E04AA0">
        <w:rPr>
          <w:highlight w:val="cyan"/>
          <w:lang w:val="sv-SE"/>
          <w:rPrChange w:id="15758" w:author="R2-1810848 SA" w:date="2018-07-10T13:22:00Z">
            <w:rPr>
              <w:szCs w:val="16"/>
            </w:rPr>
          </w:rPrChange>
        </w:rPr>
        <w:tab/>
      </w:r>
      <w:r w:rsidR="00E04AA0" w:rsidRPr="00E04AA0">
        <w:rPr>
          <w:highlight w:val="cyan"/>
          <w:lang w:val="sv-SE"/>
          <w:rPrChange w:id="15759" w:author="R2-1810848 SA" w:date="2018-07-10T13:22:00Z">
            <w:rPr>
              <w:szCs w:val="16"/>
            </w:rPr>
          </w:rPrChange>
        </w:rPr>
        <w:tab/>
      </w:r>
      <w:r w:rsidR="00E04AA0" w:rsidRPr="00E04AA0">
        <w:rPr>
          <w:highlight w:val="cyan"/>
          <w:lang w:val="sv-SE"/>
          <w:rPrChange w:id="15760" w:author="R2-1810848 SA" w:date="2018-07-10T13:22:00Z">
            <w:rPr>
              <w:szCs w:val="16"/>
            </w:rPr>
          </w:rPrChange>
        </w:rPr>
        <w:tab/>
      </w:r>
      <w:r w:rsidR="00E04AA0" w:rsidRPr="00E04AA0">
        <w:rPr>
          <w:highlight w:val="cyan"/>
          <w:lang w:val="sv-SE"/>
          <w:rPrChange w:id="15761" w:author="R2-1810848 SA" w:date="2018-07-10T13:22:00Z">
            <w:rPr>
              <w:szCs w:val="16"/>
            </w:rPr>
          </w:rPrChange>
        </w:rPr>
        <w:tab/>
      </w:r>
      <w:r w:rsidR="00E04AA0" w:rsidRPr="00E04AA0">
        <w:rPr>
          <w:highlight w:val="cyan"/>
          <w:lang w:val="sv-SE"/>
          <w:rPrChange w:id="15762" w:author="R2-1810848 SA" w:date="2018-07-10T13:22:00Z">
            <w:rPr>
              <w:szCs w:val="16"/>
            </w:rPr>
          </w:rPrChange>
        </w:rPr>
        <w:tab/>
      </w:r>
      <w:r w:rsidR="00E04AA0" w:rsidRPr="00E04AA0">
        <w:rPr>
          <w:highlight w:val="cyan"/>
          <w:lang w:val="sv-SE"/>
          <w:rPrChange w:id="15763" w:author="R2-1810848 SA" w:date="2018-07-10T13:22:00Z">
            <w:rPr>
              <w:szCs w:val="16"/>
            </w:rPr>
          </w:rPrChange>
        </w:rPr>
        <w:tab/>
      </w:r>
      <w:r w:rsidR="00E04AA0" w:rsidRPr="00E04AA0">
        <w:rPr>
          <w:highlight w:val="cyan"/>
          <w:lang w:val="sv-SE"/>
          <w:rPrChange w:id="15764" w:author="R2-1810848 SA" w:date="2018-07-10T13:22:00Z">
            <w:rPr>
              <w:szCs w:val="16"/>
            </w:rPr>
          </w:rPrChange>
        </w:rPr>
        <w:tab/>
      </w:r>
      <w:r w:rsidR="00E04AA0" w:rsidRPr="00E04AA0">
        <w:rPr>
          <w:highlight w:val="cyan"/>
          <w:lang w:val="sv-SE"/>
          <w:rPrChange w:id="15765" w:author="R2-1810848 SA" w:date="2018-07-10T13:22:00Z">
            <w:rPr>
              <w:szCs w:val="16"/>
            </w:rPr>
          </w:rPrChange>
        </w:rPr>
        <w:tab/>
      </w:r>
      <w:r w:rsidR="00E04AA0" w:rsidRPr="00E04AA0">
        <w:rPr>
          <w:highlight w:val="cyan"/>
          <w:lang w:val="sv-SE"/>
          <w:rPrChange w:id="15766" w:author="R2-1810848 SA" w:date="2018-07-10T13:22:00Z">
            <w:rPr>
              <w:szCs w:val="16"/>
            </w:rPr>
          </w:rPrChange>
        </w:rPr>
        <w:tab/>
      </w:r>
      <w:r w:rsidR="00E04AA0" w:rsidRPr="00E04AA0">
        <w:rPr>
          <w:color w:val="993366"/>
          <w:highlight w:val="cyan"/>
          <w:lang w:val="sv-SE"/>
          <w:rPrChange w:id="15767" w:author="R2-1810848 SA" w:date="2018-07-10T13:22:00Z">
            <w:rPr>
              <w:color w:val="993366"/>
              <w:szCs w:val="16"/>
            </w:rPr>
          </w:rPrChange>
        </w:rPr>
        <w:t>INTEGER</w:t>
      </w:r>
      <w:r w:rsidR="00E04AA0" w:rsidRPr="00E04AA0">
        <w:rPr>
          <w:highlight w:val="cyan"/>
          <w:lang w:val="sv-SE"/>
          <w:rPrChange w:id="15768"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769" w:author="R2-1810848 SA" w:date="2018-07-10T13:22:00Z">
            <w:rPr>
              <w:szCs w:val="16"/>
            </w:rPr>
          </w:rPrChange>
        </w:rPr>
        <w:tab/>
      </w:r>
      <w:r w:rsidRPr="00E04AA0">
        <w:rPr>
          <w:highlight w:val="cyan"/>
          <w:lang w:val="sv-SE"/>
          <w:rPrChange w:id="15770" w:author="R2-1810848 SA" w:date="2018-07-10T13:22:00Z">
            <w:rPr>
              <w:szCs w:val="16"/>
            </w:rPr>
          </w:rPrChange>
        </w:rPr>
        <w:tab/>
        <w:t>b-SRS</w:t>
      </w:r>
      <w:r w:rsidRPr="00E04AA0">
        <w:rPr>
          <w:highlight w:val="cyan"/>
          <w:lang w:val="sv-SE"/>
          <w:rPrChange w:id="15771" w:author="R2-1810848 SA" w:date="2018-07-10T13:22:00Z">
            <w:rPr>
              <w:szCs w:val="16"/>
            </w:rPr>
          </w:rPrChange>
        </w:rPr>
        <w:tab/>
      </w:r>
      <w:r w:rsidRPr="00E04AA0">
        <w:rPr>
          <w:highlight w:val="cyan"/>
          <w:lang w:val="sv-SE"/>
          <w:rPrChange w:id="15772" w:author="R2-1810848 SA" w:date="2018-07-10T13:22:00Z">
            <w:rPr>
              <w:szCs w:val="16"/>
            </w:rPr>
          </w:rPrChange>
        </w:rPr>
        <w:tab/>
      </w:r>
      <w:r w:rsidRPr="00E04AA0">
        <w:rPr>
          <w:highlight w:val="cyan"/>
          <w:lang w:val="sv-SE"/>
          <w:rPrChange w:id="15773" w:author="R2-1810848 SA" w:date="2018-07-10T13:22:00Z">
            <w:rPr>
              <w:szCs w:val="16"/>
            </w:rPr>
          </w:rPrChange>
        </w:rPr>
        <w:tab/>
      </w:r>
      <w:r w:rsidRPr="00E04AA0">
        <w:rPr>
          <w:highlight w:val="cyan"/>
          <w:lang w:val="sv-SE"/>
          <w:rPrChange w:id="15774" w:author="R2-1810848 SA" w:date="2018-07-10T13:22:00Z">
            <w:rPr>
              <w:szCs w:val="16"/>
            </w:rPr>
          </w:rPrChange>
        </w:rPr>
        <w:tab/>
      </w:r>
      <w:r w:rsidRPr="00E04AA0">
        <w:rPr>
          <w:highlight w:val="cyan"/>
          <w:lang w:val="sv-SE"/>
          <w:rPrChange w:id="15775" w:author="R2-1810848 SA" w:date="2018-07-10T13:22:00Z">
            <w:rPr>
              <w:szCs w:val="16"/>
            </w:rPr>
          </w:rPrChange>
        </w:rPr>
        <w:tab/>
      </w:r>
      <w:r w:rsidRPr="00E04AA0">
        <w:rPr>
          <w:highlight w:val="cyan"/>
          <w:lang w:val="sv-SE"/>
          <w:rPrChange w:id="15776" w:author="R2-1810848 SA" w:date="2018-07-10T13:22:00Z">
            <w:rPr>
              <w:szCs w:val="16"/>
            </w:rPr>
          </w:rPrChange>
        </w:rPr>
        <w:tab/>
      </w:r>
      <w:r w:rsidRPr="00E04AA0">
        <w:rPr>
          <w:highlight w:val="cyan"/>
          <w:lang w:val="sv-SE"/>
          <w:rPrChange w:id="15777" w:author="R2-1810848 SA" w:date="2018-07-10T13:22:00Z">
            <w:rPr>
              <w:szCs w:val="16"/>
            </w:rPr>
          </w:rPrChange>
        </w:rPr>
        <w:tab/>
      </w:r>
      <w:r w:rsidRPr="00E04AA0">
        <w:rPr>
          <w:highlight w:val="cyan"/>
          <w:lang w:val="sv-SE"/>
          <w:rPrChange w:id="15778" w:author="R2-1810848 SA" w:date="2018-07-10T13:22:00Z">
            <w:rPr>
              <w:szCs w:val="16"/>
            </w:rPr>
          </w:rPrChange>
        </w:rPr>
        <w:tab/>
      </w:r>
      <w:r w:rsidRPr="00E04AA0">
        <w:rPr>
          <w:highlight w:val="cyan"/>
          <w:lang w:val="sv-SE"/>
          <w:rPrChange w:id="15779" w:author="R2-1810848 SA" w:date="2018-07-10T13:22:00Z">
            <w:rPr>
              <w:szCs w:val="16"/>
            </w:rPr>
          </w:rPrChange>
        </w:rPr>
        <w:tab/>
      </w:r>
      <w:r w:rsidRPr="00E04AA0">
        <w:rPr>
          <w:color w:val="993366"/>
          <w:highlight w:val="cyan"/>
          <w:lang w:val="sv-SE"/>
          <w:rPrChange w:id="15780" w:author="R2-1810848 SA" w:date="2018-07-10T13:22:00Z">
            <w:rPr>
              <w:color w:val="993366"/>
              <w:szCs w:val="16"/>
            </w:rPr>
          </w:rPrChange>
        </w:rPr>
        <w:t>INTEGER</w:t>
      </w:r>
      <w:r w:rsidRPr="00E04AA0">
        <w:rPr>
          <w:highlight w:val="cyan"/>
          <w:lang w:val="sv-SE"/>
          <w:rPrChange w:id="15781"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782" w:author="Ericsson" w:date="2018-06-25T11:48:00Z">
            <w:rPr>
              <w:szCs w:val="16"/>
            </w:rPr>
          </w:rPrChange>
        </w:rPr>
        <w:tab/>
      </w:r>
      <w:r w:rsidRPr="00E04AA0">
        <w:rPr>
          <w:highlight w:val="cyan"/>
          <w:lang w:val="sv-SE"/>
          <w:rPrChange w:id="15783"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632"/>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784" w:author="R2-1810848 SA" w:date="2018-07-10T13:22:00Z">
            <w:rPr>
              <w:szCs w:val="16"/>
            </w:rPr>
          </w:rPrChange>
        </w:rPr>
        <w:t>sl2</w:t>
      </w:r>
      <w:r w:rsidR="00E04AA0" w:rsidRPr="00E04AA0">
        <w:rPr>
          <w:highlight w:val="cyan"/>
          <w:lang w:val="sv-SE"/>
          <w:rPrChange w:id="15785" w:author="R2-1810848 SA" w:date="2018-07-10T13:22:00Z">
            <w:rPr>
              <w:szCs w:val="16"/>
            </w:rPr>
          </w:rPrChange>
        </w:rPr>
        <w:tab/>
      </w:r>
      <w:r w:rsidR="00E04AA0" w:rsidRPr="00E04AA0">
        <w:rPr>
          <w:highlight w:val="cyan"/>
          <w:lang w:val="sv-SE"/>
          <w:rPrChange w:id="15786" w:author="R2-1810848 SA" w:date="2018-07-10T13:22:00Z">
            <w:rPr>
              <w:szCs w:val="16"/>
            </w:rPr>
          </w:rPrChange>
        </w:rPr>
        <w:tab/>
      </w:r>
      <w:r w:rsidR="00E04AA0" w:rsidRPr="00E04AA0">
        <w:rPr>
          <w:highlight w:val="cyan"/>
          <w:lang w:val="sv-SE"/>
          <w:rPrChange w:id="15787" w:author="R2-1810848 SA" w:date="2018-07-10T13:22:00Z">
            <w:rPr>
              <w:szCs w:val="16"/>
            </w:rPr>
          </w:rPrChange>
        </w:rPr>
        <w:tab/>
      </w:r>
      <w:r w:rsidR="00E04AA0" w:rsidRPr="00E04AA0">
        <w:rPr>
          <w:highlight w:val="cyan"/>
          <w:lang w:val="sv-SE"/>
          <w:rPrChange w:id="15788" w:author="R2-1810848 SA" w:date="2018-07-10T13:22:00Z">
            <w:rPr>
              <w:szCs w:val="16"/>
            </w:rPr>
          </w:rPrChange>
        </w:rPr>
        <w:tab/>
      </w:r>
      <w:r w:rsidR="00E04AA0" w:rsidRPr="00E04AA0">
        <w:rPr>
          <w:highlight w:val="cyan"/>
          <w:lang w:val="sv-SE"/>
          <w:rPrChange w:id="15789" w:author="R2-1810848 SA" w:date="2018-07-10T13:22:00Z">
            <w:rPr>
              <w:szCs w:val="16"/>
            </w:rPr>
          </w:rPrChange>
        </w:rPr>
        <w:tab/>
      </w:r>
      <w:r w:rsidR="00E04AA0" w:rsidRPr="00E04AA0">
        <w:rPr>
          <w:highlight w:val="cyan"/>
          <w:lang w:val="sv-SE"/>
          <w:rPrChange w:id="15790" w:author="R2-1810848 SA" w:date="2018-07-10T13:22:00Z">
            <w:rPr>
              <w:szCs w:val="16"/>
            </w:rPr>
          </w:rPrChange>
        </w:rPr>
        <w:tab/>
      </w:r>
      <w:r w:rsidR="00E04AA0" w:rsidRPr="00E04AA0">
        <w:rPr>
          <w:highlight w:val="cyan"/>
          <w:lang w:val="sv-SE"/>
          <w:rPrChange w:id="15791" w:author="R2-1810848 SA" w:date="2018-07-10T13:22:00Z">
            <w:rPr>
              <w:szCs w:val="16"/>
            </w:rPr>
          </w:rPrChange>
        </w:rPr>
        <w:tab/>
      </w:r>
      <w:r w:rsidR="00E04AA0" w:rsidRPr="00E04AA0">
        <w:rPr>
          <w:highlight w:val="cyan"/>
          <w:lang w:val="sv-SE"/>
          <w:rPrChange w:id="15792" w:author="R2-1810848 SA" w:date="2018-07-10T13:22:00Z">
            <w:rPr>
              <w:szCs w:val="16"/>
            </w:rPr>
          </w:rPrChange>
        </w:rPr>
        <w:tab/>
      </w:r>
      <w:r w:rsidR="00E04AA0" w:rsidRPr="00E04AA0">
        <w:rPr>
          <w:highlight w:val="cyan"/>
          <w:lang w:val="sv-SE"/>
          <w:rPrChange w:id="15793" w:author="R2-1810848 SA" w:date="2018-07-10T13:22:00Z">
            <w:rPr>
              <w:szCs w:val="16"/>
            </w:rPr>
          </w:rPrChange>
        </w:rPr>
        <w:tab/>
      </w:r>
      <w:r w:rsidR="00E04AA0" w:rsidRPr="00E04AA0">
        <w:rPr>
          <w:highlight w:val="cyan"/>
          <w:lang w:val="sv-SE"/>
          <w:rPrChange w:id="15794" w:author="R2-1810848 SA" w:date="2018-07-10T13:22:00Z">
            <w:rPr>
              <w:szCs w:val="16"/>
            </w:rPr>
          </w:rPrChange>
        </w:rPr>
        <w:tab/>
      </w:r>
      <w:r w:rsidR="00E04AA0" w:rsidRPr="00E04AA0">
        <w:rPr>
          <w:color w:val="993366"/>
          <w:highlight w:val="cyan"/>
          <w:lang w:val="sv-SE"/>
          <w:rPrChange w:id="15795" w:author="R2-1810848 SA" w:date="2018-07-10T13:22:00Z">
            <w:rPr>
              <w:color w:val="993366"/>
              <w:szCs w:val="16"/>
            </w:rPr>
          </w:rPrChange>
        </w:rPr>
        <w:t>INTEGER</w:t>
      </w:r>
      <w:r w:rsidR="00E04AA0" w:rsidRPr="00E04AA0">
        <w:rPr>
          <w:highlight w:val="cyan"/>
          <w:lang w:val="sv-SE"/>
          <w:rPrChange w:id="15796"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797" w:author="R2-1810848 SA" w:date="2018-07-10T13:22:00Z">
            <w:rPr>
              <w:szCs w:val="16"/>
            </w:rPr>
          </w:rPrChange>
        </w:rPr>
        <w:tab/>
        <w:t>sl4</w:t>
      </w:r>
      <w:r w:rsidRPr="00E04AA0">
        <w:rPr>
          <w:highlight w:val="cyan"/>
          <w:lang w:val="sv-SE"/>
          <w:rPrChange w:id="15798" w:author="R2-1810848 SA" w:date="2018-07-10T13:22:00Z">
            <w:rPr>
              <w:szCs w:val="16"/>
            </w:rPr>
          </w:rPrChange>
        </w:rPr>
        <w:tab/>
      </w:r>
      <w:r w:rsidRPr="00E04AA0">
        <w:rPr>
          <w:highlight w:val="cyan"/>
          <w:lang w:val="sv-SE"/>
          <w:rPrChange w:id="15799" w:author="R2-1810848 SA" w:date="2018-07-10T13:22:00Z">
            <w:rPr>
              <w:szCs w:val="16"/>
            </w:rPr>
          </w:rPrChange>
        </w:rPr>
        <w:tab/>
      </w:r>
      <w:r w:rsidRPr="00E04AA0">
        <w:rPr>
          <w:highlight w:val="cyan"/>
          <w:lang w:val="sv-SE"/>
          <w:rPrChange w:id="15800" w:author="R2-1810848 SA" w:date="2018-07-10T13:22:00Z">
            <w:rPr>
              <w:szCs w:val="16"/>
            </w:rPr>
          </w:rPrChange>
        </w:rPr>
        <w:tab/>
      </w:r>
      <w:r w:rsidRPr="00E04AA0">
        <w:rPr>
          <w:highlight w:val="cyan"/>
          <w:lang w:val="sv-SE"/>
          <w:rPrChange w:id="15801" w:author="R2-1810848 SA" w:date="2018-07-10T13:22:00Z">
            <w:rPr>
              <w:szCs w:val="16"/>
            </w:rPr>
          </w:rPrChange>
        </w:rPr>
        <w:tab/>
      </w:r>
      <w:r w:rsidRPr="00E04AA0">
        <w:rPr>
          <w:highlight w:val="cyan"/>
          <w:lang w:val="sv-SE"/>
          <w:rPrChange w:id="15802" w:author="R2-1810848 SA" w:date="2018-07-10T13:22:00Z">
            <w:rPr>
              <w:szCs w:val="16"/>
            </w:rPr>
          </w:rPrChange>
        </w:rPr>
        <w:tab/>
      </w:r>
      <w:r w:rsidRPr="00E04AA0">
        <w:rPr>
          <w:highlight w:val="cyan"/>
          <w:lang w:val="sv-SE"/>
          <w:rPrChange w:id="15803" w:author="R2-1810848 SA" w:date="2018-07-10T13:22:00Z">
            <w:rPr>
              <w:szCs w:val="16"/>
            </w:rPr>
          </w:rPrChange>
        </w:rPr>
        <w:tab/>
      </w:r>
      <w:r w:rsidRPr="00E04AA0">
        <w:rPr>
          <w:highlight w:val="cyan"/>
          <w:lang w:val="sv-SE"/>
          <w:rPrChange w:id="15804" w:author="R2-1810848 SA" w:date="2018-07-10T13:22:00Z">
            <w:rPr>
              <w:szCs w:val="16"/>
            </w:rPr>
          </w:rPrChange>
        </w:rPr>
        <w:tab/>
      </w:r>
      <w:r w:rsidRPr="00E04AA0">
        <w:rPr>
          <w:highlight w:val="cyan"/>
          <w:lang w:val="sv-SE"/>
          <w:rPrChange w:id="15805" w:author="R2-1810848 SA" w:date="2018-07-10T13:22:00Z">
            <w:rPr>
              <w:szCs w:val="16"/>
            </w:rPr>
          </w:rPrChange>
        </w:rPr>
        <w:tab/>
      </w:r>
      <w:r w:rsidRPr="00E04AA0">
        <w:rPr>
          <w:highlight w:val="cyan"/>
          <w:lang w:val="sv-SE"/>
          <w:rPrChange w:id="15806" w:author="R2-1810848 SA" w:date="2018-07-10T13:22:00Z">
            <w:rPr>
              <w:szCs w:val="16"/>
            </w:rPr>
          </w:rPrChange>
        </w:rPr>
        <w:tab/>
      </w:r>
      <w:r w:rsidRPr="00E04AA0">
        <w:rPr>
          <w:highlight w:val="cyan"/>
          <w:lang w:val="sv-SE"/>
          <w:rPrChange w:id="15807" w:author="R2-1810848 SA" w:date="2018-07-10T13:22:00Z">
            <w:rPr>
              <w:szCs w:val="16"/>
            </w:rPr>
          </w:rPrChange>
        </w:rPr>
        <w:tab/>
      </w:r>
      <w:r w:rsidRPr="00E04AA0">
        <w:rPr>
          <w:color w:val="993366"/>
          <w:highlight w:val="cyan"/>
          <w:lang w:val="sv-SE"/>
          <w:rPrChange w:id="15808" w:author="R2-1810848 SA" w:date="2018-07-10T13:22:00Z">
            <w:rPr>
              <w:color w:val="993366"/>
              <w:szCs w:val="16"/>
            </w:rPr>
          </w:rPrChange>
        </w:rPr>
        <w:t>INTEGER</w:t>
      </w:r>
      <w:r w:rsidRPr="00E04AA0">
        <w:rPr>
          <w:highlight w:val="cyan"/>
          <w:lang w:val="sv-SE"/>
          <w:rPrChange w:id="15809"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810" w:author="R2-1810848 SA" w:date="2018-07-10T13:22:00Z">
            <w:rPr>
              <w:szCs w:val="16"/>
            </w:rPr>
          </w:rPrChange>
        </w:rPr>
        <w:tab/>
        <w:t>sl5</w:t>
      </w:r>
      <w:r w:rsidRPr="00E04AA0">
        <w:rPr>
          <w:highlight w:val="cyan"/>
          <w:lang w:val="sv-SE"/>
          <w:rPrChange w:id="15811" w:author="R2-1810848 SA" w:date="2018-07-10T13:22:00Z">
            <w:rPr>
              <w:szCs w:val="16"/>
            </w:rPr>
          </w:rPrChange>
        </w:rPr>
        <w:tab/>
      </w:r>
      <w:r w:rsidRPr="00E04AA0">
        <w:rPr>
          <w:highlight w:val="cyan"/>
          <w:lang w:val="sv-SE"/>
          <w:rPrChange w:id="15812" w:author="R2-1810848 SA" w:date="2018-07-10T13:22:00Z">
            <w:rPr>
              <w:szCs w:val="16"/>
            </w:rPr>
          </w:rPrChange>
        </w:rPr>
        <w:tab/>
      </w:r>
      <w:r w:rsidRPr="00E04AA0">
        <w:rPr>
          <w:highlight w:val="cyan"/>
          <w:lang w:val="sv-SE"/>
          <w:rPrChange w:id="15813" w:author="R2-1810848 SA" w:date="2018-07-10T13:22:00Z">
            <w:rPr>
              <w:szCs w:val="16"/>
            </w:rPr>
          </w:rPrChange>
        </w:rPr>
        <w:tab/>
      </w:r>
      <w:r w:rsidRPr="00E04AA0">
        <w:rPr>
          <w:highlight w:val="cyan"/>
          <w:lang w:val="sv-SE"/>
          <w:rPrChange w:id="15814" w:author="R2-1810848 SA" w:date="2018-07-10T13:22:00Z">
            <w:rPr>
              <w:szCs w:val="16"/>
            </w:rPr>
          </w:rPrChange>
        </w:rPr>
        <w:tab/>
      </w:r>
      <w:r w:rsidRPr="00E04AA0">
        <w:rPr>
          <w:highlight w:val="cyan"/>
          <w:lang w:val="sv-SE"/>
          <w:rPrChange w:id="15815" w:author="R2-1810848 SA" w:date="2018-07-10T13:22:00Z">
            <w:rPr>
              <w:szCs w:val="16"/>
            </w:rPr>
          </w:rPrChange>
        </w:rPr>
        <w:tab/>
      </w:r>
      <w:r w:rsidRPr="00E04AA0">
        <w:rPr>
          <w:highlight w:val="cyan"/>
          <w:lang w:val="sv-SE"/>
          <w:rPrChange w:id="15816" w:author="R2-1810848 SA" w:date="2018-07-10T13:22:00Z">
            <w:rPr>
              <w:szCs w:val="16"/>
            </w:rPr>
          </w:rPrChange>
        </w:rPr>
        <w:tab/>
      </w:r>
      <w:r w:rsidRPr="00E04AA0">
        <w:rPr>
          <w:highlight w:val="cyan"/>
          <w:lang w:val="sv-SE"/>
          <w:rPrChange w:id="15817" w:author="R2-1810848 SA" w:date="2018-07-10T13:22:00Z">
            <w:rPr>
              <w:szCs w:val="16"/>
            </w:rPr>
          </w:rPrChange>
        </w:rPr>
        <w:tab/>
      </w: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Pr="00E04AA0">
        <w:rPr>
          <w:highlight w:val="cyan"/>
          <w:lang w:val="sv-SE"/>
          <w:rPrChange w:id="15820" w:author="R2-1810848 SA" w:date="2018-07-10T13:22:00Z">
            <w:rPr>
              <w:szCs w:val="16"/>
            </w:rPr>
          </w:rPrChange>
        </w:rPr>
        <w:tab/>
      </w:r>
      <w:r w:rsidRPr="00E04AA0">
        <w:rPr>
          <w:color w:val="993366"/>
          <w:highlight w:val="cyan"/>
          <w:lang w:val="sv-SE"/>
          <w:rPrChange w:id="15821" w:author="R2-1810848 SA" w:date="2018-07-10T13:22:00Z">
            <w:rPr>
              <w:color w:val="993366"/>
              <w:szCs w:val="16"/>
            </w:rPr>
          </w:rPrChange>
        </w:rPr>
        <w:t>INTEGER</w:t>
      </w:r>
      <w:r w:rsidRPr="00E04AA0">
        <w:rPr>
          <w:highlight w:val="cyan"/>
          <w:lang w:val="sv-SE"/>
          <w:rPrChange w:id="15822"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823" w:author="R2-1810848 SA" w:date="2018-07-10T13:22:00Z">
            <w:rPr>
              <w:szCs w:val="16"/>
            </w:rPr>
          </w:rPrChange>
        </w:rPr>
        <w:tab/>
        <w:t>sl8</w:t>
      </w:r>
      <w:r w:rsidRPr="00E04AA0">
        <w:rPr>
          <w:highlight w:val="cyan"/>
          <w:lang w:val="sv-SE"/>
          <w:rPrChange w:id="15824" w:author="R2-1810848 SA" w:date="2018-07-10T13:22:00Z">
            <w:rPr>
              <w:szCs w:val="16"/>
            </w:rPr>
          </w:rPrChange>
        </w:rPr>
        <w:tab/>
      </w:r>
      <w:r w:rsidRPr="00E04AA0">
        <w:rPr>
          <w:highlight w:val="cyan"/>
          <w:lang w:val="sv-SE"/>
          <w:rPrChange w:id="15825" w:author="R2-1810848 SA" w:date="2018-07-10T13:22:00Z">
            <w:rPr>
              <w:szCs w:val="16"/>
            </w:rPr>
          </w:rPrChange>
        </w:rPr>
        <w:tab/>
      </w:r>
      <w:r w:rsidRPr="00E04AA0">
        <w:rPr>
          <w:highlight w:val="cyan"/>
          <w:lang w:val="sv-SE"/>
          <w:rPrChange w:id="15826" w:author="R2-1810848 SA" w:date="2018-07-10T13:22:00Z">
            <w:rPr>
              <w:szCs w:val="16"/>
            </w:rPr>
          </w:rPrChange>
        </w:rPr>
        <w:tab/>
      </w:r>
      <w:r w:rsidRPr="00E04AA0">
        <w:rPr>
          <w:highlight w:val="cyan"/>
          <w:lang w:val="sv-SE"/>
          <w:rPrChange w:id="15827" w:author="R2-1810848 SA" w:date="2018-07-10T13:22:00Z">
            <w:rPr>
              <w:szCs w:val="16"/>
            </w:rPr>
          </w:rPrChange>
        </w:rPr>
        <w:tab/>
      </w:r>
      <w:r w:rsidRPr="00E04AA0">
        <w:rPr>
          <w:highlight w:val="cyan"/>
          <w:lang w:val="sv-SE"/>
          <w:rPrChange w:id="15828" w:author="R2-1810848 SA" w:date="2018-07-10T13:22:00Z">
            <w:rPr>
              <w:szCs w:val="16"/>
            </w:rPr>
          </w:rPrChange>
        </w:rPr>
        <w:tab/>
      </w:r>
      <w:r w:rsidRPr="00E04AA0">
        <w:rPr>
          <w:highlight w:val="cyan"/>
          <w:lang w:val="sv-SE"/>
          <w:rPrChange w:id="15829" w:author="R2-1810848 SA" w:date="2018-07-10T13:22:00Z">
            <w:rPr>
              <w:szCs w:val="16"/>
            </w:rPr>
          </w:rPrChange>
        </w:rPr>
        <w:tab/>
      </w:r>
      <w:r w:rsidRPr="00E04AA0">
        <w:rPr>
          <w:highlight w:val="cyan"/>
          <w:lang w:val="sv-SE"/>
          <w:rPrChange w:id="15830" w:author="R2-1810848 SA" w:date="2018-07-10T13:22:00Z">
            <w:rPr>
              <w:szCs w:val="16"/>
            </w:rPr>
          </w:rPrChange>
        </w:rPr>
        <w:tab/>
      </w:r>
      <w:r w:rsidRPr="00E04AA0">
        <w:rPr>
          <w:highlight w:val="cyan"/>
          <w:lang w:val="sv-SE"/>
          <w:rPrChange w:id="15831" w:author="R2-1810848 SA" w:date="2018-07-10T13:22:00Z">
            <w:rPr>
              <w:szCs w:val="16"/>
            </w:rPr>
          </w:rPrChange>
        </w:rPr>
        <w:tab/>
      </w:r>
      <w:r w:rsidRPr="00E04AA0">
        <w:rPr>
          <w:highlight w:val="cyan"/>
          <w:lang w:val="sv-SE"/>
          <w:rPrChange w:id="15832" w:author="R2-1810848 SA" w:date="2018-07-10T13:22:00Z">
            <w:rPr>
              <w:szCs w:val="16"/>
            </w:rPr>
          </w:rPrChange>
        </w:rPr>
        <w:tab/>
      </w:r>
      <w:r w:rsidRPr="00E04AA0">
        <w:rPr>
          <w:highlight w:val="cyan"/>
          <w:lang w:val="sv-SE"/>
          <w:rPrChange w:id="15833" w:author="R2-1810848 SA" w:date="2018-07-10T13:22:00Z">
            <w:rPr>
              <w:szCs w:val="16"/>
            </w:rPr>
          </w:rPrChange>
        </w:rPr>
        <w:tab/>
      </w:r>
      <w:r w:rsidRPr="00E04AA0">
        <w:rPr>
          <w:color w:val="993366"/>
          <w:highlight w:val="cyan"/>
          <w:lang w:val="sv-SE"/>
          <w:rPrChange w:id="15834" w:author="R2-1810848 SA" w:date="2018-07-10T13:22:00Z">
            <w:rPr>
              <w:color w:val="993366"/>
              <w:szCs w:val="16"/>
            </w:rPr>
          </w:rPrChange>
        </w:rPr>
        <w:t>INTEGER</w:t>
      </w:r>
      <w:r w:rsidRPr="00E04AA0">
        <w:rPr>
          <w:highlight w:val="cyan"/>
          <w:lang w:val="sv-SE"/>
          <w:rPrChange w:id="15835"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836" w:author="R2-1810848 SA" w:date="2018-07-10T13:22:00Z">
            <w:rPr>
              <w:szCs w:val="16"/>
            </w:rPr>
          </w:rPrChange>
        </w:rPr>
        <w:tab/>
        <w:t>sl10</w:t>
      </w:r>
      <w:r w:rsidRPr="00E04AA0">
        <w:rPr>
          <w:highlight w:val="cyan"/>
          <w:lang w:val="sv-SE"/>
          <w:rPrChange w:id="15837" w:author="R2-1810848 SA" w:date="2018-07-10T13:22:00Z">
            <w:rPr>
              <w:szCs w:val="16"/>
            </w:rPr>
          </w:rPrChange>
        </w:rPr>
        <w:tab/>
      </w:r>
      <w:r w:rsidRPr="00E04AA0">
        <w:rPr>
          <w:highlight w:val="cyan"/>
          <w:lang w:val="sv-SE"/>
          <w:rPrChange w:id="15838" w:author="R2-1810848 SA" w:date="2018-07-10T13:22:00Z">
            <w:rPr>
              <w:szCs w:val="16"/>
            </w:rPr>
          </w:rPrChange>
        </w:rPr>
        <w:tab/>
      </w:r>
      <w:r w:rsidRPr="00E04AA0">
        <w:rPr>
          <w:highlight w:val="cyan"/>
          <w:lang w:val="sv-SE"/>
          <w:rPrChange w:id="15839" w:author="R2-1810848 SA" w:date="2018-07-10T13:22:00Z">
            <w:rPr>
              <w:szCs w:val="16"/>
            </w:rPr>
          </w:rPrChange>
        </w:rPr>
        <w:tab/>
      </w:r>
      <w:r w:rsidRPr="00E04AA0">
        <w:rPr>
          <w:highlight w:val="cyan"/>
          <w:lang w:val="sv-SE"/>
          <w:rPrChange w:id="15840" w:author="R2-1810848 SA" w:date="2018-07-10T13:22:00Z">
            <w:rPr>
              <w:szCs w:val="16"/>
            </w:rPr>
          </w:rPrChange>
        </w:rPr>
        <w:tab/>
      </w:r>
      <w:r w:rsidRPr="00E04AA0">
        <w:rPr>
          <w:highlight w:val="cyan"/>
          <w:lang w:val="sv-SE"/>
          <w:rPrChange w:id="15841" w:author="R2-1810848 SA" w:date="2018-07-10T13:22:00Z">
            <w:rPr>
              <w:szCs w:val="16"/>
            </w:rPr>
          </w:rPrChange>
        </w:rPr>
        <w:tab/>
      </w:r>
      <w:r w:rsidRPr="00E04AA0">
        <w:rPr>
          <w:highlight w:val="cyan"/>
          <w:lang w:val="sv-SE"/>
          <w:rPrChange w:id="15842" w:author="R2-1810848 SA" w:date="2018-07-10T13:22:00Z">
            <w:rPr>
              <w:szCs w:val="16"/>
            </w:rPr>
          </w:rPrChange>
        </w:rPr>
        <w:tab/>
      </w:r>
      <w:r w:rsidRPr="00E04AA0">
        <w:rPr>
          <w:highlight w:val="cyan"/>
          <w:lang w:val="sv-SE"/>
          <w:rPrChange w:id="15843" w:author="R2-1810848 SA" w:date="2018-07-10T13:22:00Z">
            <w:rPr>
              <w:szCs w:val="16"/>
            </w:rPr>
          </w:rPrChange>
        </w:rPr>
        <w:tab/>
      </w:r>
      <w:r w:rsidRPr="00E04AA0">
        <w:rPr>
          <w:highlight w:val="cyan"/>
          <w:lang w:val="sv-SE"/>
          <w:rPrChange w:id="15844" w:author="R2-1810848 SA" w:date="2018-07-10T13:22:00Z">
            <w:rPr>
              <w:szCs w:val="16"/>
            </w:rPr>
          </w:rPrChange>
        </w:rPr>
        <w:tab/>
      </w:r>
      <w:r w:rsidRPr="00E04AA0">
        <w:rPr>
          <w:highlight w:val="cyan"/>
          <w:lang w:val="sv-SE"/>
          <w:rPrChange w:id="15845" w:author="R2-1810848 SA" w:date="2018-07-10T13:22:00Z">
            <w:rPr>
              <w:szCs w:val="16"/>
            </w:rPr>
          </w:rPrChange>
        </w:rPr>
        <w:tab/>
      </w:r>
      <w:r w:rsidRPr="00E04AA0">
        <w:rPr>
          <w:color w:val="993366"/>
          <w:highlight w:val="cyan"/>
          <w:lang w:val="sv-SE"/>
          <w:rPrChange w:id="15846" w:author="R2-1810848 SA" w:date="2018-07-10T13:22:00Z">
            <w:rPr>
              <w:color w:val="993366"/>
              <w:szCs w:val="16"/>
            </w:rPr>
          </w:rPrChange>
        </w:rPr>
        <w:t>INTEGER</w:t>
      </w:r>
      <w:r w:rsidRPr="00E04AA0">
        <w:rPr>
          <w:highlight w:val="cyan"/>
          <w:lang w:val="sv-SE"/>
          <w:rPrChange w:id="15847"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848" w:author="R2-1810848 SA" w:date="2018-07-10T13:22:00Z">
            <w:rPr>
              <w:szCs w:val="16"/>
            </w:rPr>
          </w:rPrChange>
        </w:rPr>
        <w:tab/>
        <w:t>sl16</w:t>
      </w:r>
      <w:r w:rsidRPr="00E04AA0">
        <w:rPr>
          <w:highlight w:val="cyan"/>
          <w:lang w:val="sv-SE"/>
          <w:rPrChange w:id="15849" w:author="R2-1810848 SA" w:date="2018-07-10T13:22:00Z">
            <w:rPr>
              <w:szCs w:val="16"/>
            </w:rPr>
          </w:rPrChange>
        </w:rPr>
        <w:tab/>
      </w:r>
      <w:r w:rsidRPr="00E04AA0">
        <w:rPr>
          <w:highlight w:val="cyan"/>
          <w:lang w:val="sv-SE"/>
          <w:rPrChange w:id="15850" w:author="R2-1810848 SA" w:date="2018-07-10T13:22:00Z">
            <w:rPr>
              <w:szCs w:val="16"/>
            </w:rPr>
          </w:rPrChange>
        </w:rPr>
        <w:tab/>
      </w:r>
      <w:r w:rsidRPr="00E04AA0">
        <w:rPr>
          <w:highlight w:val="cyan"/>
          <w:lang w:val="sv-SE"/>
          <w:rPrChange w:id="15851" w:author="R2-1810848 SA" w:date="2018-07-10T13:22:00Z">
            <w:rPr>
              <w:szCs w:val="16"/>
            </w:rPr>
          </w:rPrChange>
        </w:rPr>
        <w:tab/>
      </w:r>
      <w:r w:rsidRPr="00E04AA0">
        <w:rPr>
          <w:highlight w:val="cyan"/>
          <w:lang w:val="sv-SE"/>
          <w:rPrChange w:id="15852" w:author="R2-1810848 SA" w:date="2018-07-10T13:22:00Z">
            <w:rPr>
              <w:szCs w:val="16"/>
            </w:rPr>
          </w:rPrChange>
        </w:rPr>
        <w:tab/>
      </w:r>
      <w:r w:rsidRPr="00E04AA0">
        <w:rPr>
          <w:highlight w:val="cyan"/>
          <w:lang w:val="sv-SE"/>
          <w:rPrChange w:id="15853" w:author="R2-1810848 SA" w:date="2018-07-10T13:22:00Z">
            <w:rPr>
              <w:szCs w:val="16"/>
            </w:rPr>
          </w:rPrChange>
        </w:rPr>
        <w:tab/>
      </w:r>
      <w:r w:rsidRPr="00E04AA0">
        <w:rPr>
          <w:highlight w:val="cyan"/>
          <w:lang w:val="sv-SE"/>
          <w:rPrChange w:id="15854" w:author="R2-1810848 SA" w:date="2018-07-10T13:22:00Z">
            <w:rPr>
              <w:szCs w:val="16"/>
            </w:rPr>
          </w:rPrChange>
        </w:rPr>
        <w:tab/>
      </w:r>
      <w:r w:rsidRPr="00E04AA0">
        <w:rPr>
          <w:highlight w:val="cyan"/>
          <w:lang w:val="sv-SE"/>
          <w:rPrChange w:id="15855" w:author="R2-1810848 SA" w:date="2018-07-10T13:22:00Z">
            <w:rPr>
              <w:szCs w:val="16"/>
            </w:rPr>
          </w:rPrChange>
        </w:rPr>
        <w:tab/>
      </w:r>
      <w:r w:rsidRPr="00E04AA0">
        <w:rPr>
          <w:highlight w:val="cyan"/>
          <w:lang w:val="sv-SE"/>
          <w:rPrChange w:id="15856" w:author="R2-1810848 SA" w:date="2018-07-10T13:22:00Z">
            <w:rPr>
              <w:szCs w:val="16"/>
            </w:rPr>
          </w:rPrChange>
        </w:rPr>
        <w:tab/>
      </w:r>
      <w:r w:rsidRPr="00E04AA0">
        <w:rPr>
          <w:highlight w:val="cyan"/>
          <w:lang w:val="sv-SE"/>
          <w:rPrChange w:id="15857" w:author="R2-1810848 SA" w:date="2018-07-10T13:22:00Z">
            <w:rPr>
              <w:szCs w:val="16"/>
            </w:rPr>
          </w:rPrChange>
        </w:rPr>
        <w:tab/>
      </w:r>
      <w:r w:rsidRPr="00E04AA0">
        <w:rPr>
          <w:color w:val="993366"/>
          <w:highlight w:val="cyan"/>
          <w:lang w:val="sv-SE"/>
          <w:rPrChange w:id="15858" w:author="R2-1810848 SA" w:date="2018-07-10T13:22:00Z">
            <w:rPr>
              <w:color w:val="993366"/>
              <w:szCs w:val="16"/>
            </w:rPr>
          </w:rPrChange>
        </w:rPr>
        <w:t>INTEGER</w:t>
      </w:r>
      <w:r w:rsidRPr="00E04AA0">
        <w:rPr>
          <w:highlight w:val="cyan"/>
          <w:lang w:val="sv-SE"/>
          <w:rPrChange w:id="15859"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860" w:author="R2-1810848 SA" w:date="2018-07-10T13:22:00Z">
            <w:rPr>
              <w:szCs w:val="16"/>
            </w:rPr>
          </w:rPrChange>
        </w:rPr>
        <w:tab/>
        <w:t>sl20</w:t>
      </w:r>
      <w:r w:rsidRPr="00E04AA0">
        <w:rPr>
          <w:highlight w:val="cyan"/>
          <w:lang w:val="sv-SE"/>
          <w:rPrChange w:id="15861" w:author="R2-1810848 SA" w:date="2018-07-10T13:22:00Z">
            <w:rPr>
              <w:szCs w:val="16"/>
            </w:rPr>
          </w:rPrChange>
        </w:rPr>
        <w:tab/>
      </w:r>
      <w:r w:rsidRPr="00E04AA0">
        <w:rPr>
          <w:highlight w:val="cyan"/>
          <w:lang w:val="sv-SE"/>
          <w:rPrChange w:id="15862" w:author="R2-1810848 SA" w:date="2018-07-10T13:22:00Z">
            <w:rPr>
              <w:szCs w:val="16"/>
            </w:rPr>
          </w:rPrChange>
        </w:rPr>
        <w:tab/>
      </w:r>
      <w:r w:rsidRPr="00E04AA0">
        <w:rPr>
          <w:highlight w:val="cyan"/>
          <w:lang w:val="sv-SE"/>
          <w:rPrChange w:id="15863" w:author="R2-1810848 SA" w:date="2018-07-10T13:22:00Z">
            <w:rPr>
              <w:szCs w:val="16"/>
            </w:rPr>
          </w:rPrChange>
        </w:rPr>
        <w:tab/>
      </w:r>
      <w:r w:rsidRPr="00E04AA0">
        <w:rPr>
          <w:highlight w:val="cyan"/>
          <w:lang w:val="sv-SE"/>
          <w:rPrChange w:id="15864" w:author="R2-1810848 SA" w:date="2018-07-10T13:22:00Z">
            <w:rPr>
              <w:szCs w:val="16"/>
            </w:rPr>
          </w:rPrChange>
        </w:rPr>
        <w:tab/>
      </w:r>
      <w:r w:rsidRPr="00E04AA0">
        <w:rPr>
          <w:highlight w:val="cyan"/>
          <w:lang w:val="sv-SE"/>
          <w:rPrChange w:id="15865" w:author="R2-1810848 SA" w:date="2018-07-10T13:22:00Z">
            <w:rPr>
              <w:szCs w:val="16"/>
            </w:rPr>
          </w:rPrChange>
        </w:rPr>
        <w:tab/>
      </w:r>
      <w:r w:rsidRPr="00E04AA0">
        <w:rPr>
          <w:highlight w:val="cyan"/>
          <w:lang w:val="sv-SE"/>
          <w:rPrChange w:id="15866" w:author="R2-1810848 SA" w:date="2018-07-10T13:22:00Z">
            <w:rPr>
              <w:szCs w:val="16"/>
            </w:rPr>
          </w:rPrChange>
        </w:rPr>
        <w:tab/>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highlight w:val="cyan"/>
          <w:lang w:val="sv-SE"/>
          <w:rPrChange w:id="15869" w:author="R2-1810848 SA" w:date="2018-07-10T13:22:00Z">
            <w:rPr>
              <w:szCs w:val="16"/>
            </w:rPr>
          </w:rPrChange>
        </w:rPr>
        <w:tab/>
      </w:r>
      <w:r w:rsidRPr="00E04AA0">
        <w:rPr>
          <w:color w:val="993366"/>
          <w:highlight w:val="cyan"/>
          <w:lang w:val="sv-SE"/>
          <w:rPrChange w:id="15870" w:author="R2-1810848 SA" w:date="2018-07-10T13:22:00Z">
            <w:rPr>
              <w:color w:val="993366"/>
              <w:szCs w:val="16"/>
            </w:rPr>
          </w:rPrChange>
        </w:rPr>
        <w:t>INTEGER</w:t>
      </w:r>
      <w:r w:rsidRPr="00E04AA0">
        <w:rPr>
          <w:highlight w:val="cyan"/>
          <w:lang w:val="sv-SE"/>
          <w:rPrChange w:id="15871"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5872" w:author="R2-1810848 SA" w:date="2018-07-10T13:22:00Z">
            <w:rPr>
              <w:szCs w:val="16"/>
            </w:rPr>
          </w:rPrChange>
        </w:rPr>
        <w:tab/>
        <w:t>sl32</w:t>
      </w:r>
      <w:r w:rsidRPr="00E04AA0">
        <w:rPr>
          <w:highlight w:val="cyan"/>
          <w:lang w:val="sv-SE"/>
          <w:rPrChange w:id="15873" w:author="R2-1810848 SA" w:date="2018-07-10T13:22:00Z">
            <w:rPr>
              <w:szCs w:val="16"/>
            </w:rPr>
          </w:rPrChange>
        </w:rPr>
        <w:tab/>
      </w:r>
      <w:r w:rsidRPr="00E04AA0">
        <w:rPr>
          <w:highlight w:val="cyan"/>
          <w:lang w:val="sv-SE"/>
          <w:rPrChange w:id="15874" w:author="R2-1810848 SA" w:date="2018-07-10T13:22:00Z">
            <w:rPr>
              <w:szCs w:val="16"/>
            </w:rPr>
          </w:rPrChange>
        </w:rPr>
        <w:tab/>
      </w:r>
      <w:r w:rsidRPr="00E04AA0">
        <w:rPr>
          <w:highlight w:val="cyan"/>
          <w:lang w:val="sv-SE"/>
          <w:rPrChange w:id="15875" w:author="R2-1810848 SA" w:date="2018-07-10T13:22:00Z">
            <w:rPr>
              <w:szCs w:val="16"/>
            </w:rPr>
          </w:rPrChange>
        </w:rPr>
        <w:tab/>
      </w:r>
      <w:r w:rsidRPr="00E04AA0">
        <w:rPr>
          <w:highlight w:val="cyan"/>
          <w:lang w:val="sv-SE"/>
          <w:rPrChange w:id="15876" w:author="R2-1810848 SA" w:date="2018-07-10T13:22:00Z">
            <w:rPr>
              <w:szCs w:val="16"/>
            </w:rPr>
          </w:rPrChange>
        </w:rPr>
        <w:tab/>
      </w:r>
      <w:r w:rsidRPr="00E04AA0">
        <w:rPr>
          <w:highlight w:val="cyan"/>
          <w:lang w:val="sv-SE"/>
          <w:rPrChange w:id="15877" w:author="R2-1810848 SA" w:date="2018-07-10T13:22:00Z">
            <w:rPr>
              <w:szCs w:val="16"/>
            </w:rPr>
          </w:rPrChange>
        </w:rPr>
        <w:tab/>
      </w:r>
      <w:r w:rsidRPr="00E04AA0">
        <w:rPr>
          <w:highlight w:val="cyan"/>
          <w:lang w:val="sv-SE"/>
          <w:rPrChange w:id="15878" w:author="R2-1810848 SA" w:date="2018-07-10T13:22:00Z">
            <w:rPr>
              <w:szCs w:val="16"/>
            </w:rPr>
          </w:rPrChange>
        </w:rPr>
        <w:tab/>
      </w:r>
      <w:r w:rsidRPr="00E04AA0">
        <w:rPr>
          <w:highlight w:val="cyan"/>
          <w:lang w:val="sv-SE"/>
          <w:rPrChange w:id="15879" w:author="R2-1810848 SA" w:date="2018-07-10T13:22:00Z">
            <w:rPr>
              <w:szCs w:val="16"/>
            </w:rPr>
          </w:rPrChange>
        </w:rPr>
        <w:tab/>
      </w:r>
      <w:r w:rsidRPr="00E04AA0">
        <w:rPr>
          <w:highlight w:val="cyan"/>
          <w:lang w:val="sv-SE"/>
          <w:rPrChange w:id="15880" w:author="R2-1810848 SA" w:date="2018-07-10T13:22:00Z">
            <w:rPr>
              <w:szCs w:val="16"/>
            </w:rPr>
          </w:rPrChange>
        </w:rPr>
        <w:tab/>
      </w:r>
      <w:r w:rsidRPr="00E04AA0">
        <w:rPr>
          <w:highlight w:val="cyan"/>
          <w:lang w:val="sv-SE"/>
          <w:rPrChange w:id="15881" w:author="R2-1810848 SA" w:date="2018-07-10T13:22:00Z">
            <w:rPr>
              <w:szCs w:val="16"/>
            </w:rPr>
          </w:rPrChange>
        </w:rPr>
        <w:tab/>
      </w:r>
      <w:r w:rsidRPr="00E04AA0">
        <w:rPr>
          <w:color w:val="993366"/>
          <w:highlight w:val="cyan"/>
          <w:lang w:val="sv-SE"/>
          <w:rPrChange w:id="15882" w:author="R2-1810848 SA" w:date="2018-07-10T13:22:00Z">
            <w:rPr>
              <w:color w:val="993366"/>
              <w:szCs w:val="16"/>
            </w:rPr>
          </w:rPrChange>
        </w:rPr>
        <w:t>INTEGER</w:t>
      </w:r>
      <w:r w:rsidRPr="00E04AA0">
        <w:rPr>
          <w:highlight w:val="cyan"/>
          <w:lang w:val="sv-SE"/>
          <w:rPrChange w:id="15883"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5884" w:author="R2-1810848 SA" w:date="2018-07-10T13:22:00Z">
            <w:rPr>
              <w:szCs w:val="16"/>
            </w:rPr>
          </w:rPrChange>
        </w:rPr>
        <w:tab/>
        <w:t>sl40</w:t>
      </w:r>
      <w:r w:rsidRPr="00E04AA0">
        <w:rPr>
          <w:highlight w:val="cyan"/>
          <w:lang w:val="sv-SE"/>
          <w:rPrChange w:id="15885" w:author="R2-1810848 SA" w:date="2018-07-10T13:22:00Z">
            <w:rPr>
              <w:szCs w:val="16"/>
            </w:rPr>
          </w:rPrChange>
        </w:rPr>
        <w:tab/>
      </w:r>
      <w:r w:rsidRPr="00E04AA0">
        <w:rPr>
          <w:highlight w:val="cyan"/>
          <w:lang w:val="sv-SE"/>
          <w:rPrChange w:id="15886" w:author="R2-1810848 SA" w:date="2018-07-10T13:22:00Z">
            <w:rPr>
              <w:szCs w:val="16"/>
            </w:rPr>
          </w:rPrChange>
        </w:rPr>
        <w:tab/>
      </w:r>
      <w:r w:rsidRPr="00E04AA0">
        <w:rPr>
          <w:highlight w:val="cyan"/>
          <w:lang w:val="sv-SE"/>
          <w:rPrChange w:id="15887" w:author="R2-1810848 SA" w:date="2018-07-10T13:22:00Z">
            <w:rPr>
              <w:szCs w:val="16"/>
            </w:rPr>
          </w:rPrChange>
        </w:rPr>
        <w:tab/>
      </w:r>
      <w:r w:rsidRPr="00E04AA0">
        <w:rPr>
          <w:highlight w:val="cyan"/>
          <w:lang w:val="sv-SE"/>
          <w:rPrChange w:id="15888" w:author="R2-1810848 SA" w:date="2018-07-10T13:22:00Z">
            <w:rPr>
              <w:szCs w:val="16"/>
            </w:rPr>
          </w:rPrChange>
        </w:rPr>
        <w:tab/>
      </w:r>
      <w:r w:rsidRPr="00E04AA0">
        <w:rPr>
          <w:highlight w:val="cyan"/>
          <w:lang w:val="sv-SE"/>
          <w:rPrChange w:id="15889" w:author="R2-1810848 SA" w:date="2018-07-10T13:22:00Z">
            <w:rPr>
              <w:szCs w:val="16"/>
            </w:rPr>
          </w:rPrChange>
        </w:rPr>
        <w:tab/>
      </w:r>
      <w:r w:rsidRPr="00E04AA0">
        <w:rPr>
          <w:highlight w:val="cyan"/>
          <w:lang w:val="sv-SE"/>
          <w:rPrChange w:id="15890" w:author="R2-1810848 SA" w:date="2018-07-10T13:22:00Z">
            <w:rPr>
              <w:szCs w:val="16"/>
            </w:rPr>
          </w:rPrChange>
        </w:rPr>
        <w:tab/>
      </w:r>
      <w:r w:rsidRPr="00E04AA0">
        <w:rPr>
          <w:highlight w:val="cyan"/>
          <w:lang w:val="sv-SE"/>
          <w:rPrChange w:id="15891" w:author="R2-1810848 SA" w:date="2018-07-10T13:22:00Z">
            <w:rPr>
              <w:szCs w:val="16"/>
            </w:rPr>
          </w:rPrChange>
        </w:rPr>
        <w:tab/>
      </w:r>
      <w:r w:rsidRPr="00E04AA0">
        <w:rPr>
          <w:highlight w:val="cyan"/>
          <w:lang w:val="sv-SE"/>
          <w:rPrChange w:id="15892" w:author="R2-1810848 SA" w:date="2018-07-10T13:22:00Z">
            <w:rPr>
              <w:szCs w:val="16"/>
            </w:rPr>
          </w:rPrChange>
        </w:rPr>
        <w:tab/>
      </w:r>
      <w:r w:rsidRPr="00E04AA0">
        <w:rPr>
          <w:highlight w:val="cyan"/>
          <w:lang w:val="sv-SE"/>
          <w:rPrChange w:id="15893" w:author="R2-1810848 SA" w:date="2018-07-10T13:22:00Z">
            <w:rPr>
              <w:szCs w:val="16"/>
            </w:rPr>
          </w:rPrChange>
        </w:rPr>
        <w:tab/>
      </w:r>
      <w:r w:rsidRPr="00E04AA0">
        <w:rPr>
          <w:color w:val="993366"/>
          <w:highlight w:val="cyan"/>
          <w:lang w:val="sv-SE"/>
          <w:rPrChange w:id="15894" w:author="R2-1810848 SA" w:date="2018-07-10T13:22:00Z">
            <w:rPr>
              <w:color w:val="993366"/>
              <w:szCs w:val="16"/>
            </w:rPr>
          </w:rPrChange>
        </w:rPr>
        <w:t>INTEGER</w:t>
      </w:r>
      <w:r w:rsidRPr="00E04AA0">
        <w:rPr>
          <w:highlight w:val="cyan"/>
          <w:lang w:val="sv-SE"/>
          <w:rPrChange w:id="15895"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5896" w:author="R2-1810848 SA" w:date="2018-07-10T13:22:00Z">
            <w:rPr>
              <w:szCs w:val="16"/>
            </w:rPr>
          </w:rPrChange>
        </w:rPr>
        <w:tab/>
        <w:t>sl64</w:t>
      </w:r>
      <w:r w:rsidRPr="00E04AA0">
        <w:rPr>
          <w:highlight w:val="cyan"/>
          <w:lang w:val="sv-SE"/>
          <w:rPrChange w:id="15897" w:author="R2-1810848 SA" w:date="2018-07-10T13:22:00Z">
            <w:rPr>
              <w:szCs w:val="16"/>
            </w:rPr>
          </w:rPrChange>
        </w:rPr>
        <w:tab/>
      </w:r>
      <w:r w:rsidRPr="00E04AA0">
        <w:rPr>
          <w:highlight w:val="cyan"/>
          <w:lang w:val="sv-SE"/>
          <w:rPrChange w:id="15898" w:author="R2-1810848 SA" w:date="2018-07-10T13:22:00Z">
            <w:rPr>
              <w:szCs w:val="16"/>
            </w:rPr>
          </w:rPrChange>
        </w:rPr>
        <w:tab/>
      </w:r>
      <w:r w:rsidRPr="00E04AA0">
        <w:rPr>
          <w:highlight w:val="cyan"/>
          <w:lang w:val="sv-SE"/>
          <w:rPrChange w:id="15899" w:author="R2-1810848 SA" w:date="2018-07-10T13:22:00Z">
            <w:rPr>
              <w:szCs w:val="16"/>
            </w:rPr>
          </w:rPrChange>
        </w:rPr>
        <w:tab/>
      </w:r>
      <w:r w:rsidRPr="00E04AA0">
        <w:rPr>
          <w:highlight w:val="cyan"/>
          <w:lang w:val="sv-SE"/>
          <w:rPrChange w:id="15900" w:author="R2-1810848 SA" w:date="2018-07-10T13:22:00Z">
            <w:rPr>
              <w:szCs w:val="16"/>
            </w:rPr>
          </w:rPrChange>
        </w:rPr>
        <w:tab/>
      </w:r>
      <w:r w:rsidRPr="00E04AA0">
        <w:rPr>
          <w:highlight w:val="cyan"/>
          <w:lang w:val="sv-SE"/>
          <w:rPrChange w:id="15901" w:author="R2-1810848 SA" w:date="2018-07-10T13:22:00Z">
            <w:rPr>
              <w:szCs w:val="16"/>
            </w:rPr>
          </w:rPrChange>
        </w:rPr>
        <w:tab/>
      </w:r>
      <w:r w:rsidRPr="00E04AA0">
        <w:rPr>
          <w:highlight w:val="cyan"/>
          <w:lang w:val="sv-SE"/>
          <w:rPrChange w:id="15902" w:author="R2-1810848 SA" w:date="2018-07-10T13:22:00Z">
            <w:rPr>
              <w:szCs w:val="16"/>
            </w:rPr>
          </w:rPrChange>
        </w:rPr>
        <w:tab/>
      </w:r>
      <w:r w:rsidRPr="00E04AA0">
        <w:rPr>
          <w:highlight w:val="cyan"/>
          <w:lang w:val="sv-SE"/>
          <w:rPrChange w:id="15903" w:author="R2-1810848 SA" w:date="2018-07-10T13:22:00Z">
            <w:rPr>
              <w:szCs w:val="16"/>
            </w:rPr>
          </w:rPrChange>
        </w:rPr>
        <w:tab/>
      </w:r>
      <w:r w:rsidRPr="00E04AA0">
        <w:rPr>
          <w:highlight w:val="cyan"/>
          <w:lang w:val="sv-SE"/>
          <w:rPrChange w:id="15904" w:author="R2-1810848 SA" w:date="2018-07-10T13:22:00Z">
            <w:rPr>
              <w:szCs w:val="16"/>
            </w:rPr>
          </w:rPrChange>
        </w:rPr>
        <w:tab/>
      </w:r>
      <w:r w:rsidRPr="00E04AA0">
        <w:rPr>
          <w:highlight w:val="cyan"/>
          <w:lang w:val="sv-SE"/>
          <w:rPrChange w:id="15905" w:author="R2-1810848 SA" w:date="2018-07-10T13:22:00Z">
            <w:rPr>
              <w:szCs w:val="16"/>
            </w:rPr>
          </w:rPrChange>
        </w:rPr>
        <w:tab/>
      </w:r>
      <w:r w:rsidRPr="00E04AA0">
        <w:rPr>
          <w:color w:val="993366"/>
          <w:highlight w:val="cyan"/>
          <w:lang w:val="sv-SE"/>
          <w:rPrChange w:id="15906" w:author="R2-1810848 SA" w:date="2018-07-10T13:22:00Z">
            <w:rPr>
              <w:color w:val="993366"/>
              <w:szCs w:val="16"/>
            </w:rPr>
          </w:rPrChange>
        </w:rPr>
        <w:t>INTEGER</w:t>
      </w:r>
      <w:r w:rsidRPr="00E04AA0">
        <w:rPr>
          <w:highlight w:val="cyan"/>
          <w:lang w:val="sv-SE"/>
          <w:rPrChange w:id="15907"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5908" w:author="R2-1810848 SA" w:date="2018-07-10T13:22:00Z">
            <w:rPr>
              <w:szCs w:val="16"/>
            </w:rPr>
          </w:rPrChange>
        </w:rPr>
        <w:tab/>
        <w:t>sl80</w:t>
      </w:r>
      <w:r w:rsidRPr="00E04AA0">
        <w:rPr>
          <w:highlight w:val="cyan"/>
          <w:lang w:val="sv-SE"/>
          <w:rPrChange w:id="15909" w:author="R2-1810848 SA" w:date="2018-07-10T13:22:00Z">
            <w:rPr>
              <w:szCs w:val="16"/>
            </w:rPr>
          </w:rPrChange>
        </w:rPr>
        <w:tab/>
      </w:r>
      <w:r w:rsidRPr="00E04AA0">
        <w:rPr>
          <w:highlight w:val="cyan"/>
          <w:lang w:val="sv-SE"/>
          <w:rPrChange w:id="15910" w:author="R2-1810848 SA" w:date="2018-07-10T13:22:00Z">
            <w:rPr>
              <w:szCs w:val="16"/>
            </w:rPr>
          </w:rPrChange>
        </w:rPr>
        <w:tab/>
      </w:r>
      <w:r w:rsidRPr="00E04AA0">
        <w:rPr>
          <w:highlight w:val="cyan"/>
          <w:lang w:val="sv-SE"/>
          <w:rPrChange w:id="15911" w:author="R2-1810848 SA" w:date="2018-07-10T13:22:00Z">
            <w:rPr>
              <w:szCs w:val="16"/>
            </w:rPr>
          </w:rPrChange>
        </w:rPr>
        <w:tab/>
      </w:r>
      <w:r w:rsidRPr="00E04AA0">
        <w:rPr>
          <w:highlight w:val="cyan"/>
          <w:lang w:val="sv-SE"/>
          <w:rPrChange w:id="15912" w:author="R2-1810848 SA" w:date="2018-07-10T13:22:00Z">
            <w:rPr>
              <w:szCs w:val="16"/>
            </w:rPr>
          </w:rPrChange>
        </w:rPr>
        <w:tab/>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color w:val="993366"/>
          <w:highlight w:val="cyan"/>
          <w:lang w:val="sv-SE"/>
          <w:rPrChange w:id="15918" w:author="R2-1810848 SA" w:date="2018-07-10T13:22:00Z">
            <w:rPr>
              <w:color w:val="993366"/>
              <w:szCs w:val="16"/>
            </w:rPr>
          </w:rPrChange>
        </w:rPr>
        <w:t>INTEGER</w:t>
      </w:r>
      <w:r w:rsidRPr="00E04AA0">
        <w:rPr>
          <w:highlight w:val="cyan"/>
          <w:lang w:val="sv-SE"/>
          <w:rPrChange w:id="15919"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5920" w:author="R2-1810848 SA" w:date="2018-07-10T13:22:00Z">
            <w:rPr>
              <w:szCs w:val="16"/>
            </w:rPr>
          </w:rPrChange>
        </w:rPr>
        <w:tab/>
        <w:t>sl160</w:t>
      </w:r>
      <w:r w:rsidRPr="00E04AA0">
        <w:rPr>
          <w:highlight w:val="cyan"/>
          <w:lang w:val="sv-SE"/>
          <w:rPrChange w:id="15921" w:author="R2-1810848 SA" w:date="2018-07-10T13:22:00Z">
            <w:rPr>
              <w:szCs w:val="16"/>
            </w:rPr>
          </w:rPrChange>
        </w:rPr>
        <w:tab/>
      </w:r>
      <w:r w:rsidRPr="00E04AA0">
        <w:rPr>
          <w:highlight w:val="cyan"/>
          <w:lang w:val="sv-SE"/>
          <w:rPrChange w:id="15922" w:author="R2-1810848 SA" w:date="2018-07-10T13:22:00Z">
            <w:rPr>
              <w:szCs w:val="16"/>
            </w:rPr>
          </w:rPrChange>
        </w:rPr>
        <w:tab/>
      </w:r>
      <w:r w:rsidRPr="00E04AA0">
        <w:rPr>
          <w:highlight w:val="cyan"/>
          <w:lang w:val="sv-SE"/>
          <w:rPrChange w:id="15923" w:author="R2-1810848 SA" w:date="2018-07-10T13:22:00Z">
            <w:rPr>
              <w:szCs w:val="16"/>
            </w:rPr>
          </w:rPrChange>
        </w:rPr>
        <w:tab/>
      </w:r>
      <w:r w:rsidRPr="00E04AA0">
        <w:rPr>
          <w:highlight w:val="cyan"/>
          <w:lang w:val="sv-SE"/>
          <w:rPrChange w:id="15924" w:author="R2-1810848 SA" w:date="2018-07-10T13:22:00Z">
            <w:rPr>
              <w:szCs w:val="16"/>
            </w:rPr>
          </w:rPrChange>
        </w:rPr>
        <w:tab/>
      </w:r>
      <w:r w:rsidRPr="00E04AA0">
        <w:rPr>
          <w:highlight w:val="cyan"/>
          <w:lang w:val="sv-SE"/>
          <w:rPrChange w:id="15925" w:author="R2-1810848 SA" w:date="2018-07-10T13:22:00Z">
            <w:rPr>
              <w:szCs w:val="16"/>
            </w:rPr>
          </w:rPrChange>
        </w:rPr>
        <w:tab/>
      </w:r>
      <w:r w:rsidRPr="00E04AA0">
        <w:rPr>
          <w:highlight w:val="cyan"/>
          <w:lang w:val="sv-SE"/>
          <w:rPrChange w:id="15926" w:author="R2-1810848 SA" w:date="2018-07-10T13:22:00Z">
            <w:rPr>
              <w:szCs w:val="16"/>
            </w:rPr>
          </w:rPrChange>
        </w:rPr>
        <w:tab/>
      </w:r>
      <w:r w:rsidRPr="00E04AA0">
        <w:rPr>
          <w:highlight w:val="cyan"/>
          <w:lang w:val="sv-SE"/>
          <w:rPrChange w:id="15927" w:author="R2-1810848 SA" w:date="2018-07-10T13:22:00Z">
            <w:rPr>
              <w:szCs w:val="16"/>
            </w:rPr>
          </w:rPrChange>
        </w:rPr>
        <w:tab/>
      </w:r>
      <w:r w:rsidRPr="00E04AA0">
        <w:rPr>
          <w:highlight w:val="cyan"/>
          <w:lang w:val="sv-SE"/>
          <w:rPrChange w:id="15928" w:author="R2-1810848 SA" w:date="2018-07-10T13:22:00Z">
            <w:rPr>
              <w:szCs w:val="16"/>
            </w:rPr>
          </w:rPrChange>
        </w:rPr>
        <w:tab/>
      </w:r>
      <w:r w:rsidRPr="00E04AA0">
        <w:rPr>
          <w:highlight w:val="cyan"/>
          <w:lang w:val="sv-SE"/>
          <w:rPrChange w:id="15929" w:author="R2-1810848 SA" w:date="2018-07-10T13:22:00Z">
            <w:rPr>
              <w:szCs w:val="16"/>
            </w:rPr>
          </w:rPrChange>
        </w:rPr>
        <w:tab/>
      </w:r>
      <w:r w:rsidRPr="00E04AA0">
        <w:rPr>
          <w:color w:val="993366"/>
          <w:highlight w:val="cyan"/>
          <w:lang w:val="sv-SE"/>
          <w:rPrChange w:id="15930" w:author="R2-1810848 SA" w:date="2018-07-10T13:22:00Z">
            <w:rPr>
              <w:color w:val="993366"/>
              <w:szCs w:val="16"/>
            </w:rPr>
          </w:rPrChange>
        </w:rPr>
        <w:t>INTEGER</w:t>
      </w:r>
      <w:r w:rsidRPr="00E04AA0">
        <w:rPr>
          <w:highlight w:val="cyan"/>
          <w:lang w:val="sv-SE"/>
          <w:rPrChange w:id="15931"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5932" w:author="R2-1810848 SA" w:date="2018-07-10T13:22:00Z">
            <w:rPr>
              <w:szCs w:val="16"/>
            </w:rPr>
          </w:rPrChange>
        </w:rPr>
        <w:tab/>
        <w:t>sl320</w:t>
      </w:r>
      <w:r w:rsidRPr="00E04AA0">
        <w:rPr>
          <w:highlight w:val="cyan"/>
          <w:lang w:val="sv-SE"/>
          <w:rPrChange w:id="15933" w:author="R2-1810848 SA" w:date="2018-07-10T13:22:00Z">
            <w:rPr>
              <w:szCs w:val="16"/>
            </w:rPr>
          </w:rPrChange>
        </w:rPr>
        <w:tab/>
      </w:r>
      <w:r w:rsidRPr="00E04AA0">
        <w:rPr>
          <w:highlight w:val="cyan"/>
          <w:lang w:val="sv-SE"/>
          <w:rPrChange w:id="15934" w:author="R2-1810848 SA" w:date="2018-07-10T13:22:00Z">
            <w:rPr>
              <w:szCs w:val="16"/>
            </w:rPr>
          </w:rPrChange>
        </w:rPr>
        <w:tab/>
      </w:r>
      <w:r w:rsidRPr="00E04AA0">
        <w:rPr>
          <w:highlight w:val="cyan"/>
          <w:lang w:val="sv-SE"/>
          <w:rPrChange w:id="15935" w:author="R2-1810848 SA" w:date="2018-07-10T13:22:00Z">
            <w:rPr>
              <w:szCs w:val="16"/>
            </w:rPr>
          </w:rPrChange>
        </w:rPr>
        <w:tab/>
      </w:r>
      <w:r w:rsidRPr="00E04AA0">
        <w:rPr>
          <w:highlight w:val="cyan"/>
          <w:lang w:val="sv-SE"/>
          <w:rPrChange w:id="15936" w:author="R2-1810848 SA" w:date="2018-07-10T13:22:00Z">
            <w:rPr>
              <w:szCs w:val="16"/>
            </w:rPr>
          </w:rPrChange>
        </w:rPr>
        <w:tab/>
      </w:r>
      <w:r w:rsidRPr="00E04AA0">
        <w:rPr>
          <w:highlight w:val="cyan"/>
          <w:lang w:val="sv-SE"/>
          <w:rPrChange w:id="15937" w:author="R2-1810848 SA" w:date="2018-07-10T13:22:00Z">
            <w:rPr>
              <w:szCs w:val="16"/>
            </w:rPr>
          </w:rPrChange>
        </w:rPr>
        <w:tab/>
      </w:r>
      <w:r w:rsidRPr="00E04AA0">
        <w:rPr>
          <w:highlight w:val="cyan"/>
          <w:lang w:val="sv-SE"/>
          <w:rPrChange w:id="15938" w:author="R2-1810848 SA" w:date="2018-07-10T13:22:00Z">
            <w:rPr>
              <w:szCs w:val="16"/>
            </w:rPr>
          </w:rPrChange>
        </w:rPr>
        <w:tab/>
      </w:r>
      <w:r w:rsidRPr="00E04AA0">
        <w:rPr>
          <w:highlight w:val="cyan"/>
          <w:lang w:val="sv-SE"/>
          <w:rPrChange w:id="15939" w:author="R2-1810848 SA" w:date="2018-07-10T13:22:00Z">
            <w:rPr>
              <w:szCs w:val="16"/>
            </w:rPr>
          </w:rPrChange>
        </w:rPr>
        <w:tab/>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color w:val="993366"/>
          <w:highlight w:val="cyan"/>
          <w:lang w:val="sv-SE"/>
          <w:rPrChange w:id="15942" w:author="R2-1810848 SA" w:date="2018-07-10T13:22:00Z">
            <w:rPr>
              <w:color w:val="993366"/>
              <w:szCs w:val="16"/>
            </w:rPr>
          </w:rPrChange>
        </w:rPr>
        <w:t>INTEGER</w:t>
      </w:r>
      <w:r w:rsidRPr="00E04AA0">
        <w:rPr>
          <w:highlight w:val="cyan"/>
          <w:lang w:val="sv-SE"/>
          <w:rPrChange w:id="15943"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5944" w:author="R2-1810848 SA" w:date="2018-07-10T13:22:00Z">
            <w:rPr>
              <w:szCs w:val="16"/>
            </w:rPr>
          </w:rPrChange>
        </w:rPr>
        <w:tab/>
        <w:t>sl640</w:t>
      </w:r>
      <w:r w:rsidRPr="00E04AA0">
        <w:rPr>
          <w:highlight w:val="cyan"/>
          <w:lang w:val="sv-SE"/>
          <w:rPrChange w:id="15945" w:author="R2-1810848 SA" w:date="2018-07-10T13:22:00Z">
            <w:rPr>
              <w:szCs w:val="16"/>
            </w:rPr>
          </w:rPrChange>
        </w:rPr>
        <w:tab/>
      </w:r>
      <w:r w:rsidRPr="00E04AA0">
        <w:rPr>
          <w:highlight w:val="cyan"/>
          <w:lang w:val="sv-SE"/>
          <w:rPrChange w:id="15946" w:author="R2-1810848 SA" w:date="2018-07-10T13:22:00Z">
            <w:rPr>
              <w:szCs w:val="16"/>
            </w:rPr>
          </w:rPrChange>
        </w:rPr>
        <w:tab/>
      </w:r>
      <w:r w:rsidRPr="00E04AA0">
        <w:rPr>
          <w:highlight w:val="cyan"/>
          <w:lang w:val="sv-SE"/>
          <w:rPrChange w:id="15947" w:author="R2-1810848 SA" w:date="2018-07-10T13:22:00Z">
            <w:rPr>
              <w:szCs w:val="16"/>
            </w:rPr>
          </w:rPrChange>
        </w:rPr>
        <w:tab/>
      </w:r>
      <w:r w:rsidRPr="00E04AA0">
        <w:rPr>
          <w:highlight w:val="cyan"/>
          <w:lang w:val="sv-SE"/>
          <w:rPrChange w:id="15948" w:author="R2-1810848 SA" w:date="2018-07-10T13:22:00Z">
            <w:rPr>
              <w:szCs w:val="16"/>
            </w:rPr>
          </w:rPrChange>
        </w:rPr>
        <w:tab/>
      </w:r>
      <w:r w:rsidRPr="00E04AA0">
        <w:rPr>
          <w:highlight w:val="cyan"/>
          <w:lang w:val="sv-SE"/>
          <w:rPrChange w:id="15949" w:author="R2-1810848 SA" w:date="2018-07-10T13:22:00Z">
            <w:rPr>
              <w:szCs w:val="16"/>
            </w:rPr>
          </w:rPrChange>
        </w:rPr>
        <w:tab/>
      </w:r>
      <w:r w:rsidRPr="00E04AA0">
        <w:rPr>
          <w:highlight w:val="cyan"/>
          <w:lang w:val="sv-SE"/>
          <w:rPrChange w:id="15950" w:author="R2-1810848 SA" w:date="2018-07-10T13:22:00Z">
            <w:rPr>
              <w:szCs w:val="16"/>
            </w:rPr>
          </w:rPrChange>
        </w:rPr>
        <w:tab/>
      </w:r>
      <w:r w:rsidRPr="00E04AA0">
        <w:rPr>
          <w:highlight w:val="cyan"/>
          <w:lang w:val="sv-SE"/>
          <w:rPrChange w:id="15951" w:author="R2-1810848 SA" w:date="2018-07-10T13:22:00Z">
            <w:rPr>
              <w:szCs w:val="16"/>
            </w:rPr>
          </w:rPrChange>
        </w:rPr>
        <w:tab/>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color w:val="993366"/>
          <w:highlight w:val="cyan"/>
          <w:lang w:val="sv-SE"/>
          <w:rPrChange w:id="15954" w:author="R2-1810848 SA" w:date="2018-07-10T13:22:00Z">
            <w:rPr>
              <w:color w:val="993366"/>
              <w:szCs w:val="16"/>
            </w:rPr>
          </w:rPrChange>
        </w:rPr>
        <w:t>INTEGER</w:t>
      </w:r>
      <w:r w:rsidRPr="00E04AA0">
        <w:rPr>
          <w:highlight w:val="cyan"/>
          <w:lang w:val="sv-SE"/>
          <w:rPrChange w:id="15955"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5956" w:author="R2-1810848 SA" w:date="2018-07-10T13:22:00Z">
            <w:rPr>
              <w:szCs w:val="16"/>
            </w:rPr>
          </w:rPrChange>
        </w:rPr>
        <w:tab/>
        <w:t>sl1280</w:t>
      </w:r>
      <w:r w:rsidRPr="00E04AA0">
        <w:rPr>
          <w:highlight w:val="cyan"/>
          <w:lang w:val="sv-SE"/>
          <w:rPrChange w:id="15957" w:author="R2-1810848 SA" w:date="2018-07-10T13:22:00Z">
            <w:rPr>
              <w:szCs w:val="16"/>
            </w:rPr>
          </w:rPrChange>
        </w:rPr>
        <w:tab/>
      </w:r>
      <w:r w:rsidRPr="00E04AA0">
        <w:rPr>
          <w:highlight w:val="cyan"/>
          <w:lang w:val="sv-SE"/>
          <w:rPrChange w:id="15958" w:author="R2-1810848 SA" w:date="2018-07-10T13:22:00Z">
            <w:rPr>
              <w:szCs w:val="16"/>
            </w:rPr>
          </w:rPrChange>
        </w:rPr>
        <w:tab/>
      </w:r>
      <w:r w:rsidRPr="00E04AA0">
        <w:rPr>
          <w:highlight w:val="cyan"/>
          <w:lang w:val="sv-SE"/>
          <w:rPrChange w:id="15959" w:author="R2-1810848 SA" w:date="2018-07-10T13:22:00Z">
            <w:rPr>
              <w:szCs w:val="16"/>
            </w:rPr>
          </w:rPrChange>
        </w:rPr>
        <w:tab/>
      </w:r>
      <w:r w:rsidRPr="00E04AA0">
        <w:rPr>
          <w:highlight w:val="cyan"/>
          <w:lang w:val="sv-SE"/>
          <w:rPrChange w:id="15960" w:author="R2-1810848 SA" w:date="2018-07-10T13:22:00Z">
            <w:rPr>
              <w:szCs w:val="16"/>
            </w:rPr>
          </w:rPrChange>
        </w:rPr>
        <w:tab/>
      </w:r>
      <w:r w:rsidRPr="00E04AA0">
        <w:rPr>
          <w:highlight w:val="cyan"/>
          <w:lang w:val="sv-SE"/>
          <w:rPrChange w:id="15961" w:author="R2-1810848 SA" w:date="2018-07-10T13:22:00Z">
            <w:rPr>
              <w:szCs w:val="16"/>
            </w:rPr>
          </w:rPrChange>
        </w:rPr>
        <w:tab/>
      </w:r>
      <w:r w:rsidRPr="00E04AA0">
        <w:rPr>
          <w:highlight w:val="cyan"/>
          <w:lang w:val="sv-SE"/>
          <w:rPrChange w:id="15962" w:author="R2-1810848 SA" w:date="2018-07-10T13:22:00Z">
            <w:rPr>
              <w:szCs w:val="16"/>
            </w:rPr>
          </w:rPrChange>
        </w:rPr>
        <w:tab/>
      </w:r>
      <w:r w:rsidRPr="00E04AA0">
        <w:rPr>
          <w:highlight w:val="cyan"/>
          <w:lang w:val="sv-SE"/>
          <w:rPrChange w:id="15963" w:author="R2-1810848 SA" w:date="2018-07-10T13:22:00Z">
            <w:rPr>
              <w:szCs w:val="16"/>
            </w:rPr>
          </w:rPrChange>
        </w:rPr>
        <w:tab/>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color w:val="993366"/>
          <w:highlight w:val="cyan"/>
          <w:lang w:val="sv-SE"/>
          <w:rPrChange w:id="15966" w:author="R2-1810848 SA" w:date="2018-07-10T13:22:00Z">
            <w:rPr>
              <w:color w:val="993366"/>
              <w:szCs w:val="16"/>
            </w:rPr>
          </w:rPrChange>
        </w:rPr>
        <w:t>INTEGER</w:t>
      </w:r>
      <w:r w:rsidRPr="00E04AA0">
        <w:rPr>
          <w:highlight w:val="cyan"/>
          <w:lang w:val="sv-SE"/>
          <w:rPrChange w:id="15967"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5968"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5969"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proofErr w:type="gramStart"/>
            <w:r w:rsidRPr="00390CF2">
              <w:rPr>
                <w:szCs w:val="22"/>
                <w:highlight w:val="cyan"/>
              </w:rPr>
              <w:t>Includes  parameters</w:t>
            </w:r>
            <w:proofErr w:type="gramEnd"/>
            <w:r w:rsidRPr="00390CF2">
              <w:rPr>
                <w:szCs w:val="22"/>
                <w:highlight w:val="cyan"/>
              </w:rPr>
              <w:t xml:space="preserve">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w:t>
            </w:r>
            <w:proofErr w:type="gramStart"/>
            <w:r w:rsidRPr="00390CF2">
              <w:rPr>
                <w:szCs w:val="22"/>
                <w:highlight w:val="cyan"/>
              </w:rPr>
              <w:t>codebook based</w:t>
            </w:r>
            <w:proofErr w:type="gramEnd"/>
            <w:r w:rsidRPr="00390CF2">
              <w:rPr>
                <w:szCs w:val="22"/>
                <w:highlight w:val="cyan"/>
              </w:rPr>
              <w:t xml:space="preserve">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 xml:space="preserve">OFDM symbol location of the SRS resource within a slot including number of OFDM symbols (N = 1, 2 or 4 per SRS resource), startPosition (SRSSymbolStartPosition = </w:t>
            </w:r>
            <w:proofErr w:type="gramStart"/>
            <w:r w:rsidRPr="00390CF2">
              <w:rPr>
                <w:szCs w:val="22"/>
                <w:highlight w:val="cyan"/>
              </w:rPr>
              <w:t>0..</w:t>
            </w:r>
            <w:proofErr w:type="gramEnd"/>
            <w:r w:rsidRPr="00390CF2">
              <w:rPr>
                <w:szCs w:val="22"/>
                <w:highlight w:val="cyan"/>
              </w:rPr>
              <w:t>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 xml:space="preserve">Time domain behavior of SRS resource configuration. Corresponds to L1 parameter 'SRS-ResourceConfigType' (see 38.214, section 6.2.1). For </w:t>
            </w:r>
            <w:proofErr w:type="gramStart"/>
            <w:r w:rsidRPr="00390CF2">
              <w:rPr>
                <w:szCs w:val="22"/>
                <w:highlight w:val="cyan"/>
              </w:rPr>
              <w:t>codebook based</w:t>
            </w:r>
            <w:proofErr w:type="gramEnd"/>
            <w:r w:rsidRPr="00390CF2">
              <w:rPr>
                <w:szCs w:val="22"/>
                <w:highlight w:val="cyan"/>
              </w:rPr>
              <w:t xml:space="preserve">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w:t>
            </w:r>
            <w:proofErr w:type="gramStart"/>
            <w:r w:rsidRPr="00390CF2">
              <w:rPr>
                <w:szCs w:val="22"/>
                <w:highlight w:val="cyan"/>
              </w:rPr>
              <w:t>0..</w:t>
            </w:r>
            <w:proofErr w:type="gramEnd"/>
            <w:r w:rsidRPr="00390CF2">
              <w:rPr>
                <w:szCs w:val="22"/>
                <w:highlight w:val="cyan"/>
              </w:rPr>
              <w:t>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597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5971" w:author="R2-1810868" w:date="2018-07-10T21:34:00Z"/>
                <w:szCs w:val="22"/>
                <w:highlight w:val="cyan"/>
              </w:rPr>
            </w:pPr>
            <w:ins w:id="15972"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5973" w:author="R2-1810868" w:date="2018-07-10T21:34:00Z"/>
                <w:szCs w:val="22"/>
                <w:highlight w:val="cyan"/>
                <w:rPrChange w:id="15974" w:author="R2-1810868" w:date="2018-07-10T21:34:00Z">
                  <w:rPr>
                    <w:ins w:id="15975" w:author="R2-1810868" w:date="2018-07-10T21:34:00Z"/>
                    <w:b/>
                    <w:i/>
                    <w:szCs w:val="22"/>
                  </w:rPr>
                </w:rPrChange>
              </w:rPr>
            </w:pPr>
            <w:ins w:id="15976" w:author="R2-1810868" w:date="2018-07-10T21:34:00Z">
              <w:r w:rsidRPr="00390CF2">
                <w:rPr>
                  <w:szCs w:val="22"/>
                  <w:highlight w:val="cyan"/>
                </w:rPr>
                <w:t xml:space="preserve">An additional list of </w:t>
              </w:r>
              <w:proofErr w:type="gramStart"/>
              <w:r w:rsidRPr="00390CF2">
                <w:rPr>
                  <w:szCs w:val="22"/>
                  <w:highlight w:val="cyan"/>
                </w:rPr>
                <w:t>DCI</w:t>
              </w:r>
              <w:proofErr w:type="gramEnd"/>
              <w:r w:rsidRPr="00390CF2">
                <w:rPr>
                  <w:szCs w:val="22"/>
                  <w:highlight w:val="cyan"/>
                </w:rPr>
                <w:t xml:space="preserve">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w:t>
            </w:r>
            <w:proofErr w:type="gramStart"/>
            <w:r w:rsidRPr="00390CF2">
              <w:rPr>
                <w:szCs w:val="22"/>
                <w:highlight w:val="cyan"/>
              </w:rPr>
              <w:t>codebook based</w:t>
            </w:r>
            <w:proofErr w:type="gramEnd"/>
            <w:r w:rsidRPr="00390CF2">
              <w:rPr>
                <w:szCs w:val="22"/>
                <w:highlight w:val="cyan"/>
              </w:rPr>
              <w:t xml:space="preserve">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 xml:space="preserve">Indicates whether </w:t>
            </w:r>
            <w:proofErr w:type="gramStart"/>
            <w:r w:rsidRPr="00390CF2">
              <w:rPr>
                <w:szCs w:val="22"/>
                <w:highlight w:val="cyan"/>
              </w:rPr>
              <w:t>hsrs,c</w:t>
            </w:r>
            <w:proofErr w:type="gramEnd"/>
            <w:r w:rsidRPr="00390CF2">
              <w:rPr>
                <w:szCs w:val="22"/>
                <w:highlight w:val="cyan"/>
              </w:rPr>
              <w:t>(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5977" w:author="R2-1810848 SA" w:date="2018-07-10T13:22:00Z">
                  <w:rPr>
                    <w:sz w:val="16"/>
                    <w:szCs w:val="22"/>
                    <w:lang w:val="sv-SE"/>
                  </w:rPr>
                </w:rPrChange>
              </w:rPr>
              <w:t>s</w:t>
            </w:r>
            <w:r w:rsidRPr="00390CF2">
              <w:rPr>
                <w:szCs w:val="22"/>
                <w:highlight w:val="cyan"/>
              </w:rPr>
              <w:t>ources used in this SRS-ResourceSet</w:t>
            </w:r>
            <w:ins w:id="15978"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Indicates if the SRS resource set is used for beam management vs. used for either codebook based or non-</w:t>
            </w:r>
            <w:proofErr w:type="gramStart"/>
            <w:r w:rsidRPr="00390CF2">
              <w:rPr>
                <w:szCs w:val="22"/>
                <w:highlight w:val="cyan"/>
              </w:rPr>
              <w:t>codebook based</w:t>
            </w:r>
            <w:proofErr w:type="gramEnd"/>
            <w:r w:rsidRPr="00390CF2">
              <w:rPr>
                <w:szCs w:val="22"/>
                <w:highlight w:val="cyan"/>
              </w:rPr>
              <w:t xml:space="preserve"> transmission. </w:t>
            </w:r>
            <w:ins w:id="15979"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w:t>
            </w:r>
            <w:proofErr w:type="gramStart"/>
            <w:r w:rsidRPr="00390CF2">
              <w:rPr>
                <w:szCs w:val="22"/>
                <w:highlight w:val="cyan"/>
              </w:rPr>
              <w:t>codebook based</w:t>
            </w:r>
            <w:proofErr w:type="gramEnd"/>
            <w:r w:rsidRPr="00390CF2">
              <w:rPr>
                <w:szCs w:val="22"/>
                <w:highlight w:val="cyan"/>
              </w:rPr>
              <w:t xml:space="preserve"> transmission</w:t>
            </w:r>
            <w:r w:rsidR="00E04AA0" w:rsidRPr="00E04AA0">
              <w:rPr>
                <w:szCs w:val="22"/>
                <w:highlight w:val="cyan"/>
                <w:lang w:val="en-US"/>
                <w:rPrChange w:id="15980"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5981" w:name="_Toc510018699"/>
      <w:r w:rsidRPr="00390CF2">
        <w:rPr>
          <w:highlight w:val="cyan"/>
        </w:rPr>
        <w:t>–</w:t>
      </w:r>
      <w:r w:rsidRPr="00390CF2">
        <w:rPr>
          <w:highlight w:val="cyan"/>
        </w:rPr>
        <w:tab/>
      </w:r>
      <w:r w:rsidRPr="00390CF2">
        <w:rPr>
          <w:i/>
          <w:highlight w:val="cyan"/>
        </w:rPr>
        <w:t>SRS-CarrierSwitching</w:t>
      </w:r>
      <w:bookmarkEnd w:id="15981"/>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5982" w:name="_Hlk508197889"/>
      <w:r w:rsidRPr="00390CF2">
        <w:rPr>
          <w:highlight w:val="cyan"/>
        </w:rPr>
        <w:t>srs-SwitchFromServCellIndex</w:t>
      </w:r>
      <w:bookmarkEnd w:id="1598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5983" w:name="_Hlk508197897"/>
      <w:r w:rsidRPr="00390CF2">
        <w:rPr>
          <w:highlight w:val="cyan"/>
        </w:rPr>
        <w:t>monitoringCells</w:t>
      </w:r>
      <w:bookmarkEnd w:id="159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5984"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5969"/>
    <w:bookmarkEnd w:id="15984"/>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85"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5986" w:author="RP-181326" w:date="2018-06-18T07:06:00Z"/>
          <w:highlight w:val="cyan"/>
        </w:rPr>
      </w:pPr>
      <w:ins w:id="15987"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5988" w:name="_Toc510018700"/>
      <w:r w:rsidRPr="00390CF2">
        <w:rPr>
          <w:highlight w:val="cyan"/>
        </w:rPr>
        <w:t>–</w:t>
      </w:r>
      <w:r w:rsidRPr="00390CF2">
        <w:rPr>
          <w:highlight w:val="cyan"/>
        </w:rPr>
        <w:tab/>
      </w:r>
      <w:r w:rsidRPr="00390CF2">
        <w:rPr>
          <w:i/>
          <w:highlight w:val="cyan"/>
        </w:rPr>
        <w:t>SSB-Index</w:t>
      </w:r>
      <w:bookmarkEnd w:id="15988"/>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989" w:author="R2-1810848 SA" w:date="2018-07-10T13:22:00Z">
            <w:rPr>
              <w:szCs w:val="16"/>
            </w:rPr>
          </w:rPrChange>
        </w:rPr>
        <w:t>sf20</w:t>
      </w:r>
      <w:r w:rsidR="00E04AA0" w:rsidRPr="00E04AA0">
        <w:rPr>
          <w:highlight w:val="cyan"/>
          <w:lang w:val="sv-SE"/>
          <w:rPrChange w:id="15990" w:author="R2-1810848 SA" w:date="2018-07-10T13:22:00Z">
            <w:rPr>
              <w:szCs w:val="16"/>
            </w:rPr>
          </w:rPrChange>
        </w:rPr>
        <w:tab/>
      </w:r>
      <w:r w:rsidR="00E04AA0" w:rsidRPr="00E04AA0">
        <w:rPr>
          <w:highlight w:val="cyan"/>
          <w:lang w:val="sv-SE"/>
          <w:rPrChange w:id="15991" w:author="R2-1810848 SA" w:date="2018-07-10T13:22:00Z">
            <w:rPr>
              <w:szCs w:val="16"/>
            </w:rPr>
          </w:rPrChange>
        </w:rPr>
        <w:tab/>
      </w:r>
      <w:r w:rsidR="00E04AA0" w:rsidRPr="00E04AA0">
        <w:rPr>
          <w:highlight w:val="cyan"/>
          <w:lang w:val="sv-SE"/>
          <w:rPrChange w:id="15992" w:author="R2-1810848 SA" w:date="2018-07-10T13:22:00Z">
            <w:rPr>
              <w:szCs w:val="16"/>
            </w:rPr>
          </w:rPrChange>
        </w:rPr>
        <w:tab/>
      </w:r>
      <w:r w:rsidR="00E04AA0" w:rsidRPr="00E04AA0">
        <w:rPr>
          <w:highlight w:val="cyan"/>
          <w:lang w:val="sv-SE"/>
          <w:rPrChange w:id="15993" w:author="R2-1810848 SA" w:date="2018-07-10T13:22:00Z">
            <w:rPr>
              <w:szCs w:val="16"/>
            </w:rPr>
          </w:rPrChange>
        </w:rPr>
        <w:tab/>
      </w:r>
      <w:r w:rsidR="00E04AA0" w:rsidRPr="00E04AA0">
        <w:rPr>
          <w:highlight w:val="cyan"/>
          <w:lang w:val="sv-SE"/>
          <w:rPrChange w:id="15994" w:author="R2-1810848 SA" w:date="2018-07-10T13:22:00Z">
            <w:rPr>
              <w:szCs w:val="16"/>
            </w:rPr>
          </w:rPrChange>
        </w:rPr>
        <w:tab/>
      </w:r>
      <w:r w:rsidR="00E04AA0" w:rsidRPr="00E04AA0">
        <w:rPr>
          <w:highlight w:val="cyan"/>
          <w:lang w:val="sv-SE"/>
          <w:rPrChange w:id="15995" w:author="R2-1810848 SA" w:date="2018-07-10T13:22:00Z">
            <w:rPr>
              <w:szCs w:val="16"/>
            </w:rPr>
          </w:rPrChange>
        </w:rPr>
        <w:tab/>
      </w:r>
      <w:r w:rsidR="00E04AA0" w:rsidRPr="00E04AA0">
        <w:rPr>
          <w:highlight w:val="cyan"/>
          <w:lang w:val="sv-SE"/>
          <w:rPrChange w:id="15996" w:author="R2-1810848 SA" w:date="2018-07-10T13:22:00Z">
            <w:rPr>
              <w:szCs w:val="16"/>
            </w:rPr>
          </w:rPrChange>
        </w:rPr>
        <w:tab/>
      </w:r>
      <w:r w:rsidR="00E04AA0" w:rsidRPr="00E04AA0">
        <w:rPr>
          <w:highlight w:val="cyan"/>
          <w:lang w:val="sv-SE"/>
          <w:rPrChange w:id="15997" w:author="R2-1810848 SA" w:date="2018-07-10T13:22:00Z">
            <w:rPr>
              <w:szCs w:val="16"/>
            </w:rPr>
          </w:rPrChange>
        </w:rPr>
        <w:tab/>
      </w:r>
      <w:r w:rsidR="00E04AA0" w:rsidRPr="00E04AA0">
        <w:rPr>
          <w:highlight w:val="cyan"/>
          <w:lang w:val="sv-SE"/>
          <w:rPrChange w:id="15998"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5999" w:author="R2-1810848 SA" w:date="2018-07-10T13:22:00Z">
            <w:rPr>
              <w:szCs w:val="16"/>
            </w:rPr>
          </w:rPrChange>
        </w:rPr>
        <w:tab/>
      </w:r>
      <w:r w:rsidRPr="00E04AA0">
        <w:rPr>
          <w:highlight w:val="cyan"/>
          <w:lang w:val="sv-SE"/>
          <w:rPrChange w:id="16000" w:author="R2-1810848 SA" w:date="2018-07-10T13:22:00Z">
            <w:rPr>
              <w:szCs w:val="16"/>
            </w:rPr>
          </w:rPrChange>
        </w:rPr>
        <w:tab/>
        <w:t>sf40</w:t>
      </w:r>
      <w:r w:rsidRPr="00E04AA0">
        <w:rPr>
          <w:highlight w:val="cyan"/>
          <w:lang w:val="sv-SE"/>
          <w:rPrChange w:id="16001" w:author="R2-1810848 SA" w:date="2018-07-10T13:22:00Z">
            <w:rPr>
              <w:szCs w:val="16"/>
            </w:rPr>
          </w:rPrChange>
        </w:rPr>
        <w:tab/>
      </w:r>
      <w:r w:rsidRPr="00E04AA0">
        <w:rPr>
          <w:highlight w:val="cyan"/>
          <w:lang w:val="sv-SE"/>
          <w:rPrChange w:id="16002" w:author="R2-1810848 SA" w:date="2018-07-10T13:22:00Z">
            <w:rPr>
              <w:szCs w:val="16"/>
            </w:rPr>
          </w:rPrChange>
        </w:rPr>
        <w:tab/>
      </w: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r>
      <w:r w:rsidRPr="00E04AA0">
        <w:rPr>
          <w:highlight w:val="cyan"/>
          <w:lang w:val="sv-SE"/>
          <w:rPrChange w:id="16005" w:author="R2-1810848 SA" w:date="2018-07-10T13:22:00Z">
            <w:rPr>
              <w:szCs w:val="16"/>
            </w:rPr>
          </w:rPrChange>
        </w:rPr>
        <w:tab/>
      </w:r>
      <w:r w:rsidRPr="00E04AA0">
        <w:rPr>
          <w:highlight w:val="cyan"/>
          <w:lang w:val="sv-SE"/>
          <w:rPrChange w:id="16006" w:author="R2-1810848 SA" w:date="2018-07-10T13:22:00Z">
            <w:rPr>
              <w:szCs w:val="16"/>
            </w:rPr>
          </w:rPrChange>
        </w:rPr>
        <w:tab/>
      </w:r>
      <w:r w:rsidRPr="00E04AA0">
        <w:rPr>
          <w:highlight w:val="cyan"/>
          <w:lang w:val="sv-SE"/>
          <w:rPrChange w:id="16007" w:author="R2-1810848 SA" w:date="2018-07-10T13:22:00Z">
            <w:rPr>
              <w:szCs w:val="16"/>
            </w:rPr>
          </w:rPrChange>
        </w:rPr>
        <w:tab/>
      </w:r>
      <w:r w:rsidRPr="00E04AA0">
        <w:rPr>
          <w:highlight w:val="cyan"/>
          <w:lang w:val="sv-SE"/>
          <w:rPrChange w:id="16008" w:author="R2-1810848 SA" w:date="2018-07-10T13:22:00Z">
            <w:rPr>
              <w:szCs w:val="16"/>
            </w:rPr>
          </w:rPrChange>
        </w:rPr>
        <w:tab/>
      </w:r>
      <w:r w:rsidRPr="00E04AA0">
        <w:rPr>
          <w:highlight w:val="cyan"/>
          <w:lang w:val="sv-SE"/>
          <w:rPrChange w:id="16009"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010" w:author="R2-1810848 SA" w:date="2018-07-10T13:22:00Z">
            <w:rPr>
              <w:szCs w:val="16"/>
            </w:rPr>
          </w:rPrChange>
        </w:rPr>
        <w:tab/>
      </w:r>
      <w:r w:rsidRPr="00E04AA0">
        <w:rPr>
          <w:highlight w:val="cyan"/>
          <w:lang w:val="sv-SE"/>
          <w:rPrChange w:id="16011" w:author="R2-1810848 SA" w:date="2018-07-10T13:22:00Z">
            <w:rPr>
              <w:szCs w:val="16"/>
            </w:rPr>
          </w:rPrChange>
        </w:rPr>
        <w:tab/>
        <w:t>sf80</w:t>
      </w:r>
      <w:r w:rsidRPr="00E04AA0">
        <w:rPr>
          <w:highlight w:val="cyan"/>
          <w:lang w:val="sv-SE"/>
          <w:rPrChange w:id="16012" w:author="R2-1810848 SA" w:date="2018-07-10T13:22:00Z">
            <w:rPr>
              <w:szCs w:val="16"/>
            </w:rPr>
          </w:rPrChange>
        </w:rPr>
        <w:tab/>
      </w:r>
      <w:r w:rsidRPr="00E04AA0">
        <w:rPr>
          <w:highlight w:val="cyan"/>
          <w:lang w:val="sv-SE"/>
          <w:rPrChange w:id="16013" w:author="R2-1810848 SA" w:date="2018-07-10T13:22:00Z">
            <w:rPr>
              <w:szCs w:val="16"/>
            </w:rPr>
          </w:rPrChange>
        </w:rPr>
        <w:tab/>
      </w: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r>
      <w:r w:rsidRPr="00E04AA0">
        <w:rPr>
          <w:highlight w:val="cyan"/>
          <w:lang w:val="sv-SE"/>
          <w:rPrChange w:id="16016" w:author="R2-1810848 SA" w:date="2018-07-10T13:22:00Z">
            <w:rPr>
              <w:szCs w:val="16"/>
            </w:rPr>
          </w:rPrChange>
        </w:rPr>
        <w:tab/>
      </w:r>
      <w:r w:rsidRPr="00E04AA0">
        <w:rPr>
          <w:highlight w:val="cyan"/>
          <w:lang w:val="sv-SE"/>
          <w:rPrChange w:id="16017" w:author="R2-1810848 SA" w:date="2018-07-10T13:22:00Z">
            <w:rPr>
              <w:szCs w:val="16"/>
            </w:rPr>
          </w:rPrChange>
        </w:rPr>
        <w:tab/>
      </w:r>
      <w:r w:rsidRPr="00E04AA0">
        <w:rPr>
          <w:highlight w:val="cyan"/>
          <w:lang w:val="sv-SE"/>
          <w:rPrChange w:id="16018" w:author="R2-1810848 SA" w:date="2018-07-10T13:22:00Z">
            <w:rPr>
              <w:szCs w:val="16"/>
            </w:rPr>
          </w:rPrChange>
        </w:rPr>
        <w:tab/>
      </w:r>
      <w:r w:rsidRPr="00E04AA0">
        <w:rPr>
          <w:highlight w:val="cyan"/>
          <w:lang w:val="sv-SE"/>
          <w:rPrChange w:id="16019" w:author="R2-1810848 SA" w:date="2018-07-10T13:22:00Z">
            <w:rPr>
              <w:szCs w:val="16"/>
            </w:rPr>
          </w:rPrChange>
        </w:rPr>
        <w:tab/>
      </w:r>
      <w:r w:rsidRPr="00E04AA0">
        <w:rPr>
          <w:highlight w:val="cyan"/>
          <w:lang w:val="sv-SE"/>
          <w:rPrChange w:id="16020"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021" w:author="Ericsson" w:date="2018-06-25T11:48:00Z">
            <w:rPr>
              <w:szCs w:val="16"/>
            </w:rPr>
          </w:rPrChange>
        </w:rPr>
        <w:tab/>
      </w:r>
      <w:r w:rsidRPr="00E04AA0">
        <w:rPr>
          <w:highlight w:val="cyan"/>
          <w:lang w:val="sv-SE"/>
          <w:rPrChange w:id="16022"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023"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024" w:author="Rapporteur" w:date="2018-07-10T10:01:00Z"/>
          <w:highlight w:val="cyan"/>
        </w:rPr>
      </w:pPr>
    </w:p>
    <w:p w14:paraId="3E91CF16" w14:textId="77777777" w:rsidR="000805DB" w:rsidRPr="00390CF2" w:rsidRDefault="000805DB" w:rsidP="000805DB">
      <w:pPr>
        <w:pStyle w:val="Heading4"/>
        <w:rPr>
          <w:ins w:id="16025" w:author="Rapporteur" w:date="2018-07-10T10:01:00Z"/>
          <w:highlight w:val="cyan"/>
        </w:rPr>
      </w:pPr>
      <w:ins w:id="16026"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027" w:author="Rapporteur" w:date="2018-07-10T10:01:00Z"/>
          <w:highlight w:val="cyan"/>
        </w:rPr>
      </w:pPr>
      <w:ins w:id="16028"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029" w:author="Rapporteur" w:date="2018-07-10T10:02:00Z">
        <w:r w:rsidRPr="00390CF2">
          <w:rPr>
            <w:highlight w:val="cyan"/>
          </w:rPr>
          <w:t>a pattern of SSBs.</w:t>
        </w:r>
      </w:ins>
    </w:p>
    <w:p w14:paraId="09A659C8" w14:textId="77777777" w:rsidR="000805DB" w:rsidRPr="00390CF2" w:rsidRDefault="000805DB" w:rsidP="000805DB">
      <w:pPr>
        <w:pStyle w:val="TH"/>
        <w:rPr>
          <w:ins w:id="16030" w:author="Rapporteur" w:date="2018-07-10T10:01:00Z"/>
          <w:highlight w:val="cyan"/>
        </w:rPr>
      </w:pPr>
      <w:ins w:id="16031"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032" w:author="Rapporteur" w:date="2018-07-10T10:01:00Z"/>
          <w:highlight w:val="cyan"/>
        </w:rPr>
      </w:pPr>
      <w:ins w:id="16033" w:author="Rapporteur" w:date="2018-07-10T10:01:00Z">
        <w:r w:rsidRPr="00390CF2">
          <w:rPr>
            <w:highlight w:val="cyan"/>
          </w:rPr>
          <w:t>-- ASN1START</w:t>
        </w:r>
      </w:ins>
    </w:p>
    <w:p w14:paraId="1C4B25EB" w14:textId="77777777" w:rsidR="000805DB" w:rsidRPr="00390CF2" w:rsidRDefault="000805DB" w:rsidP="000805DB">
      <w:pPr>
        <w:pStyle w:val="PL"/>
        <w:rPr>
          <w:ins w:id="16034" w:author="Rapporteur" w:date="2018-07-10T10:01:00Z"/>
          <w:highlight w:val="cyan"/>
        </w:rPr>
      </w:pPr>
      <w:ins w:id="16035" w:author="Rapporteur" w:date="2018-07-10T10:01:00Z">
        <w:r w:rsidRPr="00390CF2">
          <w:rPr>
            <w:highlight w:val="cyan"/>
          </w:rPr>
          <w:t>-- TAG-SSB-TOMEASURE-START</w:t>
        </w:r>
      </w:ins>
    </w:p>
    <w:p w14:paraId="09FA6E95" w14:textId="77777777" w:rsidR="000805DB" w:rsidRPr="00390CF2" w:rsidRDefault="000805DB" w:rsidP="000805DB">
      <w:pPr>
        <w:pStyle w:val="PL"/>
        <w:rPr>
          <w:ins w:id="16036" w:author="Rapporteur" w:date="2018-07-10T10:01:00Z"/>
          <w:highlight w:val="cyan"/>
        </w:rPr>
      </w:pPr>
    </w:p>
    <w:p w14:paraId="6771052C" w14:textId="77777777" w:rsidR="000805DB" w:rsidRPr="00390CF2" w:rsidRDefault="000805DB" w:rsidP="000805DB">
      <w:pPr>
        <w:pStyle w:val="PL"/>
        <w:rPr>
          <w:ins w:id="16037" w:author="Rapporteur" w:date="2018-07-10T10:01:00Z"/>
          <w:highlight w:val="cyan"/>
        </w:rPr>
      </w:pPr>
      <w:ins w:id="16038"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039" w:author="Rapporteur" w:date="2018-07-10T10:01:00Z"/>
          <w:highlight w:val="cyan"/>
        </w:rPr>
      </w:pPr>
      <w:ins w:id="16040"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041" w:author="Rapporteur" w:date="2018-07-10T10:01:00Z"/>
          <w:highlight w:val="cyan"/>
        </w:rPr>
      </w:pPr>
      <w:ins w:id="16042"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043" w:author="Rapporteur" w:date="2018-07-10T10:01:00Z"/>
          <w:highlight w:val="cyan"/>
        </w:rPr>
      </w:pPr>
      <w:ins w:id="16044"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045" w:author="Rapporteur" w:date="2018-07-10T10:01:00Z"/>
          <w:highlight w:val="cyan"/>
        </w:rPr>
      </w:pPr>
      <w:ins w:id="16046" w:author="Rapporteur" w:date="2018-07-10T10:01:00Z">
        <w:r w:rsidRPr="00390CF2">
          <w:rPr>
            <w:highlight w:val="cyan"/>
          </w:rPr>
          <w:t>}</w:t>
        </w:r>
      </w:ins>
    </w:p>
    <w:p w14:paraId="4273CAD5" w14:textId="77777777" w:rsidR="000805DB" w:rsidRPr="00390CF2" w:rsidRDefault="000805DB" w:rsidP="000805DB">
      <w:pPr>
        <w:pStyle w:val="PL"/>
        <w:rPr>
          <w:ins w:id="16047" w:author="Rapporteur" w:date="2018-07-10T10:01:00Z"/>
          <w:highlight w:val="cyan"/>
        </w:rPr>
      </w:pPr>
    </w:p>
    <w:p w14:paraId="6F392C63" w14:textId="77777777" w:rsidR="000805DB" w:rsidRPr="00390CF2" w:rsidRDefault="000805DB" w:rsidP="000805DB">
      <w:pPr>
        <w:pStyle w:val="PL"/>
        <w:rPr>
          <w:ins w:id="16048" w:author="Rapporteur" w:date="2018-07-10T10:01:00Z"/>
          <w:highlight w:val="cyan"/>
        </w:rPr>
      </w:pPr>
      <w:ins w:id="16049" w:author="Rapporteur" w:date="2018-07-10T10:01:00Z">
        <w:r w:rsidRPr="00390CF2">
          <w:rPr>
            <w:highlight w:val="cyan"/>
          </w:rPr>
          <w:t>-- TAG-SSB-TOMEASURE-STOP</w:t>
        </w:r>
      </w:ins>
    </w:p>
    <w:p w14:paraId="7F68B817" w14:textId="77777777" w:rsidR="000805DB" w:rsidRPr="00390CF2" w:rsidRDefault="000805DB" w:rsidP="000805DB">
      <w:pPr>
        <w:pStyle w:val="PL"/>
        <w:rPr>
          <w:ins w:id="16050" w:author="Rapporteur" w:date="2018-07-10T10:01:00Z"/>
          <w:highlight w:val="cyan"/>
        </w:rPr>
      </w:pPr>
      <w:ins w:id="16051" w:author="Rapporteur" w:date="2018-07-10T10:01:00Z">
        <w:r w:rsidRPr="00390CF2">
          <w:rPr>
            <w:highlight w:val="cyan"/>
          </w:rPr>
          <w:t>-- ASN1STOP</w:t>
        </w:r>
      </w:ins>
    </w:p>
    <w:p w14:paraId="6F6B3A5F" w14:textId="77777777" w:rsidR="000805DB" w:rsidRPr="00390CF2" w:rsidRDefault="000805DB" w:rsidP="000805DB">
      <w:pPr>
        <w:rPr>
          <w:ins w:id="16052"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053" w:author="Rapporteur" w:date="2018-07-10T10:01:00Z"/>
        </w:trPr>
        <w:tc>
          <w:tcPr>
            <w:tcW w:w="14507" w:type="dxa"/>
            <w:shd w:val="clear" w:color="auto" w:fill="auto"/>
          </w:tcPr>
          <w:p w14:paraId="7FAB3DA0" w14:textId="77777777" w:rsidR="000805DB" w:rsidRPr="00390CF2" w:rsidRDefault="000805DB" w:rsidP="00526540">
            <w:pPr>
              <w:pStyle w:val="TAH"/>
              <w:rPr>
                <w:ins w:id="16054" w:author="Rapporteur" w:date="2018-07-10T10:01:00Z"/>
                <w:szCs w:val="22"/>
                <w:highlight w:val="cyan"/>
              </w:rPr>
            </w:pPr>
            <w:ins w:id="16055" w:author="Rapporteur" w:date="2018-07-10T10:01:00Z">
              <w:r w:rsidRPr="00390CF2">
                <w:rPr>
                  <w:i/>
                  <w:szCs w:val="22"/>
                  <w:highlight w:val="cyan"/>
                </w:rPr>
                <w:lastRenderedPageBreak/>
                <w:t>SSB-ToMeasure field descriptions</w:t>
              </w:r>
            </w:ins>
          </w:p>
        </w:tc>
      </w:tr>
      <w:tr w:rsidR="000805DB" w:rsidRPr="00390CF2" w14:paraId="2C8E1D10" w14:textId="77777777" w:rsidTr="00526540">
        <w:trPr>
          <w:ins w:id="16056" w:author="Rapporteur" w:date="2018-07-10T10:01:00Z"/>
        </w:trPr>
        <w:tc>
          <w:tcPr>
            <w:tcW w:w="14507" w:type="dxa"/>
            <w:shd w:val="clear" w:color="auto" w:fill="auto"/>
          </w:tcPr>
          <w:p w14:paraId="2348066F" w14:textId="77777777" w:rsidR="000805DB" w:rsidRPr="00390CF2" w:rsidRDefault="000805DB" w:rsidP="00526540">
            <w:pPr>
              <w:pStyle w:val="TAL"/>
              <w:rPr>
                <w:ins w:id="16057" w:author="Rapporteur" w:date="2018-07-10T10:01:00Z"/>
                <w:szCs w:val="22"/>
                <w:highlight w:val="cyan"/>
              </w:rPr>
            </w:pPr>
            <w:ins w:id="16058"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059" w:author="Rapporteur" w:date="2018-07-10T10:01:00Z"/>
                <w:szCs w:val="22"/>
                <w:highlight w:val="cyan"/>
              </w:rPr>
            </w:pPr>
            <w:ins w:id="16060" w:author="Rapporteur" w:date="2018-07-10T10:01:00Z">
              <w:r w:rsidRPr="00390CF2">
                <w:rPr>
                  <w:szCs w:val="22"/>
                  <w:highlight w:val="cyan"/>
                </w:rPr>
                <w:t>bitmap for above 6 GHz</w:t>
              </w:r>
            </w:ins>
          </w:p>
        </w:tc>
      </w:tr>
      <w:tr w:rsidR="000805DB" w:rsidRPr="00390CF2" w14:paraId="444D1C03" w14:textId="77777777" w:rsidTr="00526540">
        <w:trPr>
          <w:ins w:id="16061" w:author="Rapporteur" w:date="2018-07-10T10:01:00Z"/>
        </w:trPr>
        <w:tc>
          <w:tcPr>
            <w:tcW w:w="14507" w:type="dxa"/>
            <w:shd w:val="clear" w:color="auto" w:fill="auto"/>
          </w:tcPr>
          <w:p w14:paraId="62FDC953" w14:textId="77777777" w:rsidR="000805DB" w:rsidRPr="00390CF2" w:rsidRDefault="000805DB" w:rsidP="00526540">
            <w:pPr>
              <w:pStyle w:val="TAL"/>
              <w:rPr>
                <w:ins w:id="16062" w:author="Rapporteur" w:date="2018-07-10T10:01:00Z"/>
                <w:szCs w:val="22"/>
                <w:highlight w:val="cyan"/>
              </w:rPr>
            </w:pPr>
            <w:ins w:id="16063"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064" w:author="Rapporteur" w:date="2018-07-10T10:01:00Z"/>
                <w:szCs w:val="22"/>
                <w:highlight w:val="cyan"/>
              </w:rPr>
            </w:pPr>
            <w:ins w:id="16065" w:author="Rapporteur" w:date="2018-07-10T10:01:00Z">
              <w:r w:rsidRPr="00390CF2">
                <w:rPr>
                  <w:szCs w:val="22"/>
                  <w:highlight w:val="cyan"/>
                </w:rPr>
                <w:t>bitmap for 3-6 GHz</w:t>
              </w:r>
            </w:ins>
          </w:p>
        </w:tc>
      </w:tr>
      <w:tr w:rsidR="000805DB" w:rsidRPr="00390CF2" w14:paraId="35C3B5C5" w14:textId="77777777" w:rsidTr="00526540">
        <w:trPr>
          <w:ins w:id="16066" w:author="Rapporteur" w:date="2018-07-10T10:01:00Z"/>
        </w:trPr>
        <w:tc>
          <w:tcPr>
            <w:tcW w:w="14507" w:type="dxa"/>
            <w:shd w:val="clear" w:color="auto" w:fill="auto"/>
          </w:tcPr>
          <w:p w14:paraId="5D3870AF" w14:textId="77777777" w:rsidR="000805DB" w:rsidRPr="00390CF2" w:rsidRDefault="000805DB" w:rsidP="00526540">
            <w:pPr>
              <w:pStyle w:val="TAL"/>
              <w:rPr>
                <w:ins w:id="16067" w:author="Rapporteur" w:date="2018-07-10T10:01:00Z"/>
                <w:szCs w:val="22"/>
                <w:highlight w:val="cyan"/>
              </w:rPr>
            </w:pPr>
            <w:ins w:id="16068"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069" w:author="Rapporteur" w:date="2018-07-10T10:01:00Z"/>
                <w:szCs w:val="22"/>
                <w:highlight w:val="cyan"/>
              </w:rPr>
            </w:pPr>
            <w:ins w:id="16070"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023"/>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071" w:name="_Toc510018702"/>
      <w:r w:rsidRPr="00390CF2">
        <w:rPr>
          <w:highlight w:val="cyan"/>
        </w:rPr>
        <w:t>–</w:t>
      </w:r>
      <w:r w:rsidRPr="00390CF2">
        <w:rPr>
          <w:highlight w:val="cyan"/>
        </w:rPr>
        <w:tab/>
      </w:r>
      <w:r w:rsidRPr="00390CF2">
        <w:rPr>
          <w:i/>
          <w:highlight w:val="cyan"/>
        </w:rPr>
        <w:t>TCI-State</w:t>
      </w:r>
      <w:bookmarkEnd w:id="16071"/>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072"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lastRenderedPageBreak/>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073" w:author="Rapporteur" w:date="2018-06-28T13:46:00Z">
              <w:r w:rsidRPr="00390CF2">
                <w:rPr>
                  <w:szCs w:val="22"/>
                  <w:highlight w:val="cyan"/>
                </w:rPr>
                <w:delText xml:space="preserve">The carrier which the RS is located in. </w:delText>
              </w:r>
            </w:del>
            <w:ins w:id="16074" w:author="Rapporteur" w:date="2018-06-28T13:46:00Z">
              <w:r w:rsidRPr="00390CF2">
                <w:rPr>
                  <w:szCs w:val="22"/>
                  <w:highlight w:val="cyan"/>
                </w:rPr>
                <w:t xml:space="preserve">The UE’s serving cell in which the referenceSignal is configured. </w:t>
              </w:r>
            </w:ins>
            <w:r w:rsidRPr="00390CF2">
              <w:rPr>
                <w:szCs w:val="22"/>
                <w:highlight w:val="cyan"/>
              </w:rPr>
              <w:t xml:space="preserve">If the field is absent, it applies to the serving cell in which the TCI-State is configured. The RS can be located on a serving cell other than the serving cell in which the TCI-State is </w:t>
            </w:r>
            <w:proofErr w:type="gramStart"/>
            <w:r w:rsidRPr="00390CF2">
              <w:rPr>
                <w:szCs w:val="22"/>
                <w:highlight w:val="cyan"/>
              </w:rPr>
              <w:t>configured  only</w:t>
            </w:r>
            <w:proofErr w:type="gramEnd"/>
            <w:r w:rsidRPr="00390CF2">
              <w:rPr>
                <w:szCs w:val="22"/>
                <w:highlight w:val="cyan"/>
              </w:rPr>
              <w:t xml:space="preserve">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075"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076"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077" w:name="_Toc510018703"/>
      <w:r w:rsidRPr="00390CF2">
        <w:rPr>
          <w:highlight w:val="cyan"/>
        </w:rPr>
        <w:t>–</w:t>
      </w:r>
      <w:r w:rsidRPr="00390CF2">
        <w:rPr>
          <w:highlight w:val="cyan"/>
        </w:rPr>
        <w:tab/>
      </w:r>
      <w:r w:rsidRPr="00390CF2">
        <w:rPr>
          <w:i/>
          <w:highlight w:val="cyan"/>
        </w:rPr>
        <w:t>TCI-StateId</w:t>
      </w:r>
      <w:bookmarkEnd w:id="16077"/>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078" w:name="_Toc510018704"/>
      <w:r w:rsidRPr="00390CF2">
        <w:rPr>
          <w:highlight w:val="cyan"/>
        </w:rPr>
        <w:t>–</w:t>
      </w:r>
      <w:r w:rsidRPr="00390CF2">
        <w:rPr>
          <w:highlight w:val="cyan"/>
        </w:rPr>
        <w:tab/>
      </w:r>
      <w:r w:rsidRPr="00390CF2">
        <w:rPr>
          <w:i/>
          <w:highlight w:val="cyan"/>
        </w:rPr>
        <w:t>TDD-UL-DL-Config</w:t>
      </w:r>
      <w:bookmarkEnd w:id="16078"/>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079" w:author="R2-1810848 SA" w:date="2018-07-10T13:22:00Z">
            <w:rPr>
              <w:szCs w:val="16"/>
            </w:rPr>
          </w:rPrChange>
        </w:rPr>
        <w:t>nrofUplinkSlots</w:t>
      </w:r>
      <w:r w:rsidR="00E04AA0" w:rsidRPr="00E04AA0">
        <w:rPr>
          <w:highlight w:val="cyan"/>
          <w:lang w:val="sv-SE"/>
          <w:rPrChange w:id="16080" w:author="R2-1810848 SA" w:date="2018-07-10T13:22:00Z">
            <w:rPr>
              <w:szCs w:val="16"/>
            </w:rPr>
          </w:rPrChange>
        </w:rPr>
        <w:tab/>
      </w:r>
      <w:r w:rsidR="00E04AA0" w:rsidRPr="00E04AA0">
        <w:rPr>
          <w:highlight w:val="cyan"/>
          <w:lang w:val="sv-SE"/>
          <w:rPrChange w:id="16081" w:author="R2-1810848 SA" w:date="2018-07-10T13:22:00Z">
            <w:rPr>
              <w:szCs w:val="16"/>
            </w:rPr>
          </w:rPrChange>
        </w:rPr>
        <w:tab/>
      </w:r>
      <w:r w:rsidR="00E04AA0" w:rsidRPr="00E04AA0">
        <w:rPr>
          <w:highlight w:val="cyan"/>
          <w:lang w:val="sv-SE"/>
          <w:rPrChange w:id="16082" w:author="R2-1810848 SA" w:date="2018-07-10T13:22:00Z">
            <w:rPr>
              <w:szCs w:val="16"/>
            </w:rPr>
          </w:rPrChange>
        </w:rPr>
        <w:tab/>
      </w:r>
      <w:r w:rsidR="00E04AA0" w:rsidRPr="00E04AA0">
        <w:rPr>
          <w:highlight w:val="cyan"/>
          <w:lang w:val="sv-SE"/>
          <w:rPrChange w:id="16083" w:author="R2-1810848 SA" w:date="2018-07-10T13:22:00Z">
            <w:rPr>
              <w:szCs w:val="16"/>
            </w:rPr>
          </w:rPrChange>
        </w:rPr>
        <w:tab/>
      </w:r>
      <w:r w:rsidR="00E04AA0" w:rsidRPr="00E04AA0">
        <w:rPr>
          <w:highlight w:val="cyan"/>
          <w:lang w:val="sv-SE"/>
          <w:rPrChange w:id="16084" w:author="R2-1810848 SA" w:date="2018-07-10T13:22:00Z">
            <w:rPr>
              <w:szCs w:val="16"/>
            </w:rPr>
          </w:rPrChange>
        </w:rPr>
        <w:tab/>
      </w:r>
      <w:r w:rsidR="00E04AA0" w:rsidRPr="00E04AA0">
        <w:rPr>
          <w:highlight w:val="cyan"/>
          <w:lang w:val="sv-SE"/>
          <w:rPrChange w:id="16085" w:author="R2-1810848 SA" w:date="2018-07-10T13:22:00Z">
            <w:rPr>
              <w:szCs w:val="16"/>
            </w:rPr>
          </w:rPrChange>
        </w:rPr>
        <w:tab/>
      </w:r>
      <w:r w:rsidR="00E04AA0" w:rsidRPr="00E04AA0">
        <w:rPr>
          <w:color w:val="993366"/>
          <w:highlight w:val="cyan"/>
          <w:lang w:val="sv-SE"/>
          <w:rPrChange w:id="16086" w:author="R2-1810848 SA" w:date="2018-07-10T13:22:00Z">
            <w:rPr>
              <w:color w:val="993366"/>
              <w:szCs w:val="16"/>
            </w:rPr>
          </w:rPrChange>
        </w:rPr>
        <w:t>INTEGER</w:t>
      </w:r>
      <w:r w:rsidR="00E04AA0" w:rsidRPr="00E04AA0">
        <w:rPr>
          <w:highlight w:val="cyan"/>
          <w:lang w:val="sv-SE"/>
          <w:rPrChange w:id="16087"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088" w:author="R2-1810848 SA" w:date="2018-07-10T13:22:00Z">
            <w:rPr>
              <w:szCs w:val="16"/>
            </w:rPr>
          </w:rPrChange>
        </w:rPr>
        <w:tab/>
        <w:t>nrofUplinkSymbols</w:t>
      </w:r>
      <w:r w:rsidRPr="00E04AA0">
        <w:rPr>
          <w:highlight w:val="cyan"/>
          <w:lang w:val="sv-SE"/>
          <w:rPrChange w:id="16089" w:author="R2-1810848 SA" w:date="2018-07-10T13:22:00Z">
            <w:rPr>
              <w:szCs w:val="16"/>
            </w:rPr>
          </w:rPrChange>
        </w:rPr>
        <w:tab/>
      </w:r>
      <w:r w:rsidRPr="00E04AA0">
        <w:rPr>
          <w:highlight w:val="cyan"/>
          <w:lang w:val="sv-SE"/>
          <w:rPrChange w:id="16090" w:author="R2-1810848 SA" w:date="2018-07-10T13:22:00Z">
            <w:rPr>
              <w:szCs w:val="16"/>
            </w:rPr>
          </w:rPrChange>
        </w:rPr>
        <w:tab/>
      </w:r>
      <w:r w:rsidRPr="00E04AA0">
        <w:rPr>
          <w:highlight w:val="cyan"/>
          <w:lang w:val="sv-SE"/>
          <w:rPrChange w:id="16091" w:author="R2-1810848 SA" w:date="2018-07-10T13:22:00Z">
            <w:rPr>
              <w:szCs w:val="16"/>
            </w:rPr>
          </w:rPrChange>
        </w:rPr>
        <w:tab/>
      </w:r>
      <w:r w:rsidRPr="00E04AA0">
        <w:rPr>
          <w:highlight w:val="cyan"/>
          <w:lang w:val="sv-SE"/>
          <w:rPrChange w:id="16092" w:author="R2-1810848 SA" w:date="2018-07-10T13:22:00Z">
            <w:rPr>
              <w:szCs w:val="16"/>
            </w:rPr>
          </w:rPrChange>
        </w:rPr>
        <w:tab/>
      </w:r>
      <w:r w:rsidRPr="00E04AA0">
        <w:rPr>
          <w:highlight w:val="cyan"/>
          <w:lang w:val="sv-SE"/>
          <w:rPrChange w:id="16093" w:author="R2-1810848 SA" w:date="2018-07-10T13:22:00Z">
            <w:rPr>
              <w:szCs w:val="16"/>
            </w:rPr>
          </w:rPrChange>
        </w:rPr>
        <w:tab/>
      </w:r>
      <w:r w:rsidRPr="00E04AA0">
        <w:rPr>
          <w:color w:val="993366"/>
          <w:highlight w:val="cyan"/>
          <w:lang w:val="sv-SE"/>
          <w:rPrChange w:id="16094" w:author="R2-1810848 SA" w:date="2018-07-10T13:22:00Z">
            <w:rPr>
              <w:color w:val="993366"/>
              <w:szCs w:val="16"/>
            </w:rPr>
          </w:rPrChange>
        </w:rPr>
        <w:t>INTEGER</w:t>
      </w:r>
      <w:r w:rsidRPr="00E04AA0">
        <w:rPr>
          <w:highlight w:val="cyan"/>
          <w:lang w:val="sv-SE"/>
          <w:rPrChange w:id="16095" w:author="R2-1810848 SA" w:date="2018-07-10T13:22:00Z">
            <w:rPr>
              <w:szCs w:val="16"/>
            </w:rPr>
          </w:rPrChange>
        </w:rPr>
        <w:t xml:space="preserve"> (0..maxNrofSymbols-1)</w:t>
      </w:r>
      <w:r w:rsidRPr="00E04AA0">
        <w:rPr>
          <w:color w:val="993366"/>
          <w:highlight w:val="cyan"/>
          <w:lang w:val="sv-SE"/>
          <w:rPrChange w:id="16096"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097"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098" w:name="_Hlk505943199"/>
      <w:r w:rsidRPr="00390CF2">
        <w:rPr>
          <w:highlight w:val="cyan"/>
        </w:rPr>
        <w:t>nrofDownlinkSymbols</w:t>
      </w:r>
      <w:bookmarkEnd w:id="160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099"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100"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101"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102" w:author="R2-1810848 SA" w:date="2018-07-10T13:22:00Z">
            <w:rPr>
              <w:szCs w:val="16"/>
            </w:rPr>
          </w:rPrChange>
        </w:rPr>
        <w:t>TDD-UL-DL-SlotIndex ::=</w:t>
      </w:r>
      <w:r w:rsidRPr="00E04AA0">
        <w:rPr>
          <w:highlight w:val="cyan"/>
          <w:lang w:val="sv-SE"/>
          <w:rPrChange w:id="16103" w:author="R2-1810848 SA" w:date="2018-07-10T13:22:00Z">
            <w:rPr>
              <w:szCs w:val="16"/>
            </w:rPr>
          </w:rPrChange>
        </w:rPr>
        <w:tab/>
      </w:r>
      <w:r w:rsidRPr="00E04AA0">
        <w:rPr>
          <w:highlight w:val="cyan"/>
          <w:lang w:val="sv-SE"/>
          <w:rPrChange w:id="16104" w:author="R2-1810848 SA" w:date="2018-07-10T13:22:00Z">
            <w:rPr>
              <w:szCs w:val="16"/>
            </w:rPr>
          </w:rPrChange>
        </w:rPr>
        <w:tab/>
      </w:r>
      <w:r w:rsidRPr="00E04AA0">
        <w:rPr>
          <w:highlight w:val="cyan"/>
          <w:lang w:val="sv-SE"/>
          <w:rPrChange w:id="16105" w:author="R2-1810848 SA" w:date="2018-07-10T13:22:00Z">
            <w:rPr>
              <w:szCs w:val="16"/>
            </w:rPr>
          </w:rPrChange>
        </w:rPr>
        <w:tab/>
      </w:r>
      <w:r w:rsidRPr="00E04AA0">
        <w:rPr>
          <w:highlight w:val="cyan"/>
          <w:lang w:val="sv-SE"/>
          <w:rPrChange w:id="16106" w:author="R2-1810848 SA" w:date="2018-07-10T13:22:00Z">
            <w:rPr>
              <w:szCs w:val="16"/>
            </w:rPr>
          </w:rPrChange>
        </w:rPr>
        <w:tab/>
      </w:r>
      <w:r w:rsidRPr="00E04AA0">
        <w:rPr>
          <w:color w:val="993366"/>
          <w:highlight w:val="cyan"/>
          <w:lang w:val="sv-SE"/>
          <w:rPrChange w:id="16107" w:author="R2-1810848 SA" w:date="2018-07-10T13:22:00Z">
            <w:rPr>
              <w:color w:val="993366"/>
              <w:szCs w:val="16"/>
            </w:rPr>
          </w:rPrChange>
        </w:rPr>
        <w:t>INTEGER</w:t>
      </w:r>
      <w:r w:rsidRPr="00E04AA0">
        <w:rPr>
          <w:highlight w:val="cyan"/>
          <w:lang w:val="sv-SE"/>
          <w:rPrChange w:id="16108"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Reference SCS used to determine the time domain boundaries in the UL-DL pattern which must be common across all subcarrier specific carriers, i.e., independent of the actual subcarrier spacing using for data transmission. Only the values 15, 30 or 60 </w:t>
            </w:r>
            <w:proofErr w:type="gramStart"/>
            <w:r w:rsidRPr="00390CF2">
              <w:rPr>
                <w:rFonts w:eastAsia="MS Mincho"/>
                <w:szCs w:val="22"/>
                <w:highlight w:val="cyan"/>
              </w:rPr>
              <w:t>kHz  (</w:t>
            </w:r>
            <w:proofErr w:type="gramEnd"/>
            <w:r w:rsidRPr="00390CF2">
              <w:rPr>
                <w:rFonts w:eastAsia="MS Mincho"/>
                <w:szCs w:val="22"/>
                <w:highlight w:val="cyan"/>
              </w:rPr>
              <w:t>&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109"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110"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111"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112"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113"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 xml:space="preserve">Number of consecutive full UL slots at the end of each DL-UL </w:t>
            </w:r>
            <w:proofErr w:type="gramStart"/>
            <w:r w:rsidRPr="00390CF2">
              <w:rPr>
                <w:rFonts w:eastAsia="MS Mincho"/>
                <w:szCs w:val="22"/>
                <w:highlight w:val="cyan"/>
              </w:rPr>
              <w:t>pattern</w:t>
            </w:r>
            <w:r w:rsidR="00E04AA0" w:rsidRPr="00E04AA0">
              <w:rPr>
                <w:rFonts w:eastAsia="MS Mincho"/>
                <w:szCs w:val="22"/>
                <w:highlight w:val="cyan"/>
                <w:lang w:val="en-US"/>
                <w:rPrChange w:id="16114" w:author="R2-1810848 SA" w:date="2018-07-10T13:22:00Z">
                  <w:rPr>
                    <w:rFonts w:eastAsia="MS Mincho"/>
                    <w:sz w:val="16"/>
                    <w:szCs w:val="22"/>
                    <w:lang w:val="sv-SE"/>
                  </w:rPr>
                </w:rPrChange>
              </w:rPr>
              <w:t xml:space="preserve">, </w:t>
            </w:r>
            <w:r w:rsidRPr="00390CF2">
              <w:rPr>
                <w:rFonts w:eastAsia="MS Mincho"/>
                <w:szCs w:val="22"/>
                <w:highlight w:val="cyan"/>
              </w:rPr>
              <w:t xml:space="preserve"> see</w:t>
            </w:r>
            <w:proofErr w:type="gramEnd"/>
            <w:r w:rsidRPr="00390CF2">
              <w:rPr>
                <w:rFonts w:eastAsia="MS Mincho"/>
                <w:szCs w:val="22"/>
                <w:highlight w:val="cyan"/>
              </w:rPr>
              <w:t xml:space="preserve"> 38.21</w:t>
            </w:r>
            <w:r w:rsidR="00E04AA0" w:rsidRPr="00E04AA0">
              <w:rPr>
                <w:rFonts w:eastAsia="MS Mincho"/>
                <w:szCs w:val="22"/>
                <w:highlight w:val="cyan"/>
                <w:lang w:val="en-US"/>
                <w:rPrChange w:id="16115"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116"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117" w:author="SA R2-1809108" w:date="2018-05-30T01:13:00Z"/>
          <w:highlight w:val="cyan"/>
        </w:rPr>
      </w:pPr>
      <w:bookmarkStart w:id="16118" w:name="_Toc510018705"/>
      <w:ins w:id="16119"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120" w:author="SA R2-1809108" w:date="2018-05-30T01:13:00Z"/>
          <w:highlight w:val="cyan"/>
        </w:rPr>
      </w:pPr>
      <w:ins w:id="16121"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122" w:author="SA R2-1809108" w:date="2018-06-28T14:23:00Z">
        <w:del w:id="16123" w:author="Rapporteur ASN1 SA" w:date="2018-06-28T14:24:00Z">
          <w:r w:rsidRPr="00390CF2">
            <w:rPr>
              <w:highlight w:val="cyan"/>
            </w:rPr>
            <w:delText>3</w:delText>
          </w:r>
        </w:del>
      </w:ins>
      <w:ins w:id="16124" w:author="Rapporteur ASN1 SA" w:date="2018-06-28T14:24:00Z">
        <w:r w:rsidRPr="00390CF2">
          <w:rPr>
            <w:highlight w:val="cyan"/>
          </w:rPr>
          <w:t>5</w:t>
        </w:r>
      </w:ins>
      <w:ins w:id="16125" w:author="SA R2-1809108" w:date="2018-05-30T01:13:00Z">
        <w:r w:rsidRPr="00390CF2">
          <w:rPr>
            <w:highlight w:val="cyan"/>
          </w:rPr>
          <w:t>01 [</w:t>
        </w:r>
      </w:ins>
      <w:ins w:id="16126" w:author="Rapporteur ASN1 SA" w:date="2018-06-28T14:24:00Z">
        <w:r w:rsidRPr="00390CF2">
          <w:rPr>
            <w:highlight w:val="cyan"/>
          </w:rPr>
          <w:t>FFS_Ref</w:t>
        </w:r>
      </w:ins>
      <w:ins w:id="16127" w:author="SA R2-1809108" w:date="2018-06-28T14:24:00Z">
        <w:del w:id="16128" w:author="Rapporteur ASN1 SA" w:date="2018-06-28T14:24:00Z">
          <w:r w:rsidRPr="00390CF2">
            <w:rPr>
              <w:highlight w:val="cyan"/>
            </w:rPr>
            <w:delText>35</w:delText>
          </w:r>
        </w:del>
      </w:ins>
      <w:ins w:id="16129" w:author="SA R2-1809108" w:date="2018-05-30T01:13:00Z">
        <w:r w:rsidRPr="00390CF2">
          <w:rPr>
            <w:highlight w:val="cyan"/>
          </w:rPr>
          <w:t>].</w:t>
        </w:r>
      </w:ins>
    </w:p>
    <w:p w14:paraId="0844ED5D" w14:textId="77777777" w:rsidR="000805DB" w:rsidRPr="00390CF2" w:rsidRDefault="000805DB" w:rsidP="000805DB">
      <w:pPr>
        <w:rPr>
          <w:ins w:id="16130" w:author="SA R2-1809108" w:date="2018-05-30T01:13:00Z"/>
          <w:highlight w:val="cyan"/>
        </w:rPr>
      </w:pPr>
      <w:ins w:id="16131" w:author="SA R2-1809108" w:date="2018-05-30T01:13:00Z">
        <w:r w:rsidRPr="00390CF2">
          <w:rPr>
            <w:highlight w:val="cyan"/>
          </w:rPr>
          <w:t xml:space="preserve">FFS whether CHOICE of </w:t>
        </w:r>
        <w:proofErr w:type="gramStart"/>
        <w:r w:rsidRPr="00390CF2">
          <w:rPr>
            <w:highlight w:val="cyan"/>
          </w:rPr>
          <w:t>16 bit</w:t>
        </w:r>
        <w:proofErr w:type="gramEnd"/>
        <w:r w:rsidRPr="00390CF2">
          <w:rPr>
            <w:highlight w:val="cyan"/>
          </w:rPr>
          <w:t xml:space="preserve"> TAC is also needed. </w:t>
        </w:r>
      </w:ins>
    </w:p>
    <w:p w14:paraId="5752C7F3" w14:textId="77777777" w:rsidR="000805DB" w:rsidRPr="00390CF2" w:rsidRDefault="000805DB" w:rsidP="000805DB">
      <w:pPr>
        <w:pStyle w:val="TH"/>
        <w:rPr>
          <w:ins w:id="16132" w:author="SA R2-1809108" w:date="2018-05-30T01:13:00Z"/>
          <w:highlight w:val="cyan"/>
        </w:rPr>
      </w:pPr>
      <w:ins w:id="16133"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134" w:author="SA R2-1809108" w:date="2018-05-30T01:13:00Z"/>
          <w:highlight w:val="cyan"/>
        </w:rPr>
      </w:pPr>
      <w:ins w:id="16135" w:author="SA R2-1809108" w:date="2018-05-30T01:13:00Z">
        <w:r w:rsidRPr="00390CF2">
          <w:rPr>
            <w:highlight w:val="cyan"/>
          </w:rPr>
          <w:t>-- ASN1START</w:t>
        </w:r>
      </w:ins>
    </w:p>
    <w:p w14:paraId="72AD5B6C" w14:textId="77777777" w:rsidR="000805DB" w:rsidRPr="00390CF2" w:rsidRDefault="000805DB" w:rsidP="000805DB">
      <w:pPr>
        <w:pStyle w:val="PL"/>
        <w:rPr>
          <w:ins w:id="16136" w:author="SA R2-1809108" w:date="2018-05-30T01:13:00Z"/>
          <w:highlight w:val="cyan"/>
        </w:rPr>
      </w:pPr>
    </w:p>
    <w:p w14:paraId="7F992089" w14:textId="77777777" w:rsidR="000805DB" w:rsidRPr="00390CF2" w:rsidRDefault="000805DB" w:rsidP="000805DB">
      <w:pPr>
        <w:pStyle w:val="PL"/>
        <w:rPr>
          <w:ins w:id="16137" w:author="SA R2-1809108" w:date="2018-05-30T01:13:00Z"/>
          <w:highlight w:val="cyan"/>
        </w:rPr>
      </w:pPr>
      <w:ins w:id="16138"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139" w:author="SA R2-1809108" w:date="2018-05-30T01:13:00Z"/>
          <w:highlight w:val="cyan"/>
        </w:rPr>
      </w:pPr>
    </w:p>
    <w:p w14:paraId="0E103884" w14:textId="77777777" w:rsidR="000805DB" w:rsidRPr="00390CF2" w:rsidRDefault="000805DB" w:rsidP="000805DB">
      <w:pPr>
        <w:pStyle w:val="PL"/>
        <w:rPr>
          <w:ins w:id="16140" w:author="SA R2-1809108" w:date="2018-05-30T01:13:00Z"/>
          <w:highlight w:val="cyan"/>
        </w:rPr>
      </w:pPr>
    </w:p>
    <w:p w14:paraId="1F54D2C2" w14:textId="77777777" w:rsidR="000805DB" w:rsidRPr="00390CF2" w:rsidRDefault="000805DB" w:rsidP="000805DB">
      <w:pPr>
        <w:pStyle w:val="PL"/>
        <w:rPr>
          <w:ins w:id="16141" w:author="SA R2-1809108" w:date="2018-05-30T01:13:00Z"/>
          <w:highlight w:val="cyan"/>
        </w:rPr>
      </w:pPr>
      <w:ins w:id="16142"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143" w:author="Rapporteur SA Rev1" w:date="2018-05-24T10:42:00Z"/>
          <w:rFonts w:eastAsia="MS Mincho"/>
          <w:highlight w:val="cyan"/>
        </w:rPr>
      </w:pPr>
      <w:ins w:id="16144" w:author="Rapporteur SA Rev1" w:date="2018-05-24T10:42:00Z">
        <w:r w:rsidRPr="00390CF2">
          <w:rPr>
            <w:rFonts w:eastAsia="MS Mincho"/>
            <w:highlight w:val="cyan"/>
          </w:rPr>
          <w:t>–</w:t>
        </w:r>
        <w:r w:rsidRPr="00390CF2">
          <w:rPr>
            <w:rFonts w:eastAsia="MS Mincho"/>
            <w:highlight w:val="cyan"/>
          </w:rPr>
          <w:tab/>
        </w:r>
      </w:ins>
      <w:ins w:id="16145"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146" w:author="Rapporteur SA Rev1" w:date="2018-05-24T10:44:00Z"/>
          <w:highlight w:val="cyan"/>
        </w:rPr>
      </w:pPr>
      <w:ins w:id="16147" w:author="Rapporteur SA Rev1" w:date="2018-05-24T10:44:00Z">
        <w:r w:rsidRPr="00390CF2">
          <w:rPr>
            <w:highlight w:val="cyan"/>
          </w:rPr>
          <w:t xml:space="preserve">Editor's Note: </w:t>
        </w:r>
      </w:ins>
      <w:ins w:id="16148" w:author="Rapporteur SA Rev1" w:date="2018-05-24T10:45:00Z">
        <w:r w:rsidRPr="00390CF2">
          <w:rPr>
            <w:highlight w:val="cyan"/>
          </w:rPr>
          <w:t>Text and value converted from 36.331.</w:t>
        </w:r>
      </w:ins>
    </w:p>
    <w:p w14:paraId="0EBE9B2F" w14:textId="77777777" w:rsidR="000805DB" w:rsidRPr="00390CF2" w:rsidRDefault="000805DB" w:rsidP="000805DB">
      <w:pPr>
        <w:rPr>
          <w:ins w:id="16149" w:author="Rapporteur SA Rev1" w:date="2018-05-24T10:46:00Z"/>
          <w:highlight w:val="cyan"/>
        </w:rPr>
      </w:pPr>
      <w:ins w:id="16150"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151" w:author="Rapporteur SA Rev1" w:date="2018-05-24T10:49:00Z">
        <w:r w:rsidRPr="00390CF2">
          <w:rPr>
            <w:highlight w:val="cyan"/>
          </w:rPr>
          <w:t xml:space="preserve">NR and </w:t>
        </w:r>
      </w:ins>
      <w:ins w:id="16152" w:author="Rapporteur SA Rev1" w:date="2018-05-24T10:46:00Z">
        <w:r w:rsidRPr="00390CF2">
          <w:rPr>
            <w:highlight w:val="cyan"/>
          </w:rPr>
          <w:t>E-UTRA Value in seconds. For value 0, behaviour as specified in 7.</w:t>
        </w:r>
      </w:ins>
      <w:ins w:id="16153" w:author="Rapporteur SA Rev1" w:date="2018-05-24T10:52:00Z">
        <w:r w:rsidRPr="00390CF2">
          <w:rPr>
            <w:highlight w:val="cyan"/>
          </w:rPr>
          <w:t>1</w:t>
        </w:r>
      </w:ins>
      <w:ins w:id="16154" w:author="Rapporteur SA Rev1" w:date="2018-05-24T10:46:00Z">
        <w:r w:rsidRPr="00390CF2">
          <w:rPr>
            <w:highlight w:val="cyan"/>
          </w:rPr>
          <w:t>.2 applies.</w:t>
        </w:r>
      </w:ins>
    </w:p>
    <w:p w14:paraId="41541FAF" w14:textId="77777777" w:rsidR="000805DB" w:rsidRPr="00390CF2" w:rsidRDefault="000805DB" w:rsidP="000805DB">
      <w:pPr>
        <w:pStyle w:val="TH"/>
        <w:rPr>
          <w:ins w:id="16155" w:author="Rapporteur SA Rev1" w:date="2018-05-24T10:42:00Z"/>
          <w:highlight w:val="cyan"/>
        </w:rPr>
      </w:pPr>
      <w:ins w:id="16156" w:author="Rapporteur SA Rev1" w:date="2018-05-24T10:47:00Z">
        <w:r w:rsidRPr="00390CF2">
          <w:rPr>
            <w:rFonts w:eastAsia="MS Mincho"/>
            <w:i/>
            <w:highlight w:val="cyan"/>
          </w:rPr>
          <w:t>T-Reselection</w:t>
        </w:r>
      </w:ins>
      <w:ins w:id="16157" w:author="Rapporteur SA Rev1" w:date="2018-05-24T10:42:00Z">
        <w:r w:rsidRPr="00390CF2">
          <w:rPr>
            <w:highlight w:val="cyan"/>
          </w:rPr>
          <w:t>information element</w:t>
        </w:r>
      </w:ins>
    </w:p>
    <w:p w14:paraId="53504C99" w14:textId="77777777" w:rsidR="000805DB" w:rsidRPr="00390CF2" w:rsidRDefault="000805DB" w:rsidP="000805DB">
      <w:pPr>
        <w:pStyle w:val="PL"/>
        <w:rPr>
          <w:ins w:id="16158" w:author="Rapporteur SA Rev1" w:date="2018-05-24T10:42:00Z"/>
          <w:color w:val="808080"/>
          <w:highlight w:val="cyan"/>
        </w:rPr>
      </w:pPr>
      <w:ins w:id="16159"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160" w:author="Rapporteur SA Rev1" w:date="2018-05-24T10:42:00Z"/>
          <w:highlight w:val="cyan"/>
        </w:rPr>
      </w:pPr>
    </w:p>
    <w:p w14:paraId="2CC2786D" w14:textId="77777777" w:rsidR="000805DB" w:rsidRPr="00390CF2" w:rsidRDefault="000805DB" w:rsidP="000805DB">
      <w:pPr>
        <w:pStyle w:val="PL"/>
        <w:rPr>
          <w:ins w:id="16161" w:author="Rapporteur SA Rev1" w:date="2018-05-24T10:44:00Z"/>
          <w:snapToGrid w:val="0"/>
          <w:highlight w:val="cyan"/>
        </w:rPr>
      </w:pPr>
      <w:ins w:id="16162"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163" w:author="Rapporteur SA Rev1" w:date="2018-05-24T10:42:00Z"/>
          <w:highlight w:val="cyan"/>
        </w:rPr>
      </w:pPr>
    </w:p>
    <w:p w14:paraId="05A14BE7" w14:textId="77777777" w:rsidR="000805DB" w:rsidRPr="00390CF2" w:rsidRDefault="000805DB" w:rsidP="000805DB">
      <w:pPr>
        <w:pStyle w:val="PL"/>
        <w:rPr>
          <w:ins w:id="16164" w:author="Rapporteur SA Rev1" w:date="2018-05-24T10:42:00Z"/>
          <w:color w:val="808080"/>
          <w:highlight w:val="cyan"/>
        </w:rPr>
      </w:pPr>
      <w:ins w:id="16165" w:author="Rapporteur SA Rev1" w:date="2018-05-24T10:42:00Z">
        <w:r w:rsidRPr="00390CF2">
          <w:rPr>
            <w:color w:val="808080"/>
            <w:highlight w:val="cyan"/>
          </w:rPr>
          <w:t>-- ASN1STOP</w:t>
        </w:r>
      </w:ins>
    </w:p>
    <w:p w14:paraId="17E99065" w14:textId="77777777" w:rsidR="000805DB" w:rsidRPr="00390CF2" w:rsidRDefault="000805DB" w:rsidP="000805DB">
      <w:pPr>
        <w:rPr>
          <w:ins w:id="16166"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118"/>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 xml:space="preserve">Editor's </w:t>
      </w:r>
      <w:proofErr w:type="gramStart"/>
      <w:r w:rsidRPr="00390CF2">
        <w:rPr>
          <w:highlight w:val="cyan"/>
        </w:rPr>
        <w:t>Note::</w:t>
      </w:r>
      <w:proofErr w:type="gramEnd"/>
      <w:r w:rsidRPr="00390CF2">
        <w:rPr>
          <w:highlight w:val="cyan"/>
        </w:rPr>
        <w:t xml:space="preserve"> Values should be checked.</w:t>
      </w:r>
    </w:p>
    <w:p w14:paraId="605D08C3" w14:textId="77777777" w:rsidR="000805DB" w:rsidRPr="00390CF2" w:rsidRDefault="000805DB" w:rsidP="000805DB">
      <w:pPr>
        <w:rPr>
          <w:highlight w:val="cyan"/>
        </w:rPr>
      </w:pPr>
    </w:p>
    <w:p w14:paraId="6C261294" w14:textId="77777777" w:rsidR="00BD0FA6" w:rsidRDefault="000805DB" w:rsidP="00BD0FA6">
      <w:pPr>
        <w:pStyle w:val="Heading4"/>
        <w:rPr>
          <w:i/>
          <w:iCs/>
          <w:highlight w:val="cyan"/>
        </w:rPr>
        <w:pPrChange w:id="16167" w:author="SA R2-1809108" w:date="2018-05-31T20:48:00Z">
          <w:pPr/>
        </w:pPrChange>
      </w:pPr>
      <w:bookmarkStart w:id="16168" w:name="_Hlk514922673"/>
      <w:bookmarkStart w:id="16169"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70"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rsidP="00BD0FA6">
      <w:pPr>
        <w:pStyle w:val="TH"/>
        <w:rPr>
          <w:highlight w:val="cyan"/>
        </w:rPr>
        <w:pPrChange w:id="16171"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rsidP="00BD0FA6">
      <w:pPr>
        <w:pStyle w:val="PL"/>
        <w:rPr>
          <w:highlight w:val="cyan"/>
        </w:rPr>
        <w:pPrChange w:id="16172" w:author="SA R2-1809108" w:date="2018-05-31T20:49:00Z">
          <w:pPr/>
        </w:pPrChange>
      </w:pPr>
      <w:r w:rsidRPr="00390CF2">
        <w:rPr>
          <w:noProof w:val="0"/>
          <w:highlight w:val="cyan"/>
        </w:rPr>
        <w:t>-- ASN1START</w:t>
      </w:r>
    </w:p>
    <w:p w14:paraId="60A4C15A" w14:textId="77777777" w:rsidR="00BD0FA6" w:rsidRDefault="000805DB" w:rsidP="00BD0FA6">
      <w:pPr>
        <w:pStyle w:val="PL"/>
        <w:rPr>
          <w:highlight w:val="cyan"/>
        </w:rPr>
        <w:pPrChange w:id="16173" w:author="SA R2-1809108" w:date="2018-05-31T20:49:00Z">
          <w:pPr/>
        </w:pPrChange>
      </w:pPr>
      <w:r w:rsidRPr="00390CF2">
        <w:rPr>
          <w:noProof w:val="0"/>
          <w:highlight w:val="cyan"/>
        </w:rPr>
        <w:t>-- TAG-UPLINK-CONFIG-COMMON-START</w:t>
      </w:r>
    </w:p>
    <w:p w14:paraId="2B9A7F73" w14:textId="77777777" w:rsidR="00BD0FA6" w:rsidRDefault="00BD0FA6" w:rsidP="00BD0FA6">
      <w:pPr>
        <w:pStyle w:val="PL"/>
        <w:rPr>
          <w:highlight w:val="cyan"/>
        </w:rPr>
        <w:pPrChange w:id="16174" w:author="SA R2-1809108" w:date="2018-05-31T20:49:00Z">
          <w:pPr/>
        </w:pPrChange>
      </w:pPr>
    </w:p>
    <w:p w14:paraId="61183A43" w14:textId="77777777" w:rsidR="00BD0FA6" w:rsidRDefault="000805DB" w:rsidP="00BD0FA6">
      <w:pPr>
        <w:pStyle w:val="PL"/>
        <w:rPr>
          <w:highlight w:val="cyan"/>
        </w:rPr>
        <w:pPrChange w:id="16175" w:author="SA R2-1809108" w:date="2018-05-31T20:49:00Z">
          <w:pPr/>
        </w:pPrChange>
      </w:pPr>
      <w:proofErr w:type="gramStart"/>
      <w:r w:rsidRPr="00390CF2">
        <w:rPr>
          <w:noProof w:val="0"/>
          <w:highlight w:val="cyan"/>
        </w:rPr>
        <w:t>UplinkConfigCommon ::=</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176"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rsidP="00BD0FA6">
      <w:pPr>
        <w:pStyle w:val="PL"/>
        <w:rPr>
          <w:highlight w:val="cyan"/>
        </w:rPr>
        <w:pPrChange w:id="16177" w:author="SA R2-1809108" w:date="2018-05-31T20:49:00Z">
          <w:pPr/>
        </w:pPrChange>
      </w:pPr>
      <w:r w:rsidRPr="00390CF2">
        <w:rPr>
          <w:noProof w:val="0"/>
          <w:highlight w:val="cyan"/>
        </w:rPr>
        <w:lastRenderedPageBreak/>
        <w:tab/>
      </w:r>
      <w:bookmarkStart w:id="16178"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78"/>
    <w:p w14:paraId="4194C086" w14:textId="77777777" w:rsidR="00BD0FA6" w:rsidRDefault="000805DB" w:rsidP="00BD0FA6">
      <w:pPr>
        <w:pStyle w:val="PL"/>
        <w:rPr>
          <w:highlight w:val="cyan"/>
        </w:rPr>
        <w:pPrChange w:id="16179"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rsidP="00BD0FA6">
      <w:pPr>
        <w:pStyle w:val="PL"/>
        <w:rPr>
          <w:highlight w:val="cyan"/>
        </w:rPr>
        <w:pPrChange w:id="16180" w:author="SA R2-1809108" w:date="2018-05-31T20:49:00Z">
          <w:pPr/>
        </w:pPrChange>
      </w:pPr>
      <w:r w:rsidRPr="00390CF2">
        <w:rPr>
          <w:noProof w:val="0"/>
          <w:highlight w:val="cyan"/>
        </w:rPr>
        <w:t>}</w:t>
      </w:r>
    </w:p>
    <w:p w14:paraId="4AD0911D" w14:textId="77777777" w:rsidR="00BD0FA6" w:rsidRDefault="00BD0FA6" w:rsidP="00BD0FA6">
      <w:pPr>
        <w:pStyle w:val="PL"/>
        <w:rPr>
          <w:highlight w:val="cyan"/>
        </w:rPr>
        <w:pPrChange w:id="16181" w:author="SA R2-1809108" w:date="2018-05-31T20:49:00Z">
          <w:pPr/>
        </w:pPrChange>
      </w:pPr>
    </w:p>
    <w:p w14:paraId="3E5BDA48" w14:textId="77777777" w:rsidR="00BD0FA6" w:rsidRDefault="000805DB" w:rsidP="00BD0FA6">
      <w:pPr>
        <w:pStyle w:val="PL"/>
        <w:rPr>
          <w:rFonts w:eastAsia="MS Mincho"/>
          <w:highlight w:val="cyan"/>
        </w:rPr>
        <w:pPrChange w:id="16182" w:author="SA R2-1809108" w:date="2018-05-31T20:49:00Z">
          <w:pPr/>
        </w:pPrChange>
      </w:pPr>
      <w:r w:rsidRPr="00390CF2">
        <w:rPr>
          <w:noProof w:val="0"/>
          <w:highlight w:val="cyan"/>
        </w:rPr>
        <w:t>-- TAG-UPLINK-CONFIG-COMMON-STOP</w:t>
      </w:r>
    </w:p>
    <w:p w14:paraId="64D1C057" w14:textId="77777777" w:rsidR="00BD0FA6" w:rsidRDefault="000805DB" w:rsidP="00BD0FA6">
      <w:pPr>
        <w:pStyle w:val="PL"/>
        <w:rPr>
          <w:highlight w:val="cyan"/>
        </w:rPr>
        <w:pPrChange w:id="16183"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84"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68"/>
    </w:tbl>
    <w:p w14:paraId="60738311" w14:textId="77777777" w:rsidR="000805DB" w:rsidRPr="00390CF2" w:rsidRDefault="000805DB" w:rsidP="000805DB">
      <w:pPr>
        <w:rPr>
          <w:ins w:id="16185" w:author="R2-1810896" w:date="2018-07-11T16:37:00Z"/>
          <w:rFonts w:eastAsia="SimSun"/>
          <w:highlight w:val="cyan"/>
        </w:rPr>
      </w:pPr>
    </w:p>
    <w:p w14:paraId="4A77FA2B" w14:textId="77777777" w:rsidR="000805DB" w:rsidRPr="00390CF2" w:rsidRDefault="000805DB" w:rsidP="000805DB">
      <w:pPr>
        <w:pStyle w:val="Heading4"/>
        <w:rPr>
          <w:ins w:id="16186" w:author="R2-1810896" w:date="2018-07-11T16:37:00Z"/>
          <w:rFonts w:eastAsia="SimSun"/>
          <w:highlight w:val="cyan"/>
        </w:rPr>
      </w:pPr>
      <w:ins w:id="16187"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188" w:author="R2-1810896" w:date="2018-07-11T16:37:00Z"/>
          <w:rFonts w:eastAsia="SimSun"/>
          <w:highlight w:val="cyan"/>
        </w:rPr>
      </w:pPr>
      <w:ins w:id="16189"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190" w:author="R2-1810896" w:date="2018-07-11T16:37:00Z"/>
          <w:rFonts w:eastAsia="SimSun"/>
          <w:highlight w:val="cyan"/>
        </w:rPr>
      </w:pPr>
      <w:ins w:id="16191"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192" w:author="R2-1810896" w:date="2018-07-11T16:37:00Z"/>
          <w:highlight w:val="cyan"/>
        </w:rPr>
      </w:pPr>
      <w:ins w:id="16193" w:author="R2-1810896" w:date="2018-07-11T16:37:00Z">
        <w:r w:rsidRPr="00390CF2">
          <w:rPr>
            <w:highlight w:val="cyan"/>
          </w:rPr>
          <w:t>-- ASN1START</w:t>
        </w:r>
      </w:ins>
    </w:p>
    <w:p w14:paraId="39B962D0" w14:textId="77777777" w:rsidR="000805DB" w:rsidRPr="00390CF2" w:rsidRDefault="000805DB" w:rsidP="000805DB">
      <w:pPr>
        <w:pStyle w:val="PL"/>
        <w:rPr>
          <w:ins w:id="16194" w:author="R2-1810896" w:date="2018-07-11T16:37:00Z"/>
          <w:highlight w:val="cyan"/>
        </w:rPr>
      </w:pPr>
      <w:ins w:id="16195"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196" w:author="R2-1810896" w:date="2018-07-11T16:38:00Z"/>
          <w:highlight w:val="cyan"/>
        </w:rPr>
      </w:pPr>
    </w:p>
    <w:p w14:paraId="5069C7F8" w14:textId="77777777" w:rsidR="000805DB" w:rsidRPr="00390CF2" w:rsidRDefault="000805DB" w:rsidP="000805DB">
      <w:pPr>
        <w:pStyle w:val="PL"/>
        <w:rPr>
          <w:ins w:id="16197" w:author="R2-1810896" w:date="2018-07-11T16:38:00Z"/>
          <w:highlight w:val="cyan"/>
        </w:rPr>
      </w:pPr>
      <w:ins w:id="16198" w:author="R2-1810896" w:date="2018-07-11T16:38:00Z">
        <w:r w:rsidRPr="00390CF2">
          <w:rPr>
            <w:highlight w:val="cyan"/>
          </w:rPr>
          <w:t>UplinkTxDirectCurrentList ::=</w:t>
        </w:r>
      </w:ins>
      <w:ins w:id="16199" w:author="R2-1810896" w:date="2018-07-11T16:40:00Z">
        <w:r w:rsidRPr="00390CF2">
          <w:rPr>
            <w:highlight w:val="cyan"/>
          </w:rPr>
          <w:tab/>
        </w:r>
        <w:r w:rsidRPr="00390CF2">
          <w:rPr>
            <w:highlight w:val="cyan"/>
          </w:rPr>
          <w:tab/>
        </w:r>
        <w:r w:rsidRPr="00390CF2">
          <w:rPr>
            <w:highlight w:val="cyan"/>
          </w:rPr>
          <w:tab/>
        </w:r>
      </w:ins>
      <w:ins w:id="16200" w:author="R2-1810896" w:date="2018-07-11T16:38:00Z">
        <w:r w:rsidRPr="00390CF2">
          <w:rPr>
            <w:highlight w:val="cyan"/>
          </w:rPr>
          <w:t>SEQUENCE (SIZE (1..maxNrofServingCells)) OF</w:t>
        </w:r>
      </w:ins>
      <w:ins w:id="16201" w:author="R2-1810896" w:date="2018-07-11T16:40:00Z">
        <w:r w:rsidRPr="00390CF2">
          <w:rPr>
            <w:highlight w:val="cyan"/>
          </w:rPr>
          <w:t xml:space="preserve"> </w:t>
        </w:r>
      </w:ins>
      <w:ins w:id="16202" w:author="R2-1810896" w:date="2018-07-11T16:38:00Z">
        <w:r w:rsidRPr="00390CF2">
          <w:rPr>
            <w:highlight w:val="cyan"/>
          </w:rPr>
          <w:t>UplinkTxDirectCurrentCell</w:t>
        </w:r>
      </w:ins>
    </w:p>
    <w:p w14:paraId="05295707" w14:textId="77777777" w:rsidR="000805DB" w:rsidRPr="00390CF2" w:rsidRDefault="000805DB" w:rsidP="000805DB">
      <w:pPr>
        <w:pStyle w:val="PL"/>
        <w:rPr>
          <w:ins w:id="16203" w:author="R2-1810896" w:date="2018-07-11T16:38:00Z"/>
          <w:highlight w:val="cyan"/>
        </w:rPr>
      </w:pPr>
    </w:p>
    <w:p w14:paraId="1DFC6A88" w14:textId="77777777" w:rsidR="000805DB" w:rsidRPr="00390CF2" w:rsidRDefault="000805DB" w:rsidP="000805DB">
      <w:pPr>
        <w:pStyle w:val="PL"/>
        <w:rPr>
          <w:ins w:id="16204" w:author="R2-1810896" w:date="2018-07-11T16:38:00Z"/>
          <w:highlight w:val="cyan"/>
        </w:rPr>
      </w:pPr>
      <w:ins w:id="16205"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206" w:author="R2-1810896" w:date="2018-07-11T16:39:00Z"/>
          <w:highlight w:val="cyan"/>
        </w:rPr>
      </w:pPr>
      <w:ins w:id="16207"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208" w:author="R2-1810896" w:date="2018-07-11T16:38:00Z"/>
          <w:highlight w:val="cyan"/>
        </w:rPr>
      </w:pPr>
      <w:ins w:id="16209"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210" w:author="R2-1810896" w:date="2018-07-11T16:38:00Z"/>
          <w:highlight w:val="cyan"/>
        </w:rPr>
      </w:pPr>
      <w:ins w:id="16211" w:author="R2-1810896" w:date="2018-07-11T16:38:00Z">
        <w:r w:rsidRPr="00390CF2">
          <w:rPr>
            <w:highlight w:val="cyan"/>
          </w:rPr>
          <w:tab/>
          <w:t>...</w:t>
        </w:r>
      </w:ins>
    </w:p>
    <w:p w14:paraId="5B27C629" w14:textId="77777777" w:rsidR="000805DB" w:rsidRPr="00390CF2" w:rsidRDefault="000805DB" w:rsidP="000805DB">
      <w:pPr>
        <w:pStyle w:val="PL"/>
        <w:rPr>
          <w:ins w:id="16212" w:author="R2-1810896" w:date="2018-07-11T16:38:00Z"/>
          <w:highlight w:val="cyan"/>
        </w:rPr>
      </w:pPr>
      <w:ins w:id="16213" w:author="R2-1810896" w:date="2018-07-11T16:38:00Z">
        <w:r w:rsidRPr="00390CF2">
          <w:rPr>
            <w:highlight w:val="cyan"/>
          </w:rPr>
          <w:t>}</w:t>
        </w:r>
      </w:ins>
    </w:p>
    <w:p w14:paraId="1FE9FE6B" w14:textId="77777777" w:rsidR="000805DB" w:rsidRPr="00390CF2" w:rsidRDefault="000805DB" w:rsidP="000805DB">
      <w:pPr>
        <w:pStyle w:val="PL"/>
        <w:rPr>
          <w:ins w:id="16214" w:author="R2-1810896" w:date="2018-07-11T16:38:00Z"/>
          <w:highlight w:val="cyan"/>
        </w:rPr>
      </w:pPr>
    </w:p>
    <w:p w14:paraId="6ED21B72" w14:textId="77777777" w:rsidR="000805DB" w:rsidRPr="00390CF2" w:rsidRDefault="000805DB" w:rsidP="000805DB">
      <w:pPr>
        <w:pStyle w:val="PL"/>
        <w:rPr>
          <w:ins w:id="16215" w:author="R2-1810896" w:date="2018-07-11T16:39:00Z"/>
          <w:highlight w:val="cyan"/>
        </w:rPr>
      </w:pPr>
      <w:ins w:id="16216"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217" w:author="R2-1810896" w:date="2018-07-11T16:39:00Z"/>
          <w:highlight w:val="cyan"/>
        </w:rPr>
      </w:pPr>
      <w:ins w:id="16218"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219" w:author="R2-1810896" w:date="2018-07-11T16:39:00Z"/>
          <w:highlight w:val="cyan"/>
        </w:rPr>
      </w:pPr>
      <w:ins w:id="16220"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221" w:author="R2-1810896" w:date="2018-07-11T16:38:00Z"/>
          <w:highlight w:val="cyan"/>
        </w:rPr>
      </w:pPr>
      <w:ins w:id="16222"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223" w:author="R2-1810896" w:date="2018-07-11T16:37:00Z"/>
          <w:highlight w:val="cyan"/>
        </w:rPr>
      </w:pPr>
      <w:ins w:id="16224" w:author="R2-1810896" w:date="2018-07-11T16:38:00Z">
        <w:r w:rsidRPr="00390CF2">
          <w:rPr>
            <w:highlight w:val="cyan"/>
          </w:rPr>
          <w:t>}</w:t>
        </w:r>
      </w:ins>
    </w:p>
    <w:p w14:paraId="221D5B56" w14:textId="77777777" w:rsidR="000805DB" w:rsidRPr="00390CF2" w:rsidRDefault="000805DB" w:rsidP="000805DB">
      <w:pPr>
        <w:pStyle w:val="PL"/>
        <w:rPr>
          <w:ins w:id="16225" w:author="R2-1810896" w:date="2018-07-11T16:37:00Z"/>
          <w:highlight w:val="cyan"/>
        </w:rPr>
      </w:pPr>
    </w:p>
    <w:p w14:paraId="5B45BDEC" w14:textId="77777777" w:rsidR="000805DB" w:rsidRPr="00390CF2" w:rsidRDefault="000805DB" w:rsidP="000805DB">
      <w:pPr>
        <w:pStyle w:val="PL"/>
        <w:rPr>
          <w:ins w:id="16226" w:author="R2-1810896" w:date="2018-07-11T16:37:00Z"/>
          <w:highlight w:val="cyan"/>
        </w:rPr>
      </w:pPr>
      <w:ins w:id="16227" w:author="R2-1810896" w:date="2018-07-11T16:37:00Z">
        <w:r w:rsidRPr="00390CF2">
          <w:rPr>
            <w:highlight w:val="cyan"/>
          </w:rPr>
          <w:t>-- TAG-UPLINKTXDIRECTCURRENTLIST-STOP</w:t>
        </w:r>
      </w:ins>
    </w:p>
    <w:p w14:paraId="1D93E2C0" w14:textId="77777777" w:rsidR="00BD0FA6" w:rsidRPr="00BD0FA6" w:rsidRDefault="000805DB" w:rsidP="00BD0FA6">
      <w:pPr>
        <w:pStyle w:val="PL"/>
        <w:rPr>
          <w:highlight w:val="cyan"/>
          <w:rPrChange w:id="16228" w:author="R2-1810896" w:date="2018-07-11T16:37:00Z">
            <w:rPr>
              <w:rFonts w:eastAsia="SimSun"/>
            </w:rPr>
          </w:rPrChange>
        </w:rPr>
        <w:pPrChange w:id="16229" w:author="R2-1810896" w:date="2018-07-11T16:37:00Z">
          <w:pPr/>
        </w:pPrChange>
      </w:pPr>
      <w:ins w:id="16230" w:author="R2-1810896" w:date="2018-07-11T16:37:00Z">
        <w:r w:rsidRPr="00390CF2">
          <w:rPr>
            <w:highlight w:val="cyan"/>
          </w:rPr>
          <w:t>-- ASN1STOP</w:t>
        </w:r>
      </w:ins>
    </w:p>
    <w:p w14:paraId="4D6E9553" w14:textId="77777777" w:rsidR="000805DB" w:rsidRPr="00390CF2" w:rsidRDefault="000805DB" w:rsidP="000805DB">
      <w:pPr>
        <w:rPr>
          <w:ins w:id="1623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232" w:author="R2-1810896" w:date="2018-07-11T16:41:00Z"/>
        </w:trPr>
        <w:tc>
          <w:tcPr>
            <w:tcW w:w="14281" w:type="dxa"/>
          </w:tcPr>
          <w:p w14:paraId="2663661F" w14:textId="77777777" w:rsidR="000805DB" w:rsidRPr="00390CF2" w:rsidRDefault="000805DB" w:rsidP="00526540">
            <w:pPr>
              <w:pStyle w:val="TAH"/>
              <w:rPr>
                <w:ins w:id="16233" w:author="R2-1810896" w:date="2018-07-11T16:41:00Z"/>
                <w:rFonts w:eastAsia="SimSun"/>
                <w:highlight w:val="cyan"/>
              </w:rPr>
            </w:pPr>
            <w:ins w:id="16234"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235" w:author="R2-1810896" w:date="2018-07-11T16:41:00Z"/>
        </w:trPr>
        <w:tc>
          <w:tcPr>
            <w:tcW w:w="14281" w:type="dxa"/>
          </w:tcPr>
          <w:p w14:paraId="29823169" w14:textId="77777777" w:rsidR="000805DB" w:rsidRPr="00390CF2" w:rsidRDefault="000805DB" w:rsidP="00526540">
            <w:pPr>
              <w:pStyle w:val="TAL"/>
              <w:rPr>
                <w:ins w:id="16236" w:author="R2-1810896" w:date="2018-07-11T16:41:00Z"/>
                <w:rFonts w:eastAsia="SimSun"/>
                <w:highlight w:val="cyan"/>
              </w:rPr>
            </w:pPr>
            <w:ins w:id="16237"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238" w:author="R2-1810896" w:date="2018-07-11T16:41:00Z"/>
                <w:rFonts w:eastAsia="SimSun"/>
                <w:highlight w:val="cyan"/>
              </w:rPr>
            </w:pPr>
            <w:ins w:id="16239"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240" w:author="R2-1810896" w:date="2018-07-11T16:41:00Z"/>
        </w:trPr>
        <w:tc>
          <w:tcPr>
            <w:tcW w:w="14281" w:type="dxa"/>
          </w:tcPr>
          <w:p w14:paraId="3EA58D3D" w14:textId="77777777" w:rsidR="000805DB" w:rsidRPr="00390CF2" w:rsidRDefault="000805DB" w:rsidP="00526540">
            <w:pPr>
              <w:pStyle w:val="TAL"/>
              <w:rPr>
                <w:ins w:id="16241" w:author="R2-1810896" w:date="2018-07-11T16:41:00Z"/>
                <w:rFonts w:eastAsia="SimSun"/>
                <w:highlight w:val="cyan"/>
              </w:rPr>
            </w:pPr>
            <w:ins w:id="16242"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243" w:author="R2-1810896" w:date="2018-07-11T16:41:00Z"/>
                <w:rFonts w:eastAsia="SimSun"/>
                <w:highlight w:val="cyan"/>
                <w:rPrChange w:id="16244" w:author="R2-1810896" w:date="2018-07-11T16:41:00Z">
                  <w:rPr>
                    <w:ins w:id="16245" w:author="R2-1810896" w:date="2018-07-11T16:41:00Z"/>
                    <w:rFonts w:eastAsia="SimSun"/>
                    <w:b/>
                    <w:i/>
                    <w:szCs w:val="20"/>
                    <w:lang w:val="en-GB"/>
                  </w:rPr>
                </w:rPrChange>
              </w:rPr>
            </w:pPr>
            <w:ins w:id="16246"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247" w:author="R2-1810896" w:date="2018-07-11T16:41:00Z"/>
        </w:trPr>
        <w:tc>
          <w:tcPr>
            <w:tcW w:w="14281" w:type="dxa"/>
          </w:tcPr>
          <w:p w14:paraId="780001E3" w14:textId="77777777" w:rsidR="000805DB" w:rsidRPr="00390CF2" w:rsidRDefault="000805DB" w:rsidP="00526540">
            <w:pPr>
              <w:pStyle w:val="TAL"/>
              <w:rPr>
                <w:ins w:id="16248" w:author="R2-1810896" w:date="2018-07-11T16:41:00Z"/>
                <w:rFonts w:eastAsia="SimSun"/>
                <w:highlight w:val="cyan"/>
              </w:rPr>
            </w:pPr>
            <w:ins w:id="16249"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250" w:author="R2-1810896" w:date="2018-07-11T16:41:00Z"/>
                <w:rFonts w:eastAsia="SimSun"/>
                <w:highlight w:val="cyan"/>
                <w:rPrChange w:id="16251" w:author="R2-1810896" w:date="2018-07-11T16:41:00Z">
                  <w:rPr>
                    <w:ins w:id="16252" w:author="R2-1810896" w:date="2018-07-11T16:41:00Z"/>
                    <w:rFonts w:eastAsia="SimSun"/>
                    <w:b/>
                    <w:i/>
                    <w:szCs w:val="20"/>
                    <w:lang w:val="en-GB"/>
                  </w:rPr>
                </w:rPrChange>
              </w:rPr>
            </w:pPr>
            <w:ins w:id="16253"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25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255" w:author="R2-1810896" w:date="2018-07-11T16:41:00Z"/>
        </w:trPr>
        <w:tc>
          <w:tcPr>
            <w:tcW w:w="14281" w:type="dxa"/>
          </w:tcPr>
          <w:p w14:paraId="2108CB07" w14:textId="77777777" w:rsidR="000805DB" w:rsidRPr="00390CF2" w:rsidRDefault="000805DB" w:rsidP="00526540">
            <w:pPr>
              <w:pStyle w:val="TAH"/>
              <w:rPr>
                <w:ins w:id="16256" w:author="R2-1810896" w:date="2018-07-11T16:41:00Z"/>
                <w:rFonts w:eastAsia="SimSun"/>
                <w:highlight w:val="cyan"/>
              </w:rPr>
            </w:pPr>
            <w:ins w:id="16257"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258" w:author="R2-1810896" w:date="2018-07-11T16:41:00Z"/>
        </w:trPr>
        <w:tc>
          <w:tcPr>
            <w:tcW w:w="14281" w:type="dxa"/>
          </w:tcPr>
          <w:p w14:paraId="5C21D6AF" w14:textId="77777777" w:rsidR="000805DB" w:rsidRPr="00390CF2" w:rsidRDefault="000805DB" w:rsidP="00526540">
            <w:pPr>
              <w:pStyle w:val="TAL"/>
              <w:rPr>
                <w:ins w:id="16259" w:author="R2-1810896" w:date="2018-07-11T16:41:00Z"/>
                <w:rFonts w:eastAsia="SimSun"/>
                <w:highlight w:val="cyan"/>
              </w:rPr>
            </w:pPr>
            <w:ins w:id="16260"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261" w:author="R2-1810896" w:date="2018-07-11T16:41:00Z"/>
                <w:rFonts w:eastAsia="SimSun"/>
                <w:highlight w:val="cyan"/>
              </w:rPr>
            </w:pPr>
            <w:ins w:id="16262"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263" w:author="R2-1810896" w:date="2018-07-11T16:41:00Z"/>
        </w:trPr>
        <w:tc>
          <w:tcPr>
            <w:tcW w:w="14281" w:type="dxa"/>
          </w:tcPr>
          <w:p w14:paraId="4D79B782" w14:textId="77777777" w:rsidR="000805DB" w:rsidRPr="00390CF2" w:rsidRDefault="000805DB" w:rsidP="00526540">
            <w:pPr>
              <w:pStyle w:val="TAL"/>
              <w:rPr>
                <w:ins w:id="16264" w:author="R2-1810896" w:date="2018-07-11T16:41:00Z"/>
                <w:rFonts w:eastAsia="SimSun"/>
                <w:highlight w:val="cyan"/>
              </w:rPr>
            </w:pPr>
            <w:ins w:id="16265"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266" w:author="R2-1810896" w:date="2018-07-11T16:41:00Z"/>
                <w:rFonts w:eastAsia="SimSun"/>
                <w:highlight w:val="cyan"/>
                <w:rPrChange w:id="16267" w:author="R2-1810896" w:date="2018-07-11T16:41:00Z">
                  <w:rPr>
                    <w:ins w:id="16268" w:author="R2-1810896" w:date="2018-07-11T16:41:00Z"/>
                    <w:rFonts w:eastAsia="SimSun"/>
                    <w:b/>
                    <w:i/>
                    <w:szCs w:val="20"/>
                    <w:lang w:val="en-GB"/>
                  </w:rPr>
                </w:rPrChange>
              </w:rPr>
            </w:pPr>
            <w:ins w:id="16269"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270" w:author="SA R2-1809108" w:date="2018-05-30T01:13:00Z"/>
          <w:rFonts w:eastAsia="SimSun"/>
          <w:highlight w:val="cyan"/>
        </w:rPr>
      </w:pPr>
      <w:ins w:id="16271"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272" w:author="SA R2-1809108" w:date="2018-05-30T01:13:00Z"/>
          <w:del w:id="16273" w:author="Rapporteur ASN1 SA" w:date="2018-06-28T14:40:00Z"/>
          <w:rFonts w:eastAsia="SimSun"/>
          <w:highlight w:val="cyan"/>
        </w:rPr>
      </w:pPr>
      <w:ins w:id="16274" w:author="SA R2-1809108" w:date="2018-05-30T01:13:00Z">
        <w:del w:id="16275" w:author="Rapporteur ASN1 SA" w:date="2018-06-28T14:33:00Z">
          <w:r w:rsidRPr="00390CF2">
            <w:rPr>
              <w:highlight w:val="cyan"/>
            </w:rPr>
            <w:delText>FFS</w:delText>
          </w:r>
        </w:del>
      </w:ins>
      <w:ins w:id="16276" w:author="Rapporteur ASN1 SA" w:date="2018-06-28T14:33:00Z">
        <w:r w:rsidRPr="00390CF2">
          <w:rPr>
            <w:highlight w:val="cyan"/>
          </w:rPr>
          <w:t>The IE UE-TimersAndConstants contains timers and constants used by the UE in RRC_CONNECTED</w:t>
        </w:r>
      </w:ins>
      <w:ins w:id="16277" w:author="Rapporteur ASN1 SA" w:date="2018-06-28T14:39:00Z">
        <w:r w:rsidRPr="00390CF2">
          <w:rPr>
            <w:highlight w:val="cyan"/>
          </w:rPr>
          <w:t>, RRC_INACTIVE</w:t>
        </w:r>
      </w:ins>
      <w:ins w:id="16278" w:author="Rapporteur ASN1 SA" w:date="2018-06-28T14:33:00Z">
        <w:r w:rsidRPr="00390CF2">
          <w:rPr>
            <w:highlight w:val="cyan"/>
          </w:rPr>
          <w:t xml:space="preserve"> </w:t>
        </w:r>
      </w:ins>
      <w:ins w:id="16279" w:author="Rapporteur ASN1 SA" w:date="2018-06-28T14:40:00Z">
        <w:r w:rsidRPr="00390CF2">
          <w:rPr>
            <w:highlight w:val="cyan"/>
          </w:rPr>
          <w:t>and</w:t>
        </w:r>
      </w:ins>
      <w:ins w:id="16280" w:author="Rapporteur ASN1 SA" w:date="2018-06-28T14:33:00Z">
        <w:r w:rsidRPr="00390CF2">
          <w:rPr>
            <w:highlight w:val="cyan"/>
          </w:rPr>
          <w:t xml:space="preserve"> RRC_IDLE</w:t>
        </w:r>
      </w:ins>
      <w:ins w:id="16281"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282" w:author="SA R2-1809108" w:date="2018-05-30T01:13:00Z"/>
          <w:highlight w:val="cyan"/>
        </w:rPr>
      </w:pPr>
      <w:ins w:id="16283"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284" w:author="SA R2-1809108" w:date="2018-05-30T01:13:00Z"/>
          <w:highlight w:val="cyan"/>
        </w:rPr>
      </w:pPr>
      <w:ins w:id="16285" w:author="SA R2-1809108" w:date="2018-05-30T01:13:00Z">
        <w:r w:rsidRPr="00390CF2">
          <w:rPr>
            <w:highlight w:val="cyan"/>
          </w:rPr>
          <w:t>-- ASN1START</w:t>
        </w:r>
      </w:ins>
    </w:p>
    <w:p w14:paraId="071EE7F6" w14:textId="77777777" w:rsidR="00BD0FA6" w:rsidRDefault="000805DB" w:rsidP="00BD0FA6">
      <w:pPr>
        <w:pStyle w:val="PL"/>
        <w:rPr>
          <w:ins w:id="16286" w:author="SA R2-1809108" w:date="2018-05-30T01:13:00Z"/>
          <w:rFonts w:eastAsia="MS Mincho"/>
          <w:highlight w:val="cyan"/>
        </w:rPr>
        <w:pPrChange w:id="16287" w:author="SA R2-1809108" w:date="2018-05-31T20:50:00Z">
          <w:pPr/>
        </w:pPrChange>
      </w:pPr>
      <w:ins w:id="16288"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289" w:author="SA R2-1809108" w:date="2018-05-30T01:13:00Z"/>
          <w:rFonts w:eastAsia="SimSun"/>
          <w:highlight w:val="cyan"/>
          <w:lang w:eastAsia="en-GB"/>
        </w:rPr>
      </w:pPr>
    </w:p>
    <w:p w14:paraId="190397A4" w14:textId="77777777" w:rsidR="000805DB" w:rsidRPr="00390CF2" w:rsidRDefault="000805DB" w:rsidP="000805DB">
      <w:pPr>
        <w:pStyle w:val="PL"/>
        <w:rPr>
          <w:ins w:id="16290" w:author="SA R2-1809108" w:date="2018-05-30T01:13:00Z"/>
          <w:highlight w:val="cyan"/>
          <w:lang w:eastAsia="en-GB"/>
        </w:rPr>
      </w:pPr>
      <w:ins w:id="16291"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292" w:author="SA R2-1809108" w:date="2018-05-30T01:13:00Z"/>
          <w:snapToGrid w:val="0"/>
          <w:highlight w:val="cyan"/>
        </w:rPr>
      </w:pPr>
      <w:ins w:id="16293"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94" w:author="SA R2-1809108" w:date="2018-06-28T14:46:00Z">
        <w:r w:rsidRPr="00390CF2">
          <w:rPr>
            <w:snapToGrid w:val="0"/>
            <w:highlight w:val="cyan"/>
          </w:rPr>
          <w:t xml:space="preserve"> </w:t>
        </w:r>
      </w:ins>
      <w:ins w:id="16295" w:author="SA R2-1809108" w:date="2018-05-30T01:13:00Z">
        <w:r w:rsidRPr="00390CF2">
          <w:rPr>
            <w:snapToGrid w:val="0"/>
            <w:highlight w:val="cyan"/>
          </w:rPr>
          <w:t>ms100, ms200, ms300, ms400, ms600, ms1000, ms1500,</w:t>
        </w:r>
      </w:ins>
      <w:ins w:id="16296" w:author="SA R2-1809108" w:date="2018-06-28T14:47:00Z">
        <w:r w:rsidRPr="00390CF2">
          <w:rPr>
            <w:snapToGrid w:val="0"/>
            <w:highlight w:val="cyan"/>
          </w:rPr>
          <w:t xml:space="preserve"> </w:t>
        </w:r>
      </w:ins>
      <w:ins w:id="16297" w:author="SA R2-1809108" w:date="2018-05-30T01:13:00Z">
        <w:r w:rsidRPr="00390CF2">
          <w:rPr>
            <w:snapToGrid w:val="0"/>
            <w:highlight w:val="cyan"/>
          </w:rPr>
          <w:t>ms2000},</w:t>
        </w:r>
      </w:ins>
    </w:p>
    <w:p w14:paraId="77CB9294" w14:textId="77777777" w:rsidR="000805DB" w:rsidRPr="00390CF2" w:rsidRDefault="000805DB" w:rsidP="000805DB">
      <w:pPr>
        <w:pStyle w:val="PL"/>
        <w:rPr>
          <w:ins w:id="16298" w:author="SA R2-1809108" w:date="2018-05-30T01:13:00Z"/>
          <w:snapToGrid w:val="0"/>
          <w:highlight w:val="cyan"/>
        </w:rPr>
      </w:pPr>
      <w:ins w:id="16299"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00" w:author="SA R2-1809108" w:date="2018-06-28T14:46:00Z">
        <w:r w:rsidRPr="00390CF2">
          <w:rPr>
            <w:snapToGrid w:val="0"/>
            <w:highlight w:val="cyan"/>
          </w:rPr>
          <w:t xml:space="preserve"> </w:t>
        </w:r>
      </w:ins>
      <w:ins w:id="16301" w:author="SA R2-1809108" w:date="2018-05-30T01:13:00Z">
        <w:r w:rsidRPr="00390CF2">
          <w:rPr>
            <w:snapToGrid w:val="0"/>
            <w:highlight w:val="cyan"/>
          </w:rPr>
          <w:t>ms100, ms200, ms300, ms400, ms600, ms1000, ms1500,</w:t>
        </w:r>
      </w:ins>
      <w:ins w:id="16302" w:author="SA R2-1809108" w:date="2018-06-28T14:46:00Z">
        <w:r w:rsidRPr="00390CF2">
          <w:rPr>
            <w:snapToGrid w:val="0"/>
            <w:highlight w:val="cyan"/>
          </w:rPr>
          <w:t xml:space="preserve"> </w:t>
        </w:r>
      </w:ins>
      <w:ins w:id="16303" w:author="SA R2-1809108" w:date="2018-05-30T01:13:00Z">
        <w:r w:rsidRPr="00390CF2">
          <w:rPr>
            <w:snapToGrid w:val="0"/>
            <w:highlight w:val="cyan"/>
          </w:rPr>
          <w:t>ms2000},</w:t>
        </w:r>
      </w:ins>
    </w:p>
    <w:p w14:paraId="57C31D71" w14:textId="77777777" w:rsidR="000805DB" w:rsidRPr="00390CF2" w:rsidRDefault="000805DB" w:rsidP="000805DB">
      <w:pPr>
        <w:pStyle w:val="PL"/>
        <w:rPr>
          <w:ins w:id="16304" w:author="SA R2-1809108" w:date="2018-05-30T01:13:00Z"/>
          <w:snapToGrid w:val="0"/>
          <w:highlight w:val="cyan"/>
        </w:rPr>
      </w:pPr>
      <w:ins w:id="16305"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06" w:author="SA R2-1809108" w:date="2018-06-28T14:46:00Z">
        <w:r w:rsidRPr="00390CF2">
          <w:rPr>
            <w:snapToGrid w:val="0"/>
            <w:highlight w:val="cyan"/>
          </w:rPr>
          <w:t xml:space="preserve"> </w:t>
        </w:r>
      </w:ins>
      <w:ins w:id="16307"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308" w:author="SA R2-1809108" w:date="2018-05-30T01:13:00Z"/>
          <w:snapToGrid w:val="0"/>
          <w:highlight w:val="cyan"/>
        </w:rPr>
      </w:pPr>
      <w:ins w:id="16309"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10" w:author="SA R2-1809108" w:date="2018-06-28T14:46:00Z">
        <w:r w:rsidRPr="00390CF2">
          <w:rPr>
            <w:snapToGrid w:val="0"/>
            <w:highlight w:val="cyan"/>
          </w:rPr>
          <w:t xml:space="preserve"> </w:t>
        </w:r>
      </w:ins>
      <w:ins w:id="16311"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312" w:author="SA R2-1809108" w:date="2018-05-30T01:13:00Z"/>
          <w:snapToGrid w:val="0"/>
          <w:highlight w:val="cyan"/>
        </w:rPr>
      </w:pPr>
      <w:ins w:id="16313"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14" w:author="SA R2-1809108" w:date="2018-06-28T14:46:00Z">
        <w:r w:rsidRPr="00390CF2">
          <w:rPr>
            <w:snapToGrid w:val="0"/>
            <w:highlight w:val="cyan"/>
          </w:rPr>
          <w:t xml:space="preserve"> </w:t>
        </w:r>
      </w:ins>
      <w:ins w:id="16315" w:author="SA R2-1809108" w:date="2018-05-30T01:13:00Z">
        <w:r w:rsidRPr="00390CF2">
          <w:rPr>
            <w:snapToGrid w:val="0"/>
            <w:highlight w:val="cyan"/>
          </w:rPr>
          <w:t>ms1000, ms3000, ms5000, ms10000, ms15000,</w:t>
        </w:r>
      </w:ins>
      <w:ins w:id="16316" w:author="Rapporteur ASN1 SA" w:date="2018-06-28T14:45:00Z">
        <w:r w:rsidRPr="00390CF2">
          <w:rPr>
            <w:snapToGrid w:val="0"/>
            <w:highlight w:val="cyan"/>
          </w:rPr>
          <w:t xml:space="preserve"> </w:t>
        </w:r>
      </w:ins>
      <w:ins w:id="16317"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318" w:author="Rapporteur ASN1 SA" w:date="2018-06-28T14:45:00Z"/>
          <w:snapToGrid w:val="0"/>
          <w:highlight w:val="cyan"/>
        </w:rPr>
      </w:pPr>
      <w:ins w:id="16319"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20" w:author="SA R2-1809108" w:date="2018-06-28T14:47:00Z">
        <w:r w:rsidRPr="00390CF2">
          <w:rPr>
            <w:snapToGrid w:val="0"/>
            <w:highlight w:val="cyan"/>
          </w:rPr>
          <w:t xml:space="preserve"> </w:t>
        </w:r>
      </w:ins>
      <w:ins w:id="16321"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322" w:author="SA R2-1809108" w:date="2018-05-30T01:13:00Z"/>
          <w:snapToGrid w:val="0"/>
          <w:highlight w:val="cyan"/>
        </w:rPr>
      </w:pPr>
      <w:ins w:id="16323"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24" w:author="Rapporteur ASN1 SA" w:date="2018-06-28T14:47:00Z">
        <w:r w:rsidRPr="00390CF2">
          <w:rPr>
            <w:snapToGrid w:val="0"/>
            <w:highlight w:val="cyan"/>
          </w:rPr>
          <w:t xml:space="preserve"> </w:t>
        </w:r>
      </w:ins>
      <w:ins w:id="16325"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326" w:author="SA R2-1809108" w:date="2018-05-30T01:13:00Z"/>
          <w:highlight w:val="cyan"/>
        </w:rPr>
      </w:pPr>
      <w:ins w:id="16327" w:author="SA R2-1809108" w:date="2018-05-30T01:13:00Z">
        <w:r w:rsidRPr="00390CF2">
          <w:rPr>
            <w:highlight w:val="cyan"/>
          </w:rPr>
          <w:tab/>
          <w:t>...</w:t>
        </w:r>
      </w:ins>
    </w:p>
    <w:p w14:paraId="132FF596" w14:textId="77777777" w:rsidR="000805DB" w:rsidRPr="00390CF2" w:rsidRDefault="000805DB" w:rsidP="000805DB">
      <w:pPr>
        <w:pStyle w:val="PL"/>
        <w:rPr>
          <w:ins w:id="16328" w:author="SA R2-1809108" w:date="2018-05-30T01:13:00Z"/>
          <w:highlight w:val="cyan"/>
        </w:rPr>
      </w:pPr>
      <w:ins w:id="16329" w:author="SA R2-1809108" w:date="2018-05-30T01:13:00Z">
        <w:r w:rsidRPr="00390CF2">
          <w:rPr>
            <w:highlight w:val="cyan"/>
          </w:rPr>
          <w:t>}</w:t>
        </w:r>
      </w:ins>
    </w:p>
    <w:p w14:paraId="31ED3E54" w14:textId="77777777" w:rsidR="000805DB" w:rsidRPr="00390CF2" w:rsidRDefault="000805DB" w:rsidP="000805DB">
      <w:pPr>
        <w:pStyle w:val="PL"/>
        <w:rPr>
          <w:ins w:id="16330" w:author="SA R2-1809108" w:date="2018-05-30T01:13:00Z"/>
          <w:highlight w:val="cyan"/>
        </w:rPr>
      </w:pPr>
    </w:p>
    <w:p w14:paraId="757CF740" w14:textId="77777777" w:rsidR="00BD0FA6" w:rsidRDefault="000805DB" w:rsidP="00BD0FA6">
      <w:pPr>
        <w:pStyle w:val="PL"/>
        <w:rPr>
          <w:ins w:id="16331" w:author="SA R2-1809108" w:date="2018-05-30T01:13:00Z"/>
          <w:rFonts w:eastAsia="MS Mincho"/>
          <w:highlight w:val="cyan"/>
        </w:rPr>
        <w:pPrChange w:id="16332" w:author="SA R2-1809108" w:date="2018-05-31T20:50:00Z">
          <w:pPr/>
        </w:pPrChange>
      </w:pPr>
      <w:ins w:id="16333"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334" w:author="SA R2-1809108" w:date="2018-05-30T01:13:00Z"/>
          <w:rFonts w:eastAsia="SimSun"/>
          <w:highlight w:val="cyan"/>
          <w:lang w:eastAsia="en-GB"/>
        </w:rPr>
      </w:pPr>
      <w:ins w:id="16335"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169"/>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336" w:name="_Toc510018707"/>
      <w:r w:rsidRPr="00390CF2">
        <w:rPr>
          <w:highlight w:val="cyan"/>
        </w:rPr>
        <w:t>–</w:t>
      </w:r>
      <w:r w:rsidRPr="00390CF2">
        <w:rPr>
          <w:highlight w:val="cyan"/>
        </w:rPr>
        <w:tab/>
      </w:r>
      <w:r w:rsidRPr="00390CF2">
        <w:rPr>
          <w:i/>
          <w:highlight w:val="cyan"/>
        </w:rPr>
        <w:t>ZP-CSI-RS-ResourceSet</w:t>
      </w:r>
      <w:bookmarkEnd w:id="16336"/>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337" w:name="_Toc510018708"/>
      <w:r w:rsidRPr="00390CF2">
        <w:rPr>
          <w:highlight w:val="cyan"/>
        </w:rPr>
        <w:t>–</w:t>
      </w:r>
      <w:r w:rsidRPr="00390CF2">
        <w:rPr>
          <w:highlight w:val="cyan"/>
        </w:rPr>
        <w:tab/>
      </w:r>
      <w:r w:rsidRPr="00390CF2">
        <w:rPr>
          <w:i/>
          <w:highlight w:val="cyan"/>
        </w:rPr>
        <w:t>ZP-CSI-RS-ResourceSetId</w:t>
      </w:r>
      <w:bookmarkEnd w:id="16337"/>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338" w:name="_Toc510018709"/>
      <w:bookmarkEnd w:id="15017"/>
      <w:r w:rsidRPr="00390CF2">
        <w:rPr>
          <w:highlight w:val="cyan"/>
        </w:rPr>
        <w:t>6.3.3</w:t>
      </w:r>
      <w:r w:rsidRPr="00390CF2">
        <w:rPr>
          <w:highlight w:val="cyan"/>
        </w:rPr>
        <w:tab/>
        <w:t>UE capability information elements</w:t>
      </w:r>
      <w:bookmarkEnd w:id="16338"/>
    </w:p>
    <w:p w14:paraId="146B7131" w14:textId="77777777" w:rsidR="000805DB" w:rsidRPr="00390CF2" w:rsidRDefault="000805DB" w:rsidP="000805DB">
      <w:pPr>
        <w:pStyle w:val="Heading4"/>
        <w:rPr>
          <w:highlight w:val="cyan"/>
        </w:rPr>
      </w:pPr>
      <w:bookmarkStart w:id="16339"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340" w:name="_Hlk505360212"/>
      <w:r w:rsidRPr="00390CF2">
        <w:rPr>
          <w:i/>
          <w:noProof/>
          <w:highlight w:val="cyan"/>
        </w:rPr>
        <w:t>BandCombinationList</w:t>
      </w:r>
      <w:bookmarkEnd w:id="16339"/>
      <w:bookmarkEnd w:id="16340"/>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341" w:author="R2-1810910" w:date="2018-07-12T14:35:00Z"/>
          <w:highlight w:val="cyan"/>
        </w:rPr>
      </w:pPr>
      <w:bookmarkStart w:id="16342"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343" w:author="R2-1810910" w:date="2018-07-12T14:35:00Z"/>
        </w:trPr>
        <w:tc>
          <w:tcPr>
            <w:tcW w:w="14281" w:type="dxa"/>
          </w:tcPr>
          <w:p w14:paraId="6B410A23" w14:textId="77777777" w:rsidR="000805DB" w:rsidRPr="00390CF2" w:rsidRDefault="000805DB" w:rsidP="00526540">
            <w:pPr>
              <w:pStyle w:val="TAH"/>
              <w:rPr>
                <w:ins w:id="16344" w:author="R2-1810910" w:date="2018-07-12T14:35:00Z"/>
                <w:highlight w:val="cyan"/>
              </w:rPr>
            </w:pPr>
            <w:ins w:id="16345" w:author="R2-1810910" w:date="2018-07-12T14:35:00Z">
              <w:r w:rsidRPr="00390CF2">
                <w:rPr>
                  <w:i/>
                  <w:highlight w:val="cyan"/>
                </w:rPr>
                <w:t>BandCombination field descriptions</w:t>
              </w:r>
            </w:ins>
          </w:p>
        </w:tc>
      </w:tr>
      <w:tr w:rsidR="000805DB" w:rsidRPr="00390CF2" w14:paraId="790FA3AA" w14:textId="77777777" w:rsidTr="00526540">
        <w:trPr>
          <w:ins w:id="16346" w:author="R2-1810910" w:date="2018-07-12T14:35:00Z"/>
        </w:trPr>
        <w:tc>
          <w:tcPr>
            <w:tcW w:w="14281" w:type="dxa"/>
          </w:tcPr>
          <w:p w14:paraId="54C83C84" w14:textId="77777777" w:rsidR="000805DB" w:rsidRPr="00390CF2" w:rsidRDefault="000805DB" w:rsidP="00526540">
            <w:pPr>
              <w:pStyle w:val="TAL"/>
              <w:rPr>
                <w:ins w:id="16347" w:author="R2-1810910" w:date="2018-07-12T14:35:00Z"/>
                <w:highlight w:val="cyan"/>
              </w:rPr>
            </w:pPr>
            <w:ins w:id="16348"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349" w:author="R2-1810910" w:date="2018-07-12T14:35:00Z"/>
                <w:highlight w:val="cyan"/>
              </w:rPr>
            </w:pPr>
            <w:ins w:id="16350"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51"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352"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42"/>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353" w:name="_Toc510018715"/>
      <w:r w:rsidRPr="00390CF2">
        <w:rPr>
          <w:highlight w:val="cyan"/>
        </w:rPr>
        <w:t>–</w:t>
      </w:r>
      <w:r w:rsidRPr="00390CF2">
        <w:rPr>
          <w:highlight w:val="cyan"/>
        </w:rPr>
        <w:tab/>
      </w:r>
      <w:r w:rsidRPr="00390CF2">
        <w:rPr>
          <w:i/>
          <w:noProof/>
          <w:highlight w:val="cyan"/>
        </w:rPr>
        <w:t>CA-BandwidthClassEUTRA</w:t>
      </w:r>
      <w:bookmarkEnd w:id="16353"/>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354"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54"/>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355"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5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357" w:author="R2-1810910" w:date="2018-07-12T14:35:00Z"/>
          <w:rFonts w:eastAsia="Yu Mincho"/>
          <w:highlight w:val="cyan"/>
        </w:rPr>
      </w:pPr>
      <w:r w:rsidRPr="00390CF2">
        <w:rPr>
          <w:rFonts w:eastAsia="Yu Mincho"/>
          <w:highlight w:val="cyan"/>
        </w:rPr>
        <w:tab/>
        <w:t>...</w:t>
      </w:r>
      <w:ins w:id="16358" w:author="R2-1810910" w:date="2018-07-12T14:35:00Z">
        <w:r w:rsidRPr="00390CF2">
          <w:rPr>
            <w:rFonts w:eastAsia="Yu Mincho"/>
            <w:highlight w:val="cyan"/>
          </w:rPr>
          <w:t>,</w:t>
        </w:r>
      </w:ins>
    </w:p>
    <w:p w14:paraId="4AA913EC" w14:textId="77777777" w:rsidR="000805DB" w:rsidRPr="00390CF2" w:rsidRDefault="000805DB" w:rsidP="000805DB">
      <w:pPr>
        <w:pStyle w:val="PL"/>
        <w:rPr>
          <w:ins w:id="16359" w:author="R2-1810910" w:date="2018-07-12T14:35:00Z"/>
          <w:rFonts w:eastAsia="Yu Mincho"/>
          <w:highlight w:val="cyan"/>
        </w:rPr>
      </w:pPr>
      <w:ins w:id="16360"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361" w:author="R2-1810910" w:date="2018-07-12T14:35:00Z"/>
          <w:rFonts w:eastAsia="Yu Mincho"/>
          <w:highlight w:val="cyan"/>
        </w:rPr>
      </w:pPr>
      <w:ins w:id="1636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363"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0E5593" w14:textId="77777777" w:rsidR="000805DB" w:rsidRPr="00390CF2" w:rsidRDefault="000805DB" w:rsidP="000805DB">
      <w:pPr>
        <w:rPr>
          <w:ins w:id="16364"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365" w:author="R2-1810910" w:date="2018-07-12T14:38:00Z"/>
        </w:trPr>
        <w:tc>
          <w:tcPr>
            <w:tcW w:w="14281" w:type="dxa"/>
          </w:tcPr>
          <w:p w14:paraId="75F5CCF4" w14:textId="77777777" w:rsidR="000805DB" w:rsidRPr="00390CF2" w:rsidRDefault="000805DB" w:rsidP="00526540">
            <w:pPr>
              <w:pStyle w:val="TAH"/>
              <w:rPr>
                <w:ins w:id="16366" w:author="R2-1810910" w:date="2018-07-12T14:38:00Z"/>
                <w:highlight w:val="cyan"/>
              </w:rPr>
            </w:pPr>
            <w:ins w:id="16367" w:author="R2-1810910" w:date="2018-07-12T14:38:00Z">
              <w:r w:rsidRPr="00390CF2">
                <w:rPr>
                  <w:i/>
                  <w:highlight w:val="cyan"/>
                </w:rPr>
                <w:t>CA-ParametersEUTRA field descriptions</w:t>
              </w:r>
            </w:ins>
          </w:p>
        </w:tc>
      </w:tr>
      <w:tr w:rsidR="000805DB" w:rsidRPr="00390CF2" w14:paraId="28006CD8" w14:textId="77777777" w:rsidTr="00526540">
        <w:trPr>
          <w:ins w:id="16368" w:author="R2-1810910" w:date="2018-07-12T14:38:00Z"/>
        </w:trPr>
        <w:tc>
          <w:tcPr>
            <w:tcW w:w="14281" w:type="dxa"/>
          </w:tcPr>
          <w:p w14:paraId="1FC8FBFF" w14:textId="77777777" w:rsidR="000805DB" w:rsidRPr="00390CF2" w:rsidRDefault="000805DB" w:rsidP="00526540">
            <w:pPr>
              <w:pStyle w:val="TAL"/>
              <w:rPr>
                <w:ins w:id="16369" w:author="R2-1810910" w:date="2018-07-12T14:38:00Z"/>
                <w:highlight w:val="cyan"/>
              </w:rPr>
            </w:pPr>
            <w:ins w:id="16370"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371" w:author="R2-1810910" w:date="2018-07-12T14:38:00Z"/>
                <w:highlight w:val="cyan"/>
              </w:rPr>
            </w:pPr>
            <w:ins w:id="16372" w:author="R2-1810910" w:date="2018-07-12T14:38:00Z">
              <w:r w:rsidRPr="00390CF2">
                <w:rPr>
                  <w:highlight w:val="cyan"/>
                </w:rPr>
                <w:t xml:space="preserve">Indicates the set of supported bandwidth combinations for the LTE part for inter-band EN-DC. </w:t>
              </w:r>
            </w:ins>
            <w:ins w:id="16373"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w:t>
      </w:r>
      <w:proofErr w:type="gramStart"/>
      <w:r w:rsidRPr="00390CF2">
        <w:rPr>
          <w:highlight w:val="cyan"/>
        </w:rPr>
        <w:t>two dimensional</w:t>
      </w:r>
      <w:proofErr w:type="gramEnd"/>
      <w:r w:rsidRPr="00390CF2">
        <w:rPr>
          <w:highlight w:val="cyan"/>
        </w:rPr>
        <w:t xml:space="preserve">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w:t>
      </w:r>
      <w:proofErr w:type="gramStart"/>
      <w:r w:rsidRPr="00390CF2">
        <w:rPr>
          <w:highlight w:val="cyan"/>
        </w:rPr>
        <w:t>NR</w:t>
      </w:r>
      <w:proofErr w:type="gramEnd"/>
      <w:r w:rsidRPr="00390CF2">
        <w:rPr>
          <w:highlight w:val="cyan"/>
        </w:rPr>
        <w:t xml:space="preserve">-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w:t>
      </w:r>
      <w:proofErr w:type="gramStart"/>
      <w:r w:rsidRPr="00390CF2">
        <w:rPr>
          <w:highlight w:val="cyan"/>
        </w:rPr>
        <w:t>Id:s</w:t>
      </w:r>
      <w:proofErr w:type="gramEnd"/>
      <w:r w:rsidRPr="00390CF2">
        <w:rPr>
          <w:highlight w:val="cyan"/>
        </w:rPr>
        <w:t xml:space="preserve"> and FeatureSetDownlinkPerCC-Id:s. The number of these per-CC IDs determines the number of carriers that the UE is able to aggregate contiguously in frequency domain in the corresponding band. The number of FeatureSetUplink-</w:t>
      </w:r>
      <w:proofErr w:type="gramStart"/>
      <w:r w:rsidRPr="00390CF2">
        <w:rPr>
          <w:highlight w:val="cyan"/>
        </w:rPr>
        <w:t>Id:s</w:t>
      </w:r>
      <w:proofErr w:type="gramEnd"/>
      <w:r w:rsidRPr="00390CF2">
        <w:rPr>
          <w:highlight w:val="cyan"/>
        </w:rPr>
        <w:t>/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7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375" w:name="_Toc509934923"/>
      <w:bookmarkEnd w:id="16355"/>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75"/>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376"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76"/>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w:t>
      </w:r>
      <w:proofErr w:type="gramStart"/>
      <w:r w:rsidRPr="00390CF2">
        <w:rPr>
          <w:highlight w:val="cyan"/>
        </w:rPr>
        <w:t>on.The</w:t>
      </w:r>
      <w:proofErr w:type="gramEnd"/>
      <w:r w:rsidRPr="00390CF2">
        <w:rPr>
          <w:highlight w:val="cyan"/>
        </w:rPr>
        <w:t xml:space="preserv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377"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77"/>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37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379" w:author="Rapporteur" w:date="2018-07-11T12:36:00Z">
        <w:r w:rsidRPr="00390CF2">
          <w:rPr>
            <w:highlight w:val="cyan"/>
          </w:rPr>
          <w:t>NOTE:</w:t>
        </w:r>
        <w:r w:rsidRPr="00390CF2">
          <w:rPr>
            <w:highlight w:val="cyan"/>
          </w:rPr>
          <w:tab/>
          <w:t>When feature set</w:t>
        </w:r>
      </w:ins>
      <w:ins w:id="16380" w:author="Rapporteur" w:date="2018-07-11T12:37:00Z">
        <w:r w:rsidRPr="00390CF2">
          <w:rPr>
            <w:highlight w:val="cyan"/>
          </w:rPr>
          <w:t>s</w:t>
        </w:r>
      </w:ins>
      <w:ins w:id="1638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82" w:author="Rapporteur" w:date="2018-07-11T12:38:00Z">
        <w:r w:rsidRPr="00390CF2">
          <w:rPr>
            <w:highlight w:val="cyan"/>
          </w:rPr>
          <w:t>xy</w:t>
        </w:r>
      </w:ins>
      <w:ins w:id="16383"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384" w:name="_Toc510018716"/>
      <w:bookmarkStart w:id="16385" w:name="_Toc510018717"/>
      <w:r w:rsidRPr="00390CF2">
        <w:rPr>
          <w:highlight w:val="cyan"/>
        </w:rPr>
        <w:t>–</w:t>
      </w:r>
      <w:r w:rsidRPr="00390CF2">
        <w:rPr>
          <w:highlight w:val="cyan"/>
        </w:rPr>
        <w:tab/>
      </w:r>
      <w:bookmarkStart w:id="16386" w:name="_Hlk515425180"/>
      <w:r w:rsidRPr="00390CF2">
        <w:rPr>
          <w:i/>
          <w:noProof/>
          <w:highlight w:val="cyan"/>
        </w:rPr>
        <w:t>FreqBandIndicatorEUTRA</w:t>
      </w:r>
      <w:bookmarkEnd w:id="16384"/>
      <w:bookmarkEnd w:id="16386"/>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85"/>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w:t>
      </w:r>
      <w:proofErr w:type="gramStart"/>
      <w:r w:rsidRPr="00390CF2">
        <w:rPr>
          <w:highlight w:val="cyan"/>
        </w:rPr>
        <w:t>specific aggregated bandwidths</w:t>
      </w:r>
      <w:proofErr w:type="gramEnd"/>
      <w:r w:rsidRPr="00390CF2">
        <w:rPr>
          <w:highlight w:val="cyan"/>
        </w:rPr>
        <w:t xml:space="preserve">.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38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387"/>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38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88"/>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38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39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89"/>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390"/>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391" w:name="_Toc510018718"/>
      <w:r w:rsidRPr="00390CF2">
        <w:rPr>
          <w:highlight w:val="cyan"/>
        </w:rPr>
        <w:t>–</w:t>
      </w:r>
      <w:r w:rsidRPr="00390CF2">
        <w:rPr>
          <w:highlight w:val="cyan"/>
        </w:rPr>
        <w:tab/>
      </w:r>
      <w:r w:rsidRPr="00390CF2">
        <w:rPr>
          <w:i/>
          <w:noProof/>
          <w:highlight w:val="cyan"/>
        </w:rPr>
        <w:t>FreqSeparationClass</w:t>
      </w:r>
      <w:bookmarkEnd w:id="16391"/>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392" w:name="_Toc510018719"/>
      <w:r w:rsidRPr="00390CF2">
        <w:rPr>
          <w:highlight w:val="cyan"/>
        </w:rPr>
        <w:t>–</w:t>
      </w:r>
      <w:r w:rsidRPr="00390CF2">
        <w:rPr>
          <w:highlight w:val="cyan"/>
        </w:rPr>
        <w:tab/>
      </w:r>
      <w:r w:rsidRPr="00390CF2">
        <w:rPr>
          <w:i/>
          <w:noProof/>
          <w:highlight w:val="cyan"/>
        </w:rPr>
        <w:t>MIMO-Layers</w:t>
      </w:r>
      <w:bookmarkEnd w:id="16392"/>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393" w:name="_Toc510018720"/>
      <w:r w:rsidRPr="00390CF2">
        <w:rPr>
          <w:highlight w:val="cyan"/>
        </w:rPr>
        <w:t>–</w:t>
      </w:r>
      <w:r w:rsidRPr="00390CF2">
        <w:rPr>
          <w:highlight w:val="cyan"/>
        </w:rPr>
        <w:tab/>
      </w:r>
      <w:r w:rsidRPr="00390CF2">
        <w:rPr>
          <w:i/>
          <w:noProof/>
          <w:highlight w:val="cyan"/>
        </w:rPr>
        <w:t>ModulationOrder</w:t>
      </w:r>
      <w:bookmarkEnd w:id="16393"/>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394"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95" w:author="RP-181326" w:date="2018-06-18T07:18:00Z">
        <w:r w:rsidRPr="00390CF2">
          <w:rPr>
            <w:highlight w:val="cyan"/>
          </w:rPr>
          <w:t>tdm, fdm, both</w:t>
        </w:r>
      </w:ins>
      <w:del w:id="1639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94"/>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97" w:author="Rapporteur ASN1 SA" w:date="2018-06-29T14:28:00Z">
        <w:r w:rsidRPr="00390CF2">
          <w:rPr>
            <w:highlight w:val="cyan"/>
          </w:rPr>
          <w:delText>spare2</w:delText>
        </w:r>
      </w:del>
      <w:ins w:id="16398"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399" w:name="_Toc510018723"/>
      <w:r w:rsidRPr="00390CF2">
        <w:rPr>
          <w:highlight w:val="cyan"/>
        </w:rPr>
        <w:t>–</w:t>
      </w:r>
      <w:r w:rsidRPr="00390CF2">
        <w:rPr>
          <w:highlight w:val="cyan"/>
        </w:rPr>
        <w:tab/>
      </w:r>
      <w:r w:rsidRPr="00390CF2">
        <w:rPr>
          <w:i/>
          <w:noProof/>
          <w:highlight w:val="cyan"/>
        </w:rPr>
        <w:t>UE-CapabilityRAT-ContainerList</w:t>
      </w:r>
      <w:bookmarkEnd w:id="16399"/>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400" w:author="Rapporteur" w:date="2018-06-29T14:35:00Z">
              <w:r w:rsidRPr="00390CF2">
                <w:rPr>
                  <w:highlight w:val="cyan"/>
                </w:rPr>
                <w:t>rat-Type set to nr</w:t>
              </w:r>
            </w:ins>
            <w:del w:id="16401"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402" w:author="Rapporteur ASN1 SA" w:date="2018-06-29T14:33:00Z"/>
                <w:highlight w:val="cyan"/>
              </w:rPr>
            </w:pPr>
            <w:r w:rsidRPr="00390CF2">
              <w:rPr>
                <w:highlight w:val="cyan"/>
              </w:rPr>
              <w:t xml:space="preserve">For </w:t>
            </w:r>
            <w:ins w:id="16403" w:author="Rapporteur" w:date="2018-06-29T14:35:00Z">
              <w:r w:rsidRPr="00390CF2">
                <w:rPr>
                  <w:highlight w:val="cyan"/>
                </w:rPr>
                <w:t>rat-Type set to eutra-nr</w:t>
              </w:r>
            </w:ins>
            <w:del w:id="16404" w:author="Rapporteur" w:date="2018-06-29T14:36:00Z">
              <w:r w:rsidRPr="00390CF2">
                <w:rPr>
                  <w:highlight w:val="cyan"/>
                </w:rPr>
                <w:delText>EUTRA-NR</w:delText>
              </w:r>
            </w:del>
            <w:r w:rsidRPr="00390CF2">
              <w:rPr>
                <w:highlight w:val="cyan"/>
              </w:rPr>
              <w:t>: the encoding of UE capabilities is defined in UE-MRDC-Capability</w:t>
            </w:r>
            <w:ins w:id="16405"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406" w:author="Rapporteur ASN1 SA" w:date="2018-06-29T14:33:00Z">
              <w:r w:rsidRPr="00390CF2">
                <w:rPr>
                  <w:rFonts w:eastAsia="Calibri"/>
                  <w:szCs w:val="22"/>
                  <w:highlight w:val="cyan"/>
                </w:rPr>
                <w:t xml:space="preserve">For </w:t>
              </w:r>
            </w:ins>
            <w:ins w:id="16407" w:author="Rapporteur ASN1 SA" w:date="2018-06-29T14:36:00Z">
              <w:r w:rsidRPr="00390CF2">
                <w:rPr>
                  <w:rFonts w:eastAsia="Calibri"/>
                  <w:szCs w:val="22"/>
                  <w:highlight w:val="cyan"/>
                </w:rPr>
                <w:t xml:space="preserve">rat-Type set to </w:t>
              </w:r>
            </w:ins>
            <w:ins w:id="16408" w:author="Rapporteur ASN1 SA" w:date="2018-06-29T14:33:00Z">
              <w:r w:rsidRPr="00390CF2">
                <w:rPr>
                  <w:rFonts w:eastAsia="Calibri"/>
                  <w:szCs w:val="22"/>
                  <w:highlight w:val="cyan"/>
                </w:rPr>
                <w:t xml:space="preserve">eutra: the encoding of UE capabilities is defined in </w:t>
              </w:r>
            </w:ins>
            <w:ins w:id="16409" w:author="Rapporteur ASN1 SA" w:date="2018-06-29T14:34:00Z">
              <w:r w:rsidRPr="00390CF2">
                <w:rPr>
                  <w:rFonts w:eastAsia="Calibri"/>
                  <w:szCs w:val="22"/>
                  <w:highlight w:val="cyan"/>
                </w:rPr>
                <w:t xml:space="preserve">UE-EUTRA-Capability specified in </w:t>
              </w:r>
            </w:ins>
            <w:ins w:id="16410" w:author="Rapporteur ASN1 SA" w:date="2018-06-29T14:33:00Z">
              <w:r w:rsidRPr="00390CF2">
                <w:rPr>
                  <w:rFonts w:eastAsia="Calibri"/>
                  <w:szCs w:val="22"/>
                  <w:highlight w:val="cyan"/>
                </w:rPr>
                <w:t>36.331</w:t>
              </w:r>
            </w:ins>
            <w:ins w:id="16411"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412" w:author="Rapporteur ASN1 SA" w:date="2018-07-13T16:33:00Z"/>
          <w:highlight w:val="cyan"/>
        </w:rPr>
      </w:pPr>
      <w:bookmarkStart w:id="16413" w:name="_Toc510018724"/>
      <w:ins w:id="16414"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415" w:author="Rapporteur ASN1 SA" w:date="2018-07-13T16:33:00Z"/>
          <w:highlight w:val="cyan"/>
        </w:rPr>
      </w:pPr>
      <w:ins w:id="1641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17"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418" w:author="Rapporteur ASN1 SA" w:date="2018-07-13T16:33:00Z"/>
          <w:highlight w:val="cyan"/>
        </w:rPr>
      </w:pPr>
      <w:ins w:id="16419"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420" w:author="Rapporteur ASN1 SA" w:date="2018-07-13T16:34:00Z"/>
          <w:highlight w:val="cyan"/>
        </w:rPr>
      </w:pPr>
      <w:ins w:id="16421" w:author="Rapporteur ASN1 SA" w:date="2018-07-13T16:34:00Z">
        <w:r w:rsidRPr="00390CF2">
          <w:rPr>
            <w:highlight w:val="cyan"/>
          </w:rPr>
          <w:t>-- ASN1START</w:t>
        </w:r>
      </w:ins>
    </w:p>
    <w:p w14:paraId="7DB2B45E" w14:textId="77777777" w:rsidR="000805DB" w:rsidRPr="00390CF2" w:rsidRDefault="000805DB" w:rsidP="000805DB">
      <w:pPr>
        <w:pStyle w:val="PL"/>
        <w:rPr>
          <w:ins w:id="16422" w:author="Rapporteur ASN1 SA" w:date="2018-07-13T16:34:00Z"/>
          <w:highlight w:val="cyan"/>
        </w:rPr>
      </w:pPr>
      <w:ins w:id="16423"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424" w:author="Rapporteur ASN1 SA" w:date="2018-07-13T16:34:00Z"/>
          <w:highlight w:val="cyan"/>
        </w:rPr>
      </w:pPr>
    </w:p>
    <w:p w14:paraId="6420EF2F" w14:textId="77777777" w:rsidR="000805DB" w:rsidRPr="00390CF2" w:rsidRDefault="000805DB" w:rsidP="000805DB">
      <w:pPr>
        <w:pStyle w:val="PL"/>
        <w:rPr>
          <w:ins w:id="16425" w:author="Rapporteur ASN1 SA" w:date="2018-07-13T16:38:00Z"/>
          <w:highlight w:val="cyan"/>
        </w:rPr>
      </w:pPr>
      <w:ins w:id="16426" w:author="Rapporteur ASN1 SA" w:date="2018-07-13T16:34:00Z">
        <w:r w:rsidRPr="00390CF2">
          <w:rPr>
            <w:highlight w:val="cyan"/>
          </w:rPr>
          <w:t>UE-CapabilityRAT-RequestList ::=</w:t>
        </w:r>
        <w:r w:rsidRPr="00390CF2">
          <w:rPr>
            <w:highlight w:val="cyan"/>
          </w:rPr>
          <w:tab/>
        </w:r>
        <w:r w:rsidRPr="00390CF2">
          <w:rPr>
            <w:highlight w:val="cyan"/>
          </w:rPr>
          <w:tab/>
        </w:r>
      </w:ins>
      <w:ins w:id="16427" w:author="Rapporteur ASN1 SA" w:date="2018-07-13T16:38:00Z">
        <w:r w:rsidRPr="00390CF2">
          <w:rPr>
            <w:highlight w:val="cyan"/>
          </w:rPr>
          <w:t>SEQUENCE (SIZE (1..maxRAT-Capabilit</w:t>
        </w:r>
      </w:ins>
      <w:ins w:id="16428" w:author="Rapporteur ASN1 SA" w:date="2018-07-14T03:07:00Z">
        <w:r w:rsidR="00B826B5" w:rsidRPr="00390CF2">
          <w:rPr>
            <w:highlight w:val="cyan"/>
          </w:rPr>
          <w:t>yContainers</w:t>
        </w:r>
      </w:ins>
      <w:ins w:id="16429"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430" w:author="Rapporteur ASN1 SA" w:date="2018-07-13T16:38:00Z"/>
          <w:highlight w:val="cyan"/>
        </w:rPr>
      </w:pPr>
    </w:p>
    <w:p w14:paraId="26F4A223" w14:textId="77777777" w:rsidR="000805DB" w:rsidRPr="00390CF2" w:rsidRDefault="000805DB" w:rsidP="000805DB">
      <w:pPr>
        <w:pStyle w:val="PL"/>
        <w:rPr>
          <w:ins w:id="16431" w:author="Rapporteur ASN1 SA" w:date="2018-07-13T16:39:00Z"/>
          <w:highlight w:val="cyan"/>
        </w:rPr>
      </w:pPr>
      <w:ins w:id="1643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33" w:author="Rapporteur ASN1 SA" w:date="2018-07-13T16:40:00Z">
        <w:r w:rsidRPr="00390CF2">
          <w:rPr>
            <w:highlight w:val="cyan"/>
          </w:rPr>
          <w:t>SEQUENCE</w:t>
        </w:r>
      </w:ins>
      <w:ins w:id="16434" w:author="Rapporteur ASN1 SA" w:date="2018-07-13T16:39:00Z">
        <w:r w:rsidRPr="00390CF2">
          <w:rPr>
            <w:highlight w:val="cyan"/>
          </w:rPr>
          <w:t xml:space="preserve"> {</w:t>
        </w:r>
      </w:ins>
    </w:p>
    <w:p w14:paraId="11FCD051" w14:textId="77777777" w:rsidR="000805DB" w:rsidRPr="00390CF2" w:rsidRDefault="000805DB" w:rsidP="000805DB">
      <w:pPr>
        <w:pStyle w:val="PL"/>
        <w:rPr>
          <w:ins w:id="16435" w:author="Rapporteur ASN1 SA" w:date="2018-07-13T16:40:00Z"/>
          <w:highlight w:val="cyan"/>
        </w:rPr>
      </w:pPr>
      <w:ins w:id="16436" w:author="Rapporteur ASN1 SA" w:date="2018-07-13T16:39:00Z">
        <w:r w:rsidRPr="00390CF2">
          <w:rPr>
            <w:highlight w:val="cyan"/>
          </w:rPr>
          <w:tab/>
        </w:r>
      </w:ins>
      <w:ins w:id="1643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38" w:author="Rapporteur ASN1 SA" w:date="2018-07-13T16:41:00Z">
        <w:r w:rsidRPr="00390CF2">
          <w:rPr>
            <w:highlight w:val="cyan"/>
          </w:rPr>
          <w:tab/>
        </w:r>
      </w:ins>
      <w:ins w:id="16439"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440" w:author="Rapporteur ASN1 SA" w:date="2018-07-13T16:49:00Z"/>
          <w:highlight w:val="cyan"/>
        </w:rPr>
      </w:pPr>
      <w:ins w:id="16441" w:author="Rapporteur ASN1 SA" w:date="2018-07-13T16:40:00Z">
        <w:r w:rsidRPr="00390CF2">
          <w:rPr>
            <w:highlight w:val="cyan"/>
          </w:rPr>
          <w:tab/>
          <w:t>capabilityRequestFilter</w:t>
        </w:r>
        <w:r w:rsidRPr="00390CF2">
          <w:rPr>
            <w:highlight w:val="cyan"/>
          </w:rPr>
          <w:tab/>
        </w:r>
        <w:r w:rsidRPr="00390CF2">
          <w:rPr>
            <w:highlight w:val="cyan"/>
          </w:rPr>
          <w:tab/>
        </w:r>
      </w:ins>
      <w:ins w:id="16442" w:author="Rapporteur ASN1 SA" w:date="2018-07-13T16:41:00Z">
        <w:r w:rsidRPr="00390CF2">
          <w:rPr>
            <w:highlight w:val="cyan"/>
          </w:rPr>
          <w:tab/>
        </w:r>
      </w:ins>
      <w:ins w:id="1644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44" w:author="Rapporteur ASN1 SA" w:date="2018-07-13T16:41:00Z">
        <w:r w:rsidRPr="00390CF2">
          <w:rPr>
            <w:highlight w:val="cyan"/>
          </w:rPr>
          <w:t>eed N</w:t>
        </w:r>
      </w:ins>
    </w:p>
    <w:p w14:paraId="16C0CC56" w14:textId="77777777" w:rsidR="000805DB" w:rsidRPr="00390CF2" w:rsidRDefault="000805DB" w:rsidP="000805DB">
      <w:pPr>
        <w:pStyle w:val="PL"/>
        <w:rPr>
          <w:ins w:id="16445" w:author="Rapporteur ASN1 SA" w:date="2018-07-13T16:34:00Z"/>
          <w:highlight w:val="cyan"/>
        </w:rPr>
      </w:pPr>
      <w:ins w:id="16446" w:author="Rapporteur ASN1 SA" w:date="2018-07-13T16:49:00Z">
        <w:r w:rsidRPr="00390CF2">
          <w:rPr>
            <w:highlight w:val="cyan"/>
          </w:rPr>
          <w:tab/>
          <w:t>...</w:t>
        </w:r>
      </w:ins>
    </w:p>
    <w:p w14:paraId="7D6BBBB5" w14:textId="77777777" w:rsidR="000805DB" w:rsidRPr="00390CF2" w:rsidRDefault="000805DB" w:rsidP="000805DB">
      <w:pPr>
        <w:pStyle w:val="PL"/>
        <w:rPr>
          <w:ins w:id="16447" w:author="Rapporteur ASN1 SA" w:date="2018-07-13T16:34:00Z"/>
          <w:highlight w:val="cyan"/>
        </w:rPr>
      </w:pPr>
      <w:ins w:id="16448" w:author="Rapporteur ASN1 SA" w:date="2018-07-13T16:34:00Z">
        <w:r w:rsidRPr="00390CF2">
          <w:rPr>
            <w:highlight w:val="cyan"/>
          </w:rPr>
          <w:t>}</w:t>
        </w:r>
      </w:ins>
    </w:p>
    <w:p w14:paraId="290CFF00" w14:textId="77777777" w:rsidR="000805DB" w:rsidRPr="00390CF2" w:rsidRDefault="000805DB" w:rsidP="000805DB">
      <w:pPr>
        <w:pStyle w:val="PL"/>
        <w:rPr>
          <w:ins w:id="16449" w:author="Rapporteur ASN1 SA" w:date="2018-07-13T16:34:00Z"/>
          <w:highlight w:val="cyan"/>
        </w:rPr>
      </w:pPr>
    </w:p>
    <w:p w14:paraId="729F5A5F" w14:textId="77777777" w:rsidR="000805DB" w:rsidRPr="00390CF2" w:rsidRDefault="000805DB" w:rsidP="000805DB">
      <w:pPr>
        <w:pStyle w:val="PL"/>
        <w:rPr>
          <w:ins w:id="16450" w:author="Rapporteur ASN1 SA" w:date="2018-07-13T16:34:00Z"/>
          <w:highlight w:val="cyan"/>
        </w:rPr>
      </w:pPr>
      <w:ins w:id="16451"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452" w:author="Rapporteur ASN1 SA" w:date="2018-07-13T16:42:00Z"/>
          <w:highlight w:val="cyan"/>
        </w:rPr>
      </w:pPr>
      <w:ins w:id="16453" w:author="Rapporteur ASN1 SA" w:date="2018-07-13T16:34:00Z">
        <w:r w:rsidRPr="00390CF2">
          <w:rPr>
            <w:highlight w:val="cyan"/>
          </w:rPr>
          <w:t>-- ASN1STOP</w:t>
        </w:r>
      </w:ins>
    </w:p>
    <w:p w14:paraId="451B0721" w14:textId="77777777" w:rsidR="000805DB" w:rsidRPr="00390CF2" w:rsidRDefault="000805DB" w:rsidP="000805DB">
      <w:pPr>
        <w:rPr>
          <w:ins w:id="16454"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455" w:author="Rapporteur ASN1 SA" w:date="2018-07-13T16:49:00Z"/>
        </w:trPr>
        <w:tc>
          <w:tcPr>
            <w:tcW w:w="14281" w:type="dxa"/>
          </w:tcPr>
          <w:p w14:paraId="38ED4645" w14:textId="77777777" w:rsidR="000805DB" w:rsidRPr="00390CF2" w:rsidRDefault="000805DB" w:rsidP="00526540">
            <w:pPr>
              <w:pStyle w:val="TAH"/>
              <w:rPr>
                <w:ins w:id="16456" w:author="Rapporteur ASN1 SA" w:date="2018-07-13T16:49:00Z"/>
                <w:highlight w:val="cyan"/>
              </w:rPr>
            </w:pPr>
            <w:ins w:id="16457" w:author="Rapporteur ASN1 SA" w:date="2018-07-13T16:49:00Z">
              <w:r w:rsidRPr="00390CF2">
                <w:rPr>
                  <w:i/>
                  <w:highlight w:val="cyan"/>
                </w:rPr>
                <w:t>UE-CapabilityRAT-Request field descriptions</w:t>
              </w:r>
            </w:ins>
          </w:p>
        </w:tc>
      </w:tr>
      <w:tr w:rsidR="000805DB" w:rsidRPr="00390CF2" w14:paraId="381BBD3F" w14:textId="77777777" w:rsidTr="00526540">
        <w:trPr>
          <w:ins w:id="16458" w:author="Rapporteur ASN1 SA" w:date="2018-07-13T16:49:00Z"/>
        </w:trPr>
        <w:tc>
          <w:tcPr>
            <w:tcW w:w="14281" w:type="dxa"/>
          </w:tcPr>
          <w:p w14:paraId="7AAAD37D" w14:textId="77777777" w:rsidR="000805DB" w:rsidRPr="00390CF2" w:rsidRDefault="000805DB" w:rsidP="00526540">
            <w:pPr>
              <w:pStyle w:val="TAL"/>
              <w:rPr>
                <w:ins w:id="16459" w:author="Rapporteur ASN1 SA" w:date="2018-07-13T16:49:00Z"/>
                <w:highlight w:val="cyan"/>
              </w:rPr>
            </w:pPr>
            <w:ins w:id="16460"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461" w:author="Rapporteur ASN1 SA" w:date="2018-07-13T16:50:00Z"/>
                <w:highlight w:val="cyan"/>
              </w:rPr>
            </w:pPr>
            <w:ins w:id="16462"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463" w:author="Rapporteur ASN1 SA" w:date="2018-07-13T16:49:00Z"/>
                <w:highlight w:val="cyan"/>
                <w:rPrChange w:id="16464" w:author="Rapporteur ASN1 SA" w:date="2018-07-13T16:49:00Z">
                  <w:rPr>
                    <w:ins w:id="16465" w:author="Rapporteur ASN1 SA" w:date="2018-07-13T16:49:00Z"/>
                    <w:b/>
                    <w:i/>
                    <w:szCs w:val="20"/>
                    <w:lang w:val="en-GB"/>
                  </w:rPr>
                </w:rPrChange>
              </w:rPr>
            </w:pPr>
            <w:ins w:id="16466" w:author="Rapporteur ASN1 SA" w:date="2018-07-13T16:49:00Z">
              <w:r w:rsidRPr="00390CF2">
                <w:rPr>
                  <w:highlight w:val="cyan"/>
                </w:rPr>
                <w:t xml:space="preserve">For ratType </w:t>
              </w:r>
            </w:ins>
            <w:ins w:id="16467" w:author="Rapporteur ASN1 SA" w:date="2018-07-13T16:50:00Z">
              <w:r w:rsidRPr="00390CF2">
                <w:rPr>
                  <w:highlight w:val="cyan"/>
                </w:rPr>
                <w:t xml:space="preserve">set to </w:t>
              </w:r>
            </w:ins>
            <w:ins w:id="16468" w:author="Rapporteur ASN1 SA" w:date="2018-07-13T16:49:00Z">
              <w:r w:rsidRPr="00390CF2">
                <w:rPr>
                  <w:highlight w:val="cyan"/>
                </w:rPr>
                <w:t>nr</w:t>
              </w:r>
            </w:ins>
            <w:ins w:id="16469" w:author="Rapporteur ASN1 SA" w:date="2018-07-13T16:50:00Z">
              <w:r w:rsidRPr="00390CF2">
                <w:rPr>
                  <w:highlight w:val="cyan"/>
                </w:rPr>
                <w:t xml:space="preserve">: the encoding of the capabilityRequestFilter is defined in </w:t>
              </w:r>
            </w:ins>
            <w:ins w:id="16470" w:author="Rapporteur ASN1 SA" w:date="2018-07-13T16:49:00Z">
              <w:r w:rsidRPr="00390CF2">
                <w:rPr>
                  <w:highlight w:val="cyan"/>
                </w:rPr>
                <w:t xml:space="preserve">UE-CapabilityRequestFilterNR. </w:t>
              </w:r>
            </w:ins>
          </w:p>
        </w:tc>
      </w:tr>
      <w:tr w:rsidR="000805DB" w:rsidRPr="00390CF2" w14:paraId="42F524B7" w14:textId="77777777" w:rsidTr="00526540">
        <w:trPr>
          <w:ins w:id="16471" w:author="Rapporteur ASN1 SA" w:date="2018-07-13T16:49:00Z"/>
        </w:trPr>
        <w:tc>
          <w:tcPr>
            <w:tcW w:w="14281" w:type="dxa"/>
          </w:tcPr>
          <w:p w14:paraId="1B37DD40" w14:textId="77777777" w:rsidR="000805DB" w:rsidRPr="00390CF2" w:rsidRDefault="000805DB" w:rsidP="00526540">
            <w:pPr>
              <w:pStyle w:val="TAL"/>
              <w:rPr>
                <w:ins w:id="16472" w:author="Rapporteur ASN1 SA" w:date="2018-07-13T16:49:00Z"/>
                <w:highlight w:val="cyan"/>
              </w:rPr>
            </w:pPr>
            <w:ins w:id="16473" w:author="Rapporteur ASN1 SA" w:date="2018-07-13T16:49:00Z">
              <w:r w:rsidRPr="00390CF2">
                <w:rPr>
                  <w:b/>
                  <w:i/>
                  <w:highlight w:val="cyan"/>
                </w:rPr>
                <w:t>rat-Type</w:t>
              </w:r>
            </w:ins>
          </w:p>
          <w:p w14:paraId="492F9F0A" w14:textId="77777777" w:rsidR="000805DB" w:rsidRPr="00390CF2" w:rsidRDefault="000805DB" w:rsidP="00526540">
            <w:pPr>
              <w:pStyle w:val="TAL"/>
              <w:rPr>
                <w:ins w:id="16474" w:author="Rapporteur ASN1 SA" w:date="2018-07-13T16:49:00Z"/>
                <w:highlight w:val="cyan"/>
              </w:rPr>
            </w:pPr>
            <w:ins w:id="16475"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476" w:author="Rapporteur ASN1 SA" w:date="2018-07-13T16:42:00Z"/>
          <w:highlight w:val="cyan"/>
        </w:rPr>
      </w:pPr>
      <w:ins w:id="16477"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478" w:author="Rapporteur ASN1 SA" w:date="2018-07-13T16:42:00Z"/>
          <w:highlight w:val="cyan"/>
        </w:rPr>
      </w:pPr>
      <w:ins w:id="1647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80"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481" w:author="Rapporteur ASN1 SA" w:date="2018-07-13T16:42:00Z"/>
          <w:highlight w:val="cyan"/>
        </w:rPr>
      </w:pPr>
      <w:ins w:id="16482"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483" w:author="Rapporteur ASN1 SA" w:date="2018-07-13T16:42:00Z"/>
          <w:highlight w:val="cyan"/>
        </w:rPr>
      </w:pPr>
      <w:ins w:id="16484" w:author="Rapporteur ASN1 SA" w:date="2018-07-13T16:42:00Z">
        <w:r w:rsidRPr="00390CF2">
          <w:rPr>
            <w:highlight w:val="cyan"/>
          </w:rPr>
          <w:t>-- ASN1START</w:t>
        </w:r>
      </w:ins>
    </w:p>
    <w:p w14:paraId="0A5EECBC" w14:textId="77777777" w:rsidR="000805DB" w:rsidRPr="00390CF2" w:rsidRDefault="000805DB" w:rsidP="000805DB">
      <w:pPr>
        <w:pStyle w:val="PL"/>
        <w:rPr>
          <w:ins w:id="16485" w:author="Rapporteur ASN1 SA" w:date="2018-07-13T16:42:00Z"/>
          <w:highlight w:val="cyan"/>
        </w:rPr>
      </w:pPr>
      <w:ins w:id="16486"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487" w:author="Rapporteur ASN1 SA" w:date="2018-07-13T16:42:00Z"/>
          <w:highlight w:val="cyan"/>
        </w:rPr>
      </w:pPr>
    </w:p>
    <w:p w14:paraId="5A1127DF" w14:textId="77777777" w:rsidR="000805DB" w:rsidRPr="00390CF2" w:rsidRDefault="000805DB" w:rsidP="000805DB">
      <w:pPr>
        <w:pStyle w:val="PL"/>
        <w:rPr>
          <w:ins w:id="16488" w:author="Rapporteur ASN1 SA" w:date="2018-07-13T16:42:00Z"/>
          <w:highlight w:val="cyan"/>
        </w:rPr>
      </w:pPr>
      <w:ins w:id="16489" w:author="Rapporteur ASN1 SA" w:date="2018-07-13T16:43:00Z">
        <w:r w:rsidRPr="00390CF2">
          <w:rPr>
            <w:highlight w:val="cyan"/>
          </w:rPr>
          <w:t>UE-</w:t>
        </w:r>
      </w:ins>
      <w:ins w:id="1649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491" w:author="Rapporteur ASN1 SA" w:date="2018-07-13T16:42:00Z"/>
          <w:highlight w:val="cyan"/>
        </w:rPr>
      </w:pPr>
      <w:ins w:id="16492" w:author="Rapporteur ASN1 SA" w:date="2018-07-13T16:42:00Z">
        <w:r w:rsidRPr="00390CF2">
          <w:rPr>
            <w:highlight w:val="cyan"/>
          </w:rPr>
          <w:tab/>
        </w:r>
      </w:ins>
      <w:ins w:id="16493" w:author="Rapporteur ASN1 SA" w:date="2018-07-13T16:43:00Z">
        <w:r w:rsidRPr="00390CF2">
          <w:rPr>
            <w:highlight w:val="cyan"/>
          </w:rPr>
          <w:t>frequencyBand</w:t>
        </w:r>
      </w:ins>
      <w:ins w:id="1649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495" w:author="Rapporteur ASN1 SA" w:date="2018-07-13T16:42:00Z"/>
          <w:highlight w:val="cyan"/>
        </w:rPr>
      </w:pPr>
      <w:ins w:id="16496" w:author="Rapporteur ASN1 SA" w:date="2018-07-13T16:44:00Z">
        <w:r w:rsidRPr="00390CF2">
          <w:rPr>
            <w:highlight w:val="cyan"/>
          </w:rPr>
          <w:tab/>
        </w:r>
      </w:ins>
      <w:ins w:id="1649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498" w:author="Rapporteur ASN1 SA" w:date="2018-07-13T16:42:00Z"/>
          <w:highlight w:val="cyan"/>
        </w:rPr>
      </w:pPr>
      <w:ins w:id="16499" w:author="Rapporteur ASN1 SA" w:date="2018-07-13T16:42:00Z">
        <w:r w:rsidRPr="00390CF2">
          <w:rPr>
            <w:highlight w:val="cyan"/>
          </w:rPr>
          <w:t>}</w:t>
        </w:r>
      </w:ins>
    </w:p>
    <w:p w14:paraId="7C2C6D24" w14:textId="77777777" w:rsidR="000805DB" w:rsidRPr="00390CF2" w:rsidRDefault="000805DB" w:rsidP="000805DB">
      <w:pPr>
        <w:pStyle w:val="PL"/>
        <w:rPr>
          <w:ins w:id="16500" w:author="Rapporteur ASN1 SA" w:date="2018-07-13T16:42:00Z"/>
          <w:highlight w:val="cyan"/>
        </w:rPr>
      </w:pPr>
    </w:p>
    <w:p w14:paraId="4F63F92F" w14:textId="77777777" w:rsidR="000805DB" w:rsidRPr="00390CF2" w:rsidRDefault="000805DB" w:rsidP="000805DB">
      <w:pPr>
        <w:pStyle w:val="PL"/>
        <w:rPr>
          <w:ins w:id="16501" w:author="Rapporteur ASN1 SA" w:date="2018-07-13T16:42:00Z"/>
          <w:highlight w:val="cyan"/>
        </w:rPr>
      </w:pPr>
      <w:ins w:id="16502" w:author="Rapporteur ASN1 SA" w:date="2018-07-13T16:42:00Z">
        <w:r w:rsidRPr="00390CF2">
          <w:rPr>
            <w:highlight w:val="cyan"/>
          </w:rPr>
          <w:lastRenderedPageBreak/>
          <w:t>-- TAG-UE-CAPABILITYREQUESTFILTERNR-STOP</w:t>
        </w:r>
      </w:ins>
    </w:p>
    <w:p w14:paraId="495B6AB2" w14:textId="77777777" w:rsidR="00BD0FA6" w:rsidRDefault="000805DB" w:rsidP="00BD0FA6">
      <w:pPr>
        <w:pStyle w:val="PL"/>
        <w:rPr>
          <w:ins w:id="16503" w:author="Rapporteur ASN1 SA" w:date="2018-07-13T16:33:00Z"/>
          <w:highlight w:val="cyan"/>
        </w:rPr>
        <w:pPrChange w:id="16504" w:author="Rapporteur ASN1 SA" w:date="2018-07-13T16:42:00Z">
          <w:pPr>
            <w:pStyle w:val="Heading4"/>
          </w:pPr>
        </w:pPrChange>
      </w:pPr>
      <w:ins w:id="16505"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13"/>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50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50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07"/>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08" w:name="_Hlk515619582"/>
      <w:r w:rsidRPr="00390CF2">
        <w:rPr>
          <w:highlight w:val="cyan"/>
        </w:rPr>
        <w:t>featureSetCombinations</w:t>
      </w:r>
      <w:bookmarkEnd w:id="1650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506"/>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50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509"/>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 xml:space="preserve">A list of </w:t>
            </w:r>
            <w:proofErr w:type="gramStart"/>
            <w:r w:rsidRPr="00390CF2">
              <w:rPr>
                <w:highlight w:val="cyan"/>
              </w:rPr>
              <w:t>FeatureSetCombination:s</w:t>
            </w:r>
            <w:proofErr w:type="gramEnd"/>
            <w:r w:rsidRPr="00390CF2">
              <w:rPr>
                <w:highlight w:val="cyan"/>
              </w:rPr>
              <w:t xml:space="preserve"> for MR-DC. The </w:t>
            </w:r>
            <w:proofErr w:type="gramStart"/>
            <w:r w:rsidRPr="00390CF2">
              <w:rPr>
                <w:highlight w:val="cyan"/>
              </w:rPr>
              <w:t>FeatureSetDownlink:s</w:t>
            </w:r>
            <w:proofErr w:type="gramEnd"/>
            <w:r w:rsidRPr="00390CF2">
              <w:rPr>
                <w:highlight w:val="cyan"/>
              </w:rPr>
              <w:t xml:space="preserve">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10" w:author="RP-181326" w:date="2018-06-18T07:21:00Z">
        <w:r w:rsidRPr="00390CF2">
          <w:rPr>
            <w:color w:val="993366"/>
            <w:highlight w:val="cyan"/>
          </w:rPr>
          <w:t>,</w:t>
        </w:r>
      </w:ins>
    </w:p>
    <w:p w14:paraId="03F70E93" w14:textId="77777777" w:rsidR="000805DB" w:rsidRPr="00390CF2" w:rsidRDefault="000805DB" w:rsidP="000805DB">
      <w:pPr>
        <w:pStyle w:val="PL"/>
        <w:rPr>
          <w:ins w:id="16511" w:author="RP-181326" w:date="2018-06-18T07:22:00Z"/>
          <w:rFonts w:eastAsia="Malgun Gothic"/>
          <w:highlight w:val="cyan"/>
        </w:rPr>
      </w:pPr>
      <w:ins w:id="1651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51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514" w:author="RP-181326" w:date="2018-06-18T07:23:00Z"/>
                <w:highlight w:val="cyan"/>
              </w:rPr>
            </w:pPr>
            <w:ins w:id="16515"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516" w:author="RP-181326" w:date="2018-06-18T07:23:00Z"/>
                <w:highlight w:val="cyan"/>
              </w:rPr>
            </w:pPr>
            <w:ins w:id="1651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proofErr w:type="gramStart"/>
            <w:r w:rsidRPr="00390CF2">
              <w:rPr>
                <w:i/>
                <w:highlight w:val="cyan"/>
              </w:rPr>
              <w:t>FeatureSetCombinationId</w:t>
            </w:r>
            <w:r w:rsidRPr="00390CF2">
              <w:rPr>
                <w:highlight w:val="cyan"/>
              </w:rPr>
              <w:t>:s</w:t>
            </w:r>
            <w:proofErr w:type="gramEnd"/>
            <w:r w:rsidRPr="00390CF2">
              <w:rPr>
                <w:highlight w:val="cyan"/>
              </w:rPr>
              <w:t xml:space="preserve">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lastRenderedPageBreak/>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518" w:name="_Toc510018725"/>
      <w:r w:rsidRPr="00390CF2">
        <w:rPr>
          <w:highlight w:val="cyan"/>
        </w:rPr>
        <w:t>–</w:t>
      </w:r>
      <w:r w:rsidRPr="00390CF2">
        <w:rPr>
          <w:highlight w:val="cyan"/>
        </w:rPr>
        <w:tab/>
      </w:r>
      <w:r w:rsidRPr="00390CF2">
        <w:rPr>
          <w:i/>
          <w:noProof/>
          <w:highlight w:val="cyan"/>
        </w:rPr>
        <w:t>UE-NR-Capability</w:t>
      </w:r>
      <w:bookmarkEnd w:id="16518"/>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51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52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20"/>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21" w:author="Rapporteur ASN1 SA" w:date="2018-06-29T15:13:00Z">
        <w:r w:rsidRPr="00390CF2">
          <w:rPr>
            <w:rFonts w:eastAsia="Malgun Gothic"/>
            <w:highlight w:val="cyan"/>
          </w:rPr>
          <w:t>UE-NR-Capability-vxy</w:t>
        </w:r>
      </w:ins>
      <w:del w:id="16522"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523"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524" w:author="Rapporteur ASN1 SA" w:date="2018-06-29T15:12:00Z"/>
          <w:highlight w:val="cyan"/>
        </w:rPr>
      </w:pPr>
    </w:p>
    <w:p w14:paraId="4D830CE6" w14:textId="77777777" w:rsidR="000805DB" w:rsidRPr="00390CF2" w:rsidRDefault="000805DB" w:rsidP="000805DB">
      <w:pPr>
        <w:pStyle w:val="PL"/>
        <w:rPr>
          <w:ins w:id="16525" w:author="Rapporteur ASN1 SA" w:date="2018-06-29T15:12:00Z"/>
          <w:highlight w:val="cyan"/>
        </w:rPr>
      </w:pPr>
      <w:ins w:id="16526" w:author="Rapporteur ASN1 SA" w:date="2018-06-29T15:12:00Z">
        <w:r w:rsidRPr="00390CF2">
          <w:rPr>
            <w:highlight w:val="cyan"/>
          </w:rPr>
          <w:t>UE-NR-Capability-vx</w:t>
        </w:r>
      </w:ins>
      <w:ins w:id="16527" w:author="Rapporteur ASN1 SA" w:date="2018-06-29T15:13:00Z">
        <w:r w:rsidRPr="00390CF2">
          <w:rPr>
            <w:highlight w:val="cyan"/>
          </w:rPr>
          <w:t>y</w:t>
        </w:r>
      </w:ins>
      <w:ins w:id="16528" w:author="Rapporteur ASN1 SA" w:date="2018-06-29T15:12:00Z">
        <w:r w:rsidRPr="00390CF2">
          <w:rPr>
            <w:highlight w:val="cyan"/>
          </w:rPr>
          <w:t xml:space="preserve"> ::= </w:t>
        </w:r>
        <w:r w:rsidRPr="00390CF2">
          <w:rPr>
            <w:highlight w:val="cyan"/>
          </w:rPr>
          <w:tab/>
        </w:r>
      </w:ins>
      <w:ins w:id="16529" w:author="Rapporteur ASN1 SA" w:date="2018-06-29T15:13:00Z">
        <w:r w:rsidRPr="00390CF2">
          <w:rPr>
            <w:highlight w:val="cyan"/>
          </w:rPr>
          <w:tab/>
        </w:r>
      </w:ins>
      <w:ins w:id="16530" w:author="Rapporteur ASN1 SA" w:date="2018-06-29T15:12:00Z">
        <w:r w:rsidRPr="00390CF2">
          <w:rPr>
            <w:highlight w:val="cyan"/>
          </w:rPr>
          <w:tab/>
          <w:t>SEQUENCE {</w:t>
        </w:r>
      </w:ins>
    </w:p>
    <w:p w14:paraId="3792C17A" w14:textId="77777777" w:rsidR="000805DB" w:rsidRPr="00390CF2" w:rsidRDefault="000805DB" w:rsidP="000805DB">
      <w:pPr>
        <w:pStyle w:val="PL"/>
        <w:rPr>
          <w:ins w:id="16531" w:author="Rapporteur ASN1 SA" w:date="2018-06-29T15:12:00Z"/>
          <w:highlight w:val="cyan"/>
        </w:rPr>
      </w:pPr>
      <w:ins w:id="1653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533" w:author="Rapporteur ASN1 SA" w:date="2018-06-29T15:12:00Z"/>
          <w:highlight w:val="cyan"/>
        </w:rPr>
      </w:pPr>
      <w:ins w:id="1653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535" w:author="Rapporteur ASN1 SA" w:date="2018-06-29T15:12:00Z">
        <w:r w:rsidRPr="00390CF2">
          <w:rPr>
            <w:highlight w:val="cyan"/>
          </w:rPr>
          <w:t>}</w:t>
        </w:r>
      </w:ins>
    </w:p>
    <w:bookmarkEnd w:id="16519"/>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 xml:space="preserve">A list of </w:t>
            </w:r>
            <w:proofErr w:type="gramStart"/>
            <w:r w:rsidRPr="00390CF2">
              <w:rPr>
                <w:highlight w:val="cyan"/>
              </w:rPr>
              <w:t>FeatureSetCombination:s</w:t>
            </w:r>
            <w:proofErr w:type="gramEnd"/>
            <w:r w:rsidRPr="00390CF2">
              <w:rPr>
                <w:highlight w:val="cyan"/>
              </w:rPr>
              <w:t xml:space="preserve"> for NR (not for MR-DC). The </w:t>
            </w:r>
            <w:proofErr w:type="gramStart"/>
            <w:r w:rsidRPr="00390CF2">
              <w:rPr>
                <w:highlight w:val="cyan"/>
              </w:rPr>
              <w:t>FeatureSetDownlink:s</w:t>
            </w:r>
            <w:proofErr w:type="gramEnd"/>
            <w:r w:rsidRPr="00390CF2">
              <w:rPr>
                <w:highlight w:val="cyan"/>
              </w:rPr>
              <w:t xml:space="preserve">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53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537" w:author="RP-181326" w:date="2018-06-18T07:26:00Z"/>
          <w:rFonts w:eastAsia="Yu Mincho"/>
          <w:highlight w:val="cyan"/>
          <w:lang w:eastAsia="ja-JP"/>
        </w:rPr>
      </w:pPr>
      <w:del w:id="1653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36"/>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539" w:name="_Hlk508825005"/>
      <w:bookmarkStart w:id="1654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54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39"/>
    <w:bookmarkEnd w:id="16540"/>
    <w:bookmarkEnd w:id="16541"/>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542" w:author="RP-181326" w:date="2018-06-18T07:32:00Z"/>
          <w:rFonts w:eastAsia="Yu Mincho"/>
          <w:highlight w:val="cyan"/>
          <w:lang w:eastAsia="ja-JP"/>
        </w:rPr>
      </w:pPr>
      <w:del w:id="1654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44" w:author="Rapporteur" w:date="2018-07-11T12:54:00Z">
        <w:r w:rsidRPr="00390CF2" w:rsidDel="006C2D9D">
          <w:rPr>
            <w:rFonts w:eastAsia="Yu Mincho"/>
            <w:highlight w:val="cyan"/>
            <w:lang w:eastAsia="ja-JP"/>
          </w:rPr>
          <w:delText>pdcch-BlindDetectionCA</w:delText>
        </w:r>
      </w:del>
      <w:ins w:id="1654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54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46"/>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547" w:author="RP-181326" w:date="2018-06-18T07:33:00Z"/>
          <w:rFonts w:eastAsia="Yu Mincho"/>
          <w:highlight w:val="cyan"/>
          <w:lang w:eastAsia="ja-JP"/>
        </w:rPr>
      </w:pPr>
      <w:ins w:id="1654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549" w:author="Rapporteur" w:date="2018-07-11T12:51:00Z"/>
          <w:rFonts w:eastAsia="Yu Mincho"/>
          <w:highlight w:val="cyan"/>
          <w:lang w:eastAsia="ja-JP"/>
        </w:rPr>
      </w:pPr>
      <w:r w:rsidRPr="00390CF2">
        <w:rPr>
          <w:rFonts w:eastAsia="Yu Mincho"/>
          <w:highlight w:val="cyan"/>
          <w:lang w:eastAsia="ja-JP"/>
        </w:rPr>
        <w:tab/>
        <w:t>...</w:t>
      </w:r>
      <w:ins w:id="16550"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551" w:author="Rapporteur" w:date="2018-07-11T12:51:00Z"/>
          <w:rFonts w:eastAsia="Yu Mincho"/>
          <w:highlight w:val="cyan"/>
          <w:lang w:eastAsia="ja-JP"/>
        </w:rPr>
      </w:pPr>
      <w:ins w:id="16552"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553" w:author="Rapporteur" w:date="2018-07-11T12:51:00Z"/>
          <w:rFonts w:eastAsia="Yu Mincho"/>
          <w:highlight w:val="cyan"/>
          <w:lang w:eastAsia="ja-JP"/>
        </w:rPr>
      </w:pPr>
      <w:ins w:id="16554" w:author="Rapporteur" w:date="2018-07-11T12:51:00Z">
        <w:r w:rsidRPr="00390CF2">
          <w:rPr>
            <w:rFonts w:eastAsia="Yu Mincho"/>
            <w:highlight w:val="cyan"/>
            <w:lang w:eastAsia="ja-JP"/>
          </w:rPr>
          <w:tab/>
          <w:t>pdcch-BlindDetectionCA</w:t>
        </w:r>
      </w:ins>
      <w:ins w:id="16555" w:author="Rapporteur" w:date="2018-07-11T12:55:00Z">
        <w:r w:rsidRPr="00390CF2">
          <w:rPr>
            <w:rFonts w:eastAsia="Yu Mincho"/>
            <w:highlight w:val="cyan"/>
            <w:lang w:eastAsia="ja-JP"/>
          </w:rPr>
          <w:tab/>
        </w:r>
        <w:r w:rsidRPr="00390CF2">
          <w:rPr>
            <w:rFonts w:eastAsia="Yu Mincho"/>
            <w:highlight w:val="cyan"/>
            <w:lang w:eastAsia="ja-JP"/>
          </w:rPr>
          <w:tab/>
        </w:r>
      </w:ins>
      <w:ins w:id="1655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57" w:author="Rapporteur" w:date="2018-07-13T14:06:00Z">
        <w:r w:rsidRPr="00390CF2">
          <w:rPr>
            <w:rFonts w:eastAsia="Yu Mincho"/>
            <w:highlight w:val="cyan"/>
            <w:lang w:eastAsia="ja-JP"/>
          </w:rPr>
          <w:t>(</w:t>
        </w:r>
      </w:ins>
      <w:ins w:id="16558" w:author="Rapporteur" w:date="2018-07-11T12:51:00Z">
        <w:r w:rsidRPr="00390CF2">
          <w:rPr>
            <w:rFonts w:eastAsia="Yu Mincho"/>
            <w:highlight w:val="cyan"/>
            <w:lang w:eastAsia="ja-JP"/>
          </w:rPr>
          <w:t>4..16</w:t>
        </w:r>
      </w:ins>
      <w:ins w:id="16559" w:author="Rapporteur" w:date="2018-07-13T14:06:00Z">
        <w:r w:rsidRPr="00390CF2">
          <w:rPr>
            <w:rFonts w:eastAsia="Yu Mincho"/>
            <w:highlight w:val="cyan"/>
            <w:lang w:eastAsia="ja-JP"/>
          </w:rPr>
          <w:t>)</w:t>
        </w:r>
      </w:ins>
      <w:ins w:id="1656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561"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562" w:author="RP-181326" w:date="2018-06-18T07:34:00Z"/>
          <w:rFonts w:eastAsia="Yu Mincho"/>
          <w:highlight w:val="cyan"/>
          <w:lang w:eastAsia="ja-JP"/>
        </w:rPr>
      </w:pPr>
      <w:del w:id="1656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564" w:author="RP-181326" w:date="2018-06-18T07:34:00Z"/>
          <w:rFonts w:eastAsia="Yu Mincho"/>
          <w:highlight w:val="cyan"/>
          <w:lang w:eastAsia="ja-JP"/>
        </w:rPr>
      </w:pPr>
      <w:del w:id="1656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566" w:author="RP-181326" w:date="2018-06-18T07:34:00Z"/>
          <w:rFonts w:eastAsia="Yu Mincho"/>
          <w:highlight w:val="cyan"/>
          <w:lang w:eastAsia="ja-JP"/>
        </w:rPr>
      </w:pPr>
      <w:del w:id="1656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568" w:author="RP-181326" w:date="2018-06-18T07:34:00Z"/>
          <w:rFonts w:eastAsia="Yu Mincho"/>
          <w:highlight w:val="cyan"/>
          <w:lang w:eastAsia="ja-JP"/>
        </w:rPr>
      </w:pPr>
      <w:del w:id="16569"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570"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71"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572"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573" w:author="RP-181326" w:date="2018-06-18T07:37:00Z"/>
          <w:rFonts w:eastAsia="Malgun Gothic"/>
          <w:highlight w:val="cyan"/>
        </w:rPr>
      </w:pPr>
      <w:ins w:id="16574"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575" w:author="RP-181326" w:date="2018-06-18T07:38:00Z"/>
          <w:highlight w:val="cyan"/>
          <w:lang w:eastAsia="ja-JP"/>
        </w:rPr>
      </w:pPr>
      <w:del w:id="1657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57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77"/>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578" w:author="RP-181326" w:date="2018-06-18T07:39:00Z"/>
          <w:rFonts w:eastAsia="Yu Mincho"/>
          <w:highlight w:val="cyan"/>
          <w:lang w:eastAsia="ja-JP"/>
        </w:rPr>
      </w:pPr>
      <w:ins w:id="16579"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580" w:author="R2-1810907" w:date="2018-07-12T14:28:00Z"/>
          <w:rFonts w:eastAsia="Malgun Gothic"/>
          <w:highlight w:val="cyan"/>
        </w:rPr>
      </w:pPr>
      <w:r w:rsidRPr="00390CF2">
        <w:rPr>
          <w:rFonts w:eastAsia="Malgun Gothic"/>
          <w:highlight w:val="cyan"/>
        </w:rPr>
        <w:tab/>
        <w:t>...</w:t>
      </w:r>
      <w:ins w:id="16581"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582" w:author="R2-1810907" w:date="2018-07-12T14:28:00Z"/>
          <w:rFonts w:eastAsia="Malgun Gothic"/>
          <w:highlight w:val="cyan"/>
        </w:rPr>
      </w:pPr>
      <w:ins w:id="16583"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584" w:author="R2-1810907" w:date="2018-07-12T14:28:00Z"/>
          <w:rFonts w:eastAsia="Malgun Gothic"/>
          <w:highlight w:val="cyan"/>
        </w:rPr>
      </w:pPr>
      <w:ins w:id="16585"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586" w:author="R2-1810907" w:date="2018-07-12T14:28:00Z"/>
          <w:rFonts w:eastAsia="Malgun Gothic"/>
          <w:highlight w:val="cyan"/>
        </w:rPr>
      </w:pPr>
      <w:ins w:id="1658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8" w:author="R2-1810907" w:date="2018-07-12T14:29:00Z">
        <w:r w:rsidRPr="00390CF2">
          <w:rPr>
            <w:rFonts w:eastAsia="Malgun Gothic"/>
            <w:highlight w:val="cyan"/>
          </w:rPr>
          <w:tab/>
        </w:r>
      </w:ins>
      <w:ins w:id="16589"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590" w:author="R2-1810907" w:date="2018-07-12T14:28:00Z"/>
          <w:rFonts w:eastAsia="Malgun Gothic"/>
          <w:highlight w:val="cyan"/>
        </w:rPr>
      </w:pPr>
      <w:ins w:id="165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592" w:author="R2-1810907" w:date="2018-07-12T14:28:00Z"/>
          <w:rFonts w:eastAsia="Malgun Gothic"/>
          <w:highlight w:val="cyan"/>
        </w:rPr>
      </w:pPr>
      <w:ins w:id="165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594" w:author="R2-1810907" w:date="2018-07-12T14:28:00Z"/>
          <w:rFonts w:eastAsia="Malgun Gothic"/>
          <w:highlight w:val="cyan"/>
        </w:rPr>
      </w:pPr>
      <w:ins w:id="165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596" w:author="R2-1810907" w:date="2018-07-12T14:28:00Z"/>
          <w:rFonts w:eastAsia="Malgun Gothic"/>
          <w:highlight w:val="cyan"/>
        </w:rPr>
      </w:pPr>
      <w:ins w:id="16597"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598" w:author="R2-1810907" w:date="2018-07-12T14:28:00Z"/>
          <w:rFonts w:eastAsia="Malgun Gothic"/>
          <w:highlight w:val="cyan"/>
        </w:rPr>
      </w:pPr>
      <w:ins w:id="1659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0" w:author="R2-1810907" w:date="2018-07-12T14:29:00Z">
        <w:r w:rsidRPr="00390CF2">
          <w:rPr>
            <w:rFonts w:eastAsia="Malgun Gothic"/>
            <w:highlight w:val="cyan"/>
          </w:rPr>
          <w:tab/>
        </w:r>
      </w:ins>
      <w:ins w:id="16601"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602" w:author="R2-1810907" w:date="2018-07-12T14:28:00Z"/>
          <w:rFonts w:eastAsia="Malgun Gothic"/>
          <w:highlight w:val="cyan"/>
        </w:rPr>
      </w:pPr>
      <w:ins w:id="1660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604" w:author="R2-1810907" w:date="2018-07-12T14:28:00Z"/>
          <w:rFonts w:eastAsia="Malgun Gothic"/>
          <w:highlight w:val="cyan"/>
        </w:rPr>
      </w:pPr>
      <w:ins w:id="166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606" w:author="R2-1810907" w:date="2018-07-12T14:28:00Z"/>
          <w:rFonts w:eastAsia="Malgun Gothic"/>
          <w:highlight w:val="cyan"/>
        </w:rPr>
      </w:pPr>
      <w:ins w:id="16607"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608" w:author="R2-1810907" w:date="2018-07-12T14:28:00Z"/>
          <w:rFonts w:eastAsia="Malgun Gothic"/>
          <w:highlight w:val="cyan"/>
        </w:rPr>
      </w:pPr>
      <w:ins w:id="16609" w:author="R2-1810907" w:date="2018-07-12T14:28:00Z">
        <w:r w:rsidRPr="00390CF2">
          <w:rPr>
            <w:rFonts w:eastAsia="Malgun Gothic"/>
            <w:highlight w:val="cyan"/>
          </w:rPr>
          <w:tab/>
          <w:t xml:space="preserve">} </w:t>
        </w:r>
        <w:r w:rsidRPr="00390CF2">
          <w:rPr>
            <w:rFonts w:eastAsia="Malgun Gothic"/>
            <w:highlight w:val="cyan"/>
          </w:rPr>
          <w:tab/>
        </w:r>
      </w:ins>
      <w:ins w:id="1661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612" w:author="R2-1810907" w:date="2018-07-12T14:28:00Z"/>
          <w:rFonts w:eastAsia="Malgun Gothic"/>
          <w:highlight w:val="cyan"/>
        </w:rPr>
      </w:pPr>
      <w:ins w:id="16613"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614" w:author="R2-1810907" w:date="2018-07-12T14:28:00Z"/>
          <w:rFonts w:eastAsia="Malgun Gothic"/>
          <w:highlight w:val="cyan"/>
        </w:rPr>
      </w:pPr>
      <w:ins w:id="1661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6" w:author="R2-1810907" w:date="2018-07-12T14:29:00Z">
        <w:r w:rsidRPr="00390CF2">
          <w:rPr>
            <w:rFonts w:eastAsia="Malgun Gothic"/>
            <w:highlight w:val="cyan"/>
          </w:rPr>
          <w:tab/>
        </w:r>
      </w:ins>
      <w:ins w:id="16617"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618" w:author="R2-1810907" w:date="2018-07-12T14:28:00Z"/>
          <w:rFonts w:eastAsia="Malgun Gothic"/>
          <w:highlight w:val="cyan"/>
        </w:rPr>
      </w:pPr>
      <w:ins w:id="166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620" w:author="R2-1810907" w:date="2018-07-12T14:28:00Z"/>
          <w:rFonts w:eastAsia="Malgun Gothic"/>
          <w:highlight w:val="cyan"/>
        </w:rPr>
      </w:pPr>
      <w:ins w:id="166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622" w:author="R2-1810907" w:date="2018-07-12T14:28:00Z"/>
          <w:rFonts w:eastAsia="Malgun Gothic"/>
          <w:highlight w:val="cyan"/>
        </w:rPr>
      </w:pPr>
      <w:ins w:id="166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624" w:author="R2-1810907" w:date="2018-07-12T14:28:00Z"/>
          <w:rFonts w:eastAsia="Malgun Gothic"/>
          <w:highlight w:val="cyan"/>
        </w:rPr>
      </w:pPr>
      <w:ins w:id="16625"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626" w:author="R2-1810907" w:date="2018-07-12T14:28:00Z"/>
          <w:rFonts w:eastAsia="Malgun Gothic"/>
          <w:highlight w:val="cyan"/>
        </w:rPr>
      </w:pPr>
      <w:ins w:id="1662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8" w:author="R2-1810907" w:date="2018-07-12T14:30:00Z">
        <w:r w:rsidRPr="00390CF2">
          <w:rPr>
            <w:rFonts w:eastAsia="Malgun Gothic"/>
            <w:highlight w:val="cyan"/>
          </w:rPr>
          <w:tab/>
        </w:r>
      </w:ins>
      <w:ins w:id="16629"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630" w:author="R2-1810907" w:date="2018-07-12T14:28:00Z"/>
          <w:rFonts w:eastAsia="Malgun Gothic"/>
          <w:highlight w:val="cyan"/>
        </w:rPr>
      </w:pPr>
      <w:ins w:id="166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632" w:author="R2-1810907" w:date="2018-07-12T14:28:00Z"/>
          <w:rFonts w:eastAsia="Malgun Gothic"/>
          <w:highlight w:val="cyan"/>
        </w:rPr>
      </w:pPr>
      <w:ins w:id="166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634" w:author="R2-1810907" w:date="2018-07-12T14:28:00Z"/>
          <w:rFonts w:eastAsia="Malgun Gothic"/>
          <w:highlight w:val="cyan"/>
        </w:rPr>
      </w:pPr>
      <w:ins w:id="16635"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636" w:author="R2-1810907" w:date="2018-07-12T14:28:00Z"/>
          <w:rFonts w:eastAsia="Malgun Gothic"/>
          <w:highlight w:val="cyan"/>
        </w:rPr>
      </w:pPr>
      <w:ins w:id="16637" w:author="R2-1810907" w:date="2018-07-12T14:28:00Z">
        <w:r w:rsidRPr="00390CF2">
          <w:rPr>
            <w:rFonts w:eastAsia="Malgun Gothic"/>
            <w:highlight w:val="cyan"/>
          </w:rPr>
          <w:tab/>
          <w:t xml:space="preserve">} </w:t>
        </w:r>
        <w:r w:rsidRPr="00390CF2">
          <w:rPr>
            <w:rFonts w:eastAsia="Malgun Gothic"/>
            <w:highlight w:val="cyan"/>
          </w:rPr>
          <w:tab/>
        </w:r>
      </w:ins>
      <w:ins w:id="1663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640"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5B8A8B5" w14:textId="77777777" w:rsidTr="00526540">
        <w:trPr>
          <w:ins w:id="1664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642" w:author="RP-181326" w:date="2018-06-18T07:40:00Z"/>
                <w:highlight w:val="cyan"/>
              </w:rPr>
            </w:pPr>
            <w:ins w:id="16643"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644" w:author="RP-181326" w:date="2018-06-18T07:40:00Z"/>
                <w:highlight w:val="cyan"/>
              </w:rPr>
            </w:pPr>
            <w:ins w:id="1664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proofErr w:type="gramStart"/>
            <w:r w:rsidRPr="00390CF2">
              <w:rPr>
                <w:i/>
                <w:highlight w:val="cyan"/>
              </w:rPr>
              <w:t>FeatureSetCombinationId</w:t>
            </w:r>
            <w:r w:rsidRPr="00390CF2">
              <w:rPr>
                <w:highlight w:val="cyan"/>
              </w:rPr>
              <w:t>:s</w:t>
            </w:r>
            <w:proofErr w:type="gramEnd"/>
            <w:r w:rsidRPr="00390CF2">
              <w:rPr>
                <w:highlight w:val="cyan"/>
              </w:rPr>
              <w:t xml:space="preserve">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46" w:author="Rapporteur" w:date="2018-06-29T15:18:00Z">
        <w:r w:rsidRPr="00390CF2">
          <w:rPr>
            <w:rFonts w:eastAsia="Yu Mincho"/>
            <w:highlight w:val="cyan"/>
            <w:lang w:eastAsia="ja-JP"/>
          </w:rPr>
          <w:t>-BM</w:t>
        </w:r>
      </w:ins>
      <w:del w:id="1664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48" w:author="Rapporteur" w:date="2018-06-29T15:18:00Z">
        <w:r w:rsidRPr="00390CF2">
          <w:rPr>
            <w:rFonts w:eastAsia="Yu Mincho"/>
            <w:highlight w:val="cyan"/>
            <w:lang w:eastAsia="ja-JP"/>
          </w:rPr>
          <w:delText>n32</w:delText>
        </w:r>
      </w:del>
      <w:ins w:id="16649"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50" w:author="MediaTek (Alex)" w:date="2018-06-26T17:20:00Z">
        <w:r w:rsidRPr="00390CF2">
          <w:rPr>
            <w:rFonts w:eastAsia="Malgun Gothic"/>
            <w:highlight w:val="cyan"/>
          </w:rPr>
          <w:t>i</w:t>
        </w:r>
      </w:ins>
      <w:del w:id="16651"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652"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52"/>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65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654" w:author="Rapporteur ASN1 SA" w:date="2018-07-12T14:44:00Z">
        <w:r w:rsidRPr="00390CF2">
          <w:rPr>
            <w:rFonts w:eastAsia="Yu Mincho"/>
            <w:highlight w:val="cyan"/>
            <w:lang w:eastAsia="ja-JP"/>
          </w:rPr>
          <w:tab/>
        </w:r>
      </w:ins>
      <w:ins w:id="16655" w:author="Rapporteur ASN1 SA" w:date="2018-07-12T14:48:00Z">
        <w:r w:rsidRPr="00390CF2">
          <w:rPr>
            <w:rFonts w:eastAsia="Yu Mincho"/>
            <w:highlight w:val="cyan"/>
            <w:lang w:eastAsia="ja-JP"/>
          </w:rPr>
          <w:t>lch</w:t>
        </w:r>
      </w:ins>
      <w:ins w:id="16656" w:author="Rapporteur ASN1 SA" w:date="2018-07-12T14:45:00Z">
        <w:r w:rsidRPr="00390CF2">
          <w:rPr>
            <w:rFonts w:eastAsia="Yu Mincho"/>
            <w:highlight w:val="cyan"/>
            <w:lang w:eastAsia="ja-JP"/>
          </w:rPr>
          <w:t>-</w:t>
        </w:r>
      </w:ins>
      <w:ins w:id="16657" w:author="Rapporteur ASN1 SA" w:date="2018-07-12T14:44:00Z">
        <w:r w:rsidRPr="00390CF2">
          <w:rPr>
            <w:rFonts w:eastAsia="Yu Mincho"/>
            <w:highlight w:val="cyan"/>
            <w:lang w:eastAsia="ja-JP"/>
          </w:rPr>
          <w:t>ToSCellRestriction</w:t>
        </w:r>
      </w:ins>
      <w:ins w:id="1665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659"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660"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661" w:author="Rapporteur ASN1 SA" w:date="2018-07-12T14:50:00Z"/>
        </w:trPr>
        <w:tc>
          <w:tcPr>
            <w:tcW w:w="14281" w:type="dxa"/>
          </w:tcPr>
          <w:p w14:paraId="05D057B6" w14:textId="77777777" w:rsidR="000805DB" w:rsidRPr="00390CF2" w:rsidRDefault="000805DB" w:rsidP="00526540">
            <w:pPr>
              <w:pStyle w:val="TAH"/>
              <w:rPr>
                <w:ins w:id="16662" w:author="Rapporteur ASN1 SA" w:date="2018-07-12T14:50:00Z"/>
                <w:rFonts w:eastAsia="Malgun Gothic"/>
                <w:highlight w:val="cyan"/>
              </w:rPr>
            </w:pPr>
            <w:ins w:id="16663"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664" w:author="Rapporteur ASN1 SA" w:date="2018-07-12T14:50:00Z"/>
        </w:trPr>
        <w:tc>
          <w:tcPr>
            <w:tcW w:w="14281" w:type="dxa"/>
          </w:tcPr>
          <w:p w14:paraId="3331A896" w14:textId="77777777" w:rsidR="000805DB" w:rsidRPr="00390CF2" w:rsidRDefault="000805DB" w:rsidP="00526540">
            <w:pPr>
              <w:pStyle w:val="TAL"/>
              <w:rPr>
                <w:ins w:id="16665" w:author="Rapporteur ASN1 SA" w:date="2018-07-12T14:50:00Z"/>
                <w:rFonts w:eastAsia="Malgun Gothic"/>
                <w:highlight w:val="cyan"/>
              </w:rPr>
            </w:pPr>
            <w:ins w:id="16666"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667" w:author="Rapporteur ASN1 SA" w:date="2018-07-12T14:50:00Z"/>
                <w:rFonts w:eastAsia="Malgun Gothic"/>
                <w:highlight w:val="cyan"/>
              </w:rPr>
            </w:pPr>
            <w:ins w:id="16668"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59"/>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669" w:name="_Toc510018726"/>
      <w:r w:rsidRPr="00390CF2">
        <w:rPr>
          <w:highlight w:val="cyan"/>
        </w:rPr>
        <w:lastRenderedPageBreak/>
        <w:t>6.3.4</w:t>
      </w:r>
      <w:r w:rsidRPr="00390CF2">
        <w:rPr>
          <w:highlight w:val="cyan"/>
        </w:rPr>
        <w:tab/>
        <w:t>Other information elements</w:t>
      </w:r>
      <w:bookmarkEnd w:id="16669"/>
    </w:p>
    <w:p w14:paraId="43BAAC3C" w14:textId="77777777" w:rsidR="000805DB" w:rsidRPr="00390CF2" w:rsidRDefault="000805DB" w:rsidP="000805DB">
      <w:pPr>
        <w:pStyle w:val="Heading4"/>
        <w:rPr>
          <w:ins w:id="16670" w:author="SA R2-1809108" w:date="2018-06-01T05:07:00Z"/>
          <w:rFonts w:eastAsia="SimSun"/>
          <w:highlight w:val="cyan"/>
        </w:rPr>
      </w:pPr>
      <w:bookmarkStart w:id="16671" w:name="_Toc510018727"/>
      <w:ins w:id="1667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673" w:author="SA R2-1809108" w:date="2018-06-01T05:07:00Z"/>
          <w:rFonts w:eastAsia="SimSun"/>
          <w:highlight w:val="cyan"/>
        </w:rPr>
      </w:pPr>
      <w:ins w:id="1667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675" w:author="SA R2-1809108" w:date="2018-06-01T05:07:00Z"/>
          <w:highlight w:val="cyan"/>
        </w:rPr>
      </w:pPr>
      <w:ins w:id="16676" w:author="SA MediaTek (Felix)" w:date="2018-06-25T11:08:00Z">
        <w:r w:rsidRPr="00390CF2">
          <w:rPr>
            <w:bCs/>
            <w:i/>
            <w:iCs/>
            <w:highlight w:val="cyan"/>
          </w:rPr>
          <w:t>EUTRA-</w:t>
        </w:r>
      </w:ins>
      <w:ins w:id="16677"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678" w:author="SA R2-1809108" w:date="2018-06-01T05:07:00Z"/>
          <w:color w:val="808080"/>
          <w:highlight w:val="cyan"/>
        </w:rPr>
      </w:pPr>
      <w:ins w:id="16679"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680" w:author="SA R2-1809108" w:date="2018-06-01T05:07:00Z"/>
          <w:highlight w:val="cyan"/>
        </w:rPr>
      </w:pPr>
      <w:ins w:id="16681"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682" w:author="SA R2-1809108" w:date="2018-06-01T05:07:00Z"/>
          <w:rFonts w:eastAsia="SimSun"/>
          <w:highlight w:val="cyan"/>
          <w:lang w:eastAsia="en-GB"/>
        </w:rPr>
      </w:pPr>
    </w:p>
    <w:p w14:paraId="48F89807" w14:textId="77777777" w:rsidR="000805DB" w:rsidRPr="00390CF2" w:rsidRDefault="000805DB" w:rsidP="000805DB">
      <w:pPr>
        <w:pStyle w:val="PL"/>
        <w:rPr>
          <w:ins w:id="16683" w:author="SA R2-1809108" w:date="2018-06-01T05:07:00Z"/>
          <w:highlight w:val="cyan"/>
        </w:rPr>
      </w:pPr>
      <w:ins w:id="1668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685" w:author="SA R2-1809108" w:date="2018-06-01T05:07:00Z"/>
          <w:highlight w:val="cyan"/>
        </w:rPr>
      </w:pPr>
    </w:p>
    <w:p w14:paraId="3ABEE6C2"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 TAG-EUTRA-</w:t>
        </w:r>
        <w:del w:id="16688"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689" w:author="SA R2-1809108" w:date="2018-06-01T05:07:00Z"/>
          <w:rFonts w:eastAsia="SimSun"/>
          <w:color w:val="808080"/>
          <w:highlight w:val="cyan"/>
          <w:lang w:eastAsia="en-GB"/>
        </w:rPr>
      </w:pPr>
      <w:ins w:id="16690" w:author="SA R2-1809108" w:date="2018-06-01T05:07:00Z">
        <w:r w:rsidRPr="00390CF2">
          <w:rPr>
            <w:color w:val="808080"/>
            <w:highlight w:val="cyan"/>
          </w:rPr>
          <w:t>-- ASN1STOP</w:t>
        </w:r>
      </w:ins>
    </w:p>
    <w:p w14:paraId="5982A453" w14:textId="77777777" w:rsidR="000805DB" w:rsidRPr="00390CF2" w:rsidRDefault="000805DB" w:rsidP="000805DB">
      <w:pPr>
        <w:rPr>
          <w:ins w:id="16691" w:author="SA R2-1809108" w:date="2018-06-01T05:07:00Z"/>
          <w:highlight w:val="cyan"/>
        </w:rPr>
      </w:pPr>
    </w:p>
    <w:p w14:paraId="03E6E830" w14:textId="77777777" w:rsidR="000805DB" w:rsidRPr="00390CF2" w:rsidRDefault="000805DB" w:rsidP="000805DB">
      <w:pPr>
        <w:pStyle w:val="Heading4"/>
        <w:rPr>
          <w:ins w:id="16692" w:author="SA R2-1809108" w:date="2018-06-01T05:07:00Z"/>
          <w:del w:id="16693" w:author="Rapporteur ASN1 SA" w:date="2018-06-29T15:24:00Z"/>
          <w:rFonts w:eastAsia="SimSun"/>
          <w:i/>
          <w:noProof/>
          <w:highlight w:val="cyan"/>
        </w:rPr>
      </w:pPr>
      <w:bookmarkStart w:id="16694" w:name="_Toc503258842"/>
      <w:bookmarkStart w:id="16695" w:name="_Toc503260550"/>
      <w:ins w:id="16696" w:author="SA R2-1809108" w:date="2018-06-01T05:07:00Z">
        <w:del w:id="16697"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94"/>
        </w:del>
      </w:ins>
    </w:p>
    <w:p w14:paraId="4C66195B" w14:textId="77777777" w:rsidR="000805DB" w:rsidRPr="00390CF2" w:rsidRDefault="000805DB" w:rsidP="000805DB">
      <w:pPr>
        <w:rPr>
          <w:ins w:id="16698" w:author="SA R2-1809108" w:date="2018-06-01T05:07:00Z"/>
          <w:del w:id="16699" w:author="Rapporteur ASN1 SA" w:date="2018-06-29T15:24:00Z"/>
          <w:rFonts w:eastAsia="SimSun"/>
          <w:highlight w:val="cyan"/>
        </w:rPr>
      </w:pPr>
      <w:ins w:id="16700" w:author="SA R2-1809108" w:date="2018-06-01T05:07:00Z">
        <w:del w:id="16701"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02" w:author="Intel" w:date="2018-06-27T13:48:00Z">
        <w:del w:id="16703" w:author="Rapporteur ASN1 SA" w:date="2018-06-29T15:24:00Z">
          <w:r w:rsidRPr="00390CF2">
            <w:rPr>
              <w:highlight w:val="cyan"/>
            </w:rPr>
            <w:delText>22</w:delText>
          </w:r>
        </w:del>
      </w:ins>
      <w:ins w:id="16704" w:author="SA R2-1809108" w:date="2018-06-01T05:07:00Z">
        <w:del w:id="16705"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706" w:author="SA R2-1809108" w:date="2018-06-01T05:07:00Z"/>
          <w:del w:id="16707" w:author="Rapporteur ASN1 SA" w:date="2018-06-29T15:24:00Z"/>
          <w:highlight w:val="cyan"/>
        </w:rPr>
      </w:pPr>
      <w:ins w:id="16708" w:author="SA MediaTek (Felix)" w:date="2018-06-25T11:08:00Z">
        <w:del w:id="16709" w:author="Rapporteur ASN1 SA" w:date="2018-06-29T15:24:00Z">
          <w:r w:rsidRPr="00390CF2">
            <w:rPr>
              <w:b w:val="0"/>
              <w:bCs/>
              <w:i/>
              <w:iCs/>
              <w:highlight w:val="cyan"/>
            </w:rPr>
            <w:delText>EUTRA-</w:delText>
          </w:r>
        </w:del>
      </w:ins>
      <w:ins w:id="16710" w:author="SA R2-1809108" w:date="2018-06-01T05:07:00Z">
        <w:del w:id="16711"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712" w:author="SA R2-1809108" w:date="2018-06-01T05:07:00Z"/>
          <w:del w:id="16713" w:author="Rapporteur ASN1 SA" w:date="2018-06-29T15:24:00Z"/>
          <w:color w:val="808080"/>
          <w:highlight w:val="cyan"/>
        </w:rPr>
      </w:pPr>
      <w:ins w:id="16714" w:author="SA R2-1809108" w:date="2018-06-01T05:07:00Z">
        <w:del w:id="16715"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716" w:author="SA R2-1809108" w:date="2018-06-01T05:07:00Z"/>
          <w:del w:id="16717" w:author="Rapporteur ASN1 SA" w:date="2018-06-29T15:24:00Z"/>
          <w:highlight w:val="cyan"/>
        </w:rPr>
      </w:pPr>
      <w:ins w:id="16718" w:author="SA R2-1809108" w:date="2018-06-01T05:07:00Z">
        <w:del w:id="16719"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720" w:author="SA R2-1809108" w:date="2018-06-01T05:07:00Z"/>
          <w:del w:id="16721" w:author="Rapporteur ASN1 SA" w:date="2018-06-29T15:24:00Z"/>
          <w:rFonts w:eastAsia="SimSun"/>
          <w:highlight w:val="cyan"/>
          <w:lang w:eastAsia="en-GB"/>
        </w:rPr>
      </w:pPr>
    </w:p>
    <w:p w14:paraId="41B92B0E" w14:textId="77777777" w:rsidR="000805DB" w:rsidRPr="00390CF2" w:rsidRDefault="000805DB" w:rsidP="000805DB">
      <w:pPr>
        <w:pStyle w:val="PL"/>
        <w:rPr>
          <w:ins w:id="16722" w:author="SA R2-1809108" w:date="2018-06-01T05:07:00Z"/>
          <w:del w:id="16723" w:author="Rapporteur ASN1 SA" w:date="2018-06-29T15:24:00Z"/>
          <w:highlight w:val="cyan"/>
        </w:rPr>
      </w:pPr>
      <w:ins w:id="16724" w:author="SA Rapporteur Rev 1" w:date="2018-06-02T01:06:00Z">
        <w:del w:id="16725" w:author="Rapporteur ASN1 SA" w:date="2018-06-29T15:24:00Z">
          <w:r w:rsidRPr="00390CF2">
            <w:rPr>
              <w:highlight w:val="cyan"/>
            </w:rPr>
            <w:delText>EUTRA-</w:delText>
          </w:r>
        </w:del>
      </w:ins>
      <w:ins w:id="16726" w:author="SA R2-1809108" w:date="2018-06-01T05:07:00Z">
        <w:del w:id="16727"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728" w:author="SA R2-1809108" w:date="2018-06-01T05:07:00Z"/>
          <w:del w:id="16729" w:author="Rapporteur ASN1 SA" w:date="2018-06-29T15:24:00Z"/>
          <w:highlight w:val="cyan"/>
        </w:rPr>
      </w:pPr>
    </w:p>
    <w:p w14:paraId="0E32C5AD" w14:textId="77777777" w:rsidR="000805DB" w:rsidRPr="00390CF2" w:rsidRDefault="000805DB" w:rsidP="000805DB">
      <w:pPr>
        <w:pStyle w:val="PL"/>
        <w:rPr>
          <w:ins w:id="16730" w:author="SA R2-1809108" w:date="2018-06-01T05:07:00Z"/>
          <w:del w:id="16731" w:author="Rapporteur ASN1 SA" w:date="2018-06-29T15:24:00Z"/>
          <w:highlight w:val="cyan"/>
        </w:rPr>
      </w:pPr>
      <w:ins w:id="16732" w:author="SA R2-1809108" w:date="2018-06-01T05:07:00Z">
        <w:del w:id="16733"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734" w:author="SA R2-1809108" w:date="2018-06-01T05:07:00Z"/>
          <w:del w:id="16735" w:author="Rapporteur ASN1 SA" w:date="2018-06-29T15:24:00Z"/>
          <w:rFonts w:eastAsia="SimSun"/>
          <w:color w:val="808080"/>
          <w:highlight w:val="cyan"/>
          <w:lang w:eastAsia="en-GB"/>
        </w:rPr>
      </w:pPr>
      <w:ins w:id="16736" w:author="SA R2-1809108" w:date="2018-06-01T05:07:00Z">
        <w:del w:id="16737"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738" w:author="SA R2-1809108" w:date="2018-06-01T05:07:00Z"/>
          <w:del w:id="16739" w:author="Rapporteur ASN1 SA" w:date="2018-06-29T15:24:00Z"/>
          <w:highlight w:val="cyan"/>
        </w:rPr>
      </w:pPr>
    </w:p>
    <w:p w14:paraId="170A801B" w14:textId="77777777" w:rsidR="000805DB" w:rsidRPr="00390CF2" w:rsidRDefault="000805DB" w:rsidP="000805DB">
      <w:pPr>
        <w:pStyle w:val="Heading4"/>
        <w:tabs>
          <w:tab w:val="left" w:pos="2835"/>
        </w:tabs>
        <w:rPr>
          <w:ins w:id="16740" w:author="SA R2-1809108" w:date="2018-06-01T05:07:00Z"/>
          <w:rFonts w:eastAsia="SimSun"/>
          <w:i/>
          <w:noProof/>
          <w:highlight w:val="cyan"/>
        </w:rPr>
      </w:pPr>
      <w:bookmarkStart w:id="16741" w:name="_Toc503258846"/>
      <w:ins w:id="1674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41"/>
      </w:ins>
    </w:p>
    <w:p w14:paraId="08E13792" w14:textId="77777777" w:rsidR="000805DB" w:rsidRPr="00390CF2" w:rsidRDefault="000805DB" w:rsidP="000805DB">
      <w:pPr>
        <w:rPr>
          <w:ins w:id="16743" w:author="SA R2-1809108" w:date="2018-06-01T05:07:00Z"/>
          <w:rFonts w:eastAsia="SimSun"/>
          <w:highlight w:val="cyan"/>
        </w:rPr>
      </w:pPr>
      <w:ins w:id="16744"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745" w:author="SA R2-1809108" w:date="2018-06-01T05:07:00Z"/>
          <w:highlight w:val="cyan"/>
        </w:rPr>
      </w:pPr>
      <w:ins w:id="16746"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747" w:author="SA R2-1809108" w:date="2018-06-01T05:07:00Z"/>
          <w:color w:val="808080"/>
          <w:highlight w:val="cyan"/>
        </w:rPr>
      </w:pPr>
      <w:ins w:id="16748"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751" w:author="SA R2-1809108" w:date="2018-06-01T05:07:00Z"/>
          <w:rFonts w:eastAsia="SimSun"/>
          <w:highlight w:val="cyan"/>
          <w:lang w:eastAsia="en-GB"/>
        </w:rPr>
      </w:pPr>
    </w:p>
    <w:p w14:paraId="6BD63C39" w14:textId="77777777" w:rsidR="000805DB" w:rsidRPr="00390CF2" w:rsidRDefault="000805DB" w:rsidP="000805DB">
      <w:pPr>
        <w:pStyle w:val="PL"/>
        <w:rPr>
          <w:ins w:id="16752" w:author="SA R2-1809108" w:date="2018-06-01T05:07:00Z"/>
          <w:highlight w:val="cyan"/>
        </w:rPr>
      </w:pPr>
      <w:ins w:id="16753"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754" w:author="SA R2-1809108" w:date="2018-06-01T05:07:00Z"/>
          <w:highlight w:val="cyan"/>
        </w:rPr>
      </w:pPr>
    </w:p>
    <w:p w14:paraId="39235277" w14:textId="77777777" w:rsidR="000805DB" w:rsidRPr="00390CF2" w:rsidRDefault="000805DB" w:rsidP="000805DB">
      <w:pPr>
        <w:pStyle w:val="PL"/>
        <w:rPr>
          <w:ins w:id="16755" w:author="SA R2-1809108" w:date="2018-06-01T05:07:00Z"/>
          <w:highlight w:val="cyan"/>
        </w:rPr>
      </w:pPr>
      <w:ins w:id="16756"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757" w:author="SA R2-1809108" w:date="2018-06-01T05:07:00Z"/>
          <w:highlight w:val="cyan"/>
        </w:rPr>
      </w:pPr>
      <w:ins w:id="1675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59" w:author="SA R2-1809108" w:date="2018-06-01T07:50:00Z">
        <w:r w:rsidRPr="00390CF2">
          <w:rPr>
            <w:highlight w:val="cyan"/>
          </w:rPr>
          <w:t>eutra</w:t>
        </w:r>
      </w:ins>
      <w:ins w:id="16760" w:author="SA R2-1809108" w:date="2018-06-01T05:07:00Z">
        <w:r w:rsidRPr="00390CF2">
          <w:rPr>
            <w:highlight w:val="cyan"/>
          </w:rPr>
          <w:t xml:space="preserve">-FreqBandIndicator </w:t>
        </w:r>
      </w:ins>
      <w:ins w:id="16761" w:author="Rapporteur ASN1 SA" w:date="2018-06-29T15:24:00Z">
        <w:r w:rsidRPr="00390CF2">
          <w:rPr>
            <w:highlight w:val="cyan"/>
          </w:rPr>
          <w:t>FreqBandIndicatorEUTRA</w:t>
        </w:r>
      </w:ins>
      <w:ins w:id="16762" w:author="SA R2-1809108" w:date="2018-06-01T05:07:00Z">
        <w:del w:id="16763"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764" w:author="SA R2-1809108" w:date="2018-06-01T05:07:00Z"/>
          <w:highlight w:val="cyan"/>
        </w:rPr>
      </w:pPr>
      <w:ins w:id="1676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66" w:author="SA R2-1809108" w:date="2018-06-01T07:50:00Z">
        <w:r w:rsidRPr="00390CF2">
          <w:rPr>
            <w:highlight w:val="cyan"/>
          </w:rPr>
          <w:t>eutra</w:t>
        </w:r>
      </w:ins>
      <w:ins w:id="16767" w:author="SA R2-1809108" w:date="2018-06-01T05:07:00Z">
        <w:r w:rsidRPr="00390CF2">
          <w:rPr>
            <w:highlight w:val="cyan"/>
          </w:rPr>
          <w:t>-NS-PmaxList EUTRA-NS-P</w:t>
        </w:r>
      </w:ins>
      <w:ins w:id="16768" w:author="SA Rapporteur Rev 1" w:date="2018-06-02T00:50:00Z">
        <w:r w:rsidRPr="00390CF2">
          <w:rPr>
            <w:highlight w:val="cyan"/>
          </w:rPr>
          <w:t>m</w:t>
        </w:r>
      </w:ins>
      <w:ins w:id="16769"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770" w:author="SA R2-1809108" w:date="2018-06-01T05:07:00Z"/>
          <w:highlight w:val="cyan"/>
        </w:rPr>
      </w:pPr>
      <w:ins w:id="16771" w:author="SA R2-1809108" w:date="2018-06-01T05:07:00Z">
        <w:r w:rsidRPr="00390CF2">
          <w:rPr>
            <w:highlight w:val="cyan"/>
          </w:rPr>
          <w:lastRenderedPageBreak/>
          <w:t>}</w:t>
        </w:r>
      </w:ins>
    </w:p>
    <w:p w14:paraId="32A50AF6" w14:textId="77777777" w:rsidR="000805DB" w:rsidRPr="00390CF2" w:rsidRDefault="000805DB" w:rsidP="000805DB">
      <w:pPr>
        <w:pStyle w:val="PL"/>
        <w:rPr>
          <w:ins w:id="16772" w:author="SA Rapporteur Rev 1" w:date="2018-06-02T00:51:00Z"/>
          <w:highlight w:val="cyan"/>
        </w:rPr>
      </w:pPr>
    </w:p>
    <w:p w14:paraId="00A257F0" w14:textId="77777777" w:rsidR="000805DB" w:rsidRPr="00390CF2" w:rsidRDefault="00E04AA0" w:rsidP="000805DB">
      <w:pPr>
        <w:pStyle w:val="PL"/>
        <w:rPr>
          <w:ins w:id="16773" w:author="SA Rapporteur Rev 1" w:date="2018-06-02T00:52:00Z"/>
          <w:highlight w:val="cyan"/>
        </w:rPr>
      </w:pPr>
      <w:ins w:id="16774" w:author="SA Rapporteur Rev 1" w:date="2018-06-02T00:51:00Z">
        <w:r w:rsidRPr="00E04AA0">
          <w:rPr>
            <w:highlight w:val="cyan"/>
            <w:rPrChange w:id="16775" w:author="SA Rapporteur Rev 1" w:date="2018-06-02T00:52:00Z">
              <w:rPr>
                <w:szCs w:val="16"/>
              </w:rPr>
            </w:rPrChange>
          </w:rPr>
          <w:t>maxMultiBands</w:t>
        </w:r>
      </w:ins>
      <w:ins w:id="16776" w:author="SA Rapporteur Rev 1" w:date="2018-06-02T00:52:00Z">
        <w:r w:rsidRPr="00E04AA0">
          <w:rPr>
            <w:highlight w:val="cyan"/>
            <w:rPrChange w:id="16777" w:author="SA Rapporteur Rev 1" w:date="2018-06-02T00:52:00Z">
              <w:rPr>
                <w:szCs w:val="16"/>
              </w:rPr>
            </w:rPrChange>
          </w:rPr>
          <w:tab/>
          <w:t>INTEGER ::= ffsValue</w:t>
        </w:r>
      </w:ins>
    </w:p>
    <w:p w14:paraId="6F143A1F" w14:textId="77777777" w:rsidR="000805DB" w:rsidRPr="00390CF2" w:rsidRDefault="000805DB" w:rsidP="000805DB">
      <w:pPr>
        <w:pStyle w:val="PL"/>
        <w:rPr>
          <w:ins w:id="16778" w:author="SA R2-1809108" w:date="2018-06-01T05:07:00Z"/>
          <w:highlight w:val="cyan"/>
        </w:rPr>
      </w:pPr>
    </w:p>
    <w:p w14:paraId="7606B058" w14:textId="77777777" w:rsidR="000805DB" w:rsidRPr="00390CF2" w:rsidRDefault="000805DB" w:rsidP="000805DB">
      <w:pPr>
        <w:pStyle w:val="PL"/>
        <w:rPr>
          <w:ins w:id="16779" w:author="SA R2-1809108" w:date="2018-06-01T05:07:00Z"/>
          <w:highlight w:val="cyan"/>
        </w:rPr>
      </w:pPr>
      <w:ins w:id="16780"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781" w:author="SA R2-1809108" w:date="2018-06-01T05:07:00Z"/>
          <w:rFonts w:eastAsia="SimSun"/>
          <w:color w:val="808080"/>
          <w:highlight w:val="cyan"/>
          <w:lang w:eastAsia="en-GB"/>
        </w:rPr>
      </w:pPr>
      <w:ins w:id="16782" w:author="SA R2-1809108" w:date="2018-06-01T05:07:00Z">
        <w:r w:rsidRPr="00390CF2">
          <w:rPr>
            <w:color w:val="808080"/>
            <w:highlight w:val="cyan"/>
          </w:rPr>
          <w:t>-- ASN1STOP</w:t>
        </w:r>
      </w:ins>
    </w:p>
    <w:p w14:paraId="40EFD4DA" w14:textId="77777777" w:rsidR="000805DB" w:rsidRPr="00390CF2" w:rsidRDefault="000805DB" w:rsidP="000805DB">
      <w:pPr>
        <w:rPr>
          <w:ins w:id="16783" w:author="SA R2-1809108" w:date="2018-06-01T05:07:00Z"/>
          <w:highlight w:val="cyan"/>
        </w:rPr>
      </w:pPr>
    </w:p>
    <w:bookmarkEnd w:id="16695"/>
    <w:p w14:paraId="4BC598C5" w14:textId="77777777" w:rsidR="000805DB" w:rsidRPr="00390CF2" w:rsidRDefault="000805DB" w:rsidP="000805DB">
      <w:pPr>
        <w:pStyle w:val="PL"/>
        <w:rPr>
          <w:ins w:id="16784" w:author="SA R2-1809108" w:date="2018-06-01T05:07:00Z"/>
          <w:highlight w:val="cyan"/>
        </w:rPr>
      </w:pPr>
    </w:p>
    <w:p w14:paraId="768294C8" w14:textId="77777777" w:rsidR="000805DB" w:rsidRPr="00390CF2" w:rsidRDefault="000805DB" w:rsidP="000805DB">
      <w:pPr>
        <w:pStyle w:val="Heading4"/>
        <w:rPr>
          <w:ins w:id="16785" w:author="SA R2-1809108" w:date="2018-06-01T05:07:00Z"/>
          <w:rFonts w:eastAsia="SimSun"/>
          <w:highlight w:val="cyan"/>
        </w:rPr>
      </w:pPr>
      <w:bookmarkStart w:id="16786" w:name="_Toc503258847"/>
      <w:ins w:id="1678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86"/>
      </w:ins>
    </w:p>
    <w:p w14:paraId="0A92A6FC" w14:textId="77777777" w:rsidR="000805DB" w:rsidRPr="00390CF2" w:rsidRDefault="000805DB" w:rsidP="000805DB">
      <w:pPr>
        <w:rPr>
          <w:ins w:id="16788" w:author="SA R2-1809108" w:date="2018-06-01T05:07:00Z"/>
          <w:rFonts w:eastAsia="SimSun"/>
          <w:noProof/>
          <w:highlight w:val="cyan"/>
        </w:rPr>
      </w:pPr>
      <w:ins w:id="16789"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90" w:author="Intel" w:date="2018-06-27T13:48:00Z">
          <w:r w:rsidRPr="00390CF2">
            <w:rPr>
              <w:noProof/>
              <w:highlight w:val="cyan"/>
            </w:rPr>
            <w:delText>xx</w:delText>
          </w:r>
        </w:del>
      </w:ins>
      <w:ins w:id="16791" w:author="Intel" w:date="2018-06-27T13:48:00Z">
        <w:r w:rsidRPr="00390CF2">
          <w:rPr>
            <w:noProof/>
            <w:highlight w:val="cyan"/>
          </w:rPr>
          <w:t>22</w:t>
        </w:r>
      </w:ins>
      <w:ins w:id="16792" w:author="SA R2-1809108" w:date="2018-06-01T05:07:00Z">
        <w:r w:rsidRPr="00390CF2">
          <w:rPr>
            <w:noProof/>
            <w:highlight w:val="cyan"/>
          </w:rPr>
          <w:t>, table 6.2.4-1] for UEs neither in CE nor BL UEs and TS 36.101 [</w:t>
        </w:r>
        <w:del w:id="16793" w:author="Intel" w:date="2018-06-27T13:48:00Z">
          <w:r w:rsidRPr="00390CF2">
            <w:rPr>
              <w:noProof/>
              <w:highlight w:val="cyan"/>
            </w:rPr>
            <w:delText>xx</w:delText>
          </w:r>
        </w:del>
      </w:ins>
      <w:ins w:id="16794" w:author="Intel" w:date="2018-06-27T13:48:00Z">
        <w:r w:rsidRPr="00390CF2">
          <w:rPr>
            <w:noProof/>
            <w:highlight w:val="cyan"/>
          </w:rPr>
          <w:t>22</w:t>
        </w:r>
      </w:ins>
      <w:ins w:id="16795"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796" w:author="SA R2-1809108" w:date="2018-06-01T05:07:00Z"/>
          <w:highlight w:val="cyan"/>
        </w:rPr>
      </w:pPr>
      <w:ins w:id="16797"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798" w:author="SA R2-1809108" w:date="2018-06-01T05:07:00Z"/>
          <w:color w:val="808080"/>
          <w:highlight w:val="cyan"/>
        </w:rPr>
      </w:pPr>
      <w:ins w:id="16799"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800" w:author="SA R2-1809108" w:date="2018-06-01T05:07:00Z"/>
          <w:highlight w:val="cyan"/>
        </w:rPr>
      </w:pPr>
      <w:ins w:id="16801" w:author="SA R2-1809108" w:date="2018-06-01T05:07:00Z">
        <w:r w:rsidRPr="00390CF2">
          <w:rPr>
            <w:highlight w:val="cyan"/>
          </w:rPr>
          <w:t>-- TAG-EUTRA-NS-PMAX-LIST-START</w:t>
        </w:r>
      </w:ins>
    </w:p>
    <w:p w14:paraId="6973AAC3" w14:textId="77777777" w:rsidR="000805DB" w:rsidRPr="00390CF2" w:rsidRDefault="000805DB" w:rsidP="000805DB">
      <w:pPr>
        <w:pStyle w:val="PL"/>
        <w:rPr>
          <w:ins w:id="16802" w:author="SA R2-1809108" w:date="2018-06-01T05:07:00Z"/>
          <w:rFonts w:eastAsia="SimSun"/>
          <w:highlight w:val="cyan"/>
          <w:lang w:eastAsia="en-GB"/>
        </w:rPr>
      </w:pPr>
    </w:p>
    <w:p w14:paraId="156AE35E" w14:textId="77777777" w:rsidR="000805DB" w:rsidRPr="00390CF2" w:rsidRDefault="000805DB" w:rsidP="000805DB">
      <w:pPr>
        <w:pStyle w:val="PL"/>
        <w:rPr>
          <w:ins w:id="16803" w:author="SA R2-1809108" w:date="2018-06-01T05:07:00Z"/>
          <w:highlight w:val="cyan"/>
        </w:rPr>
      </w:pPr>
      <w:ins w:id="16804"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805" w:author="SA R2-1809108" w:date="2018-06-01T05:07:00Z"/>
          <w:highlight w:val="cyan"/>
        </w:rPr>
      </w:pPr>
    </w:p>
    <w:p w14:paraId="07751211" w14:textId="77777777" w:rsidR="000805DB" w:rsidRPr="00390CF2" w:rsidRDefault="000805DB" w:rsidP="000805DB">
      <w:pPr>
        <w:pStyle w:val="PL"/>
        <w:rPr>
          <w:ins w:id="16806" w:author="SA R2-1809108" w:date="2018-06-01T05:07:00Z"/>
          <w:highlight w:val="cyan"/>
        </w:rPr>
      </w:pPr>
      <w:ins w:id="16807"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808" w:author="SA R2-1809108" w:date="2018-06-01T05:07:00Z"/>
          <w:highlight w:val="cyan"/>
        </w:rPr>
      </w:pPr>
      <w:ins w:id="16809"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810" w:author="SA R2-1809108" w:date="2018-06-01T05:07:00Z"/>
          <w:color w:val="808080"/>
          <w:highlight w:val="cyan"/>
        </w:rPr>
      </w:pPr>
      <w:ins w:id="16811"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w:t>
        </w:r>
      </w:ins>
    </w:p>
    <w:p w14:paraId="72584B82" w14:textId="77777777" w:rsidR="000805DB" w:rsidRPr="00390CF2" w:rsidRDefault="000805DB" w:rsidP="000805DB">
      <w:pPr>
        <w:pStyle w:val="PL"/>
        <w:rPr>
          <w:ins w:id="16814" w:author="SA R2-1809108" w:date="2018-06-01T05:07:00Z"/>
          <w:highlight w:val="cyan"/>
        </w:rPr>
      </w:pPr>
    </w:p>
    <w:p w14:paraId="4055B69C" w14:textId="77777777" w:rsidR="000805DB" w:rsidRPr="00390CF2" w:rsidRDefault="000805DB" w:rsidP="000805DB">
      <w:pPr>
        <w:pStyle w:val="PL"/>
        <w:rPr>
          <w:ins w:id="16815" w:author="SA R2-1809108" w:date="2018-06-01T05:07:00Z"/>
          <w:highlight w:val="cyan"/>
        </w:rPr>
      </w:pPr>
      <w:ins w:id="16816" w:author="SA R2-1809108" w:date="2018-06-01T05:07:00Z">
        <w:r w:rsidRPr="00390CF2">
          <w:rPr>
            <w:highlight w:val="cyan"/>
          </w:rPr>
          <w:t>-- TAG-EUTRA-NS-PMAX-LIST-STOP</w:t>
        </w:r>
      </w:ins>
    </w:p>
    <w:p w14:paraId="334B463B" w14:textId="77777777" w:rsidR="000805DB" w:rsidRPr="00390CF2" w:rsidRDefault="000805DB" w:rsidP="000805DB">
      <w:pPr>
        <w:pStyle w:val="PL"/>
        <w:rPr>
          <w:ins w:id="16817" w:author="SA R2-1809108" w:date="2018-06-01T05:07:00Z"/>
          <w:rFonts w:eastAsia="SimSun"/>
          <w:color w:val="808080"/>
          <w:highlight w:val="cyan"/>
          <w:lang w:eastAsia="en-GB"/>
        </w:rPr>
      </w:pPr>
      <w:ins w:id="16818" w:author="SA R2-1809108" w:date="2018-06-01T05:07:00Z">
        <w:r w:rsidRPr="00390CF2">
          <w:rPr>
            <w:color w:val="808080"/>
            <w:highlight w:val="cyan"/>
          </w:rPr>
          <w:t>-- ASN1STOP</w:t>
        </w:r>
      </w:ins>
    </w:p>
    <w:p w14:paraId="69D20AD1" w14:textId="77777777" w:rsidR="000805DB" w:rsidRPr="00390CF2" w:rsidRDefault="000805DB" w:rsidP="000805DB">
      <w:pPr>
        <w:rPr>
          <w:ins w:id="16819" w:author="SA R2-1809108" w:date="2018-06-01T05:07:00Z"/>
          <w:highlight w:val="cyan"/>
        </w:rPr>
      </w:pPr>
    </w:p>
    <w:p w14:paraId="39F5D568" w14:textId="77777777" w:rsidR="000805DB" w:rsidRPr="00390CF2" w:rsidRDefault="000805DB" w:rsidP="000805DB">
      <w:pPr>
        <w:pStyle w:val="Heading4"/>
        <w:rPr>
          <w:ins w:id="16820" w:author="SA R2-1809108" w:date="2018-06-01T05:07:00Z"/>
          <w:rFonts w:eastAsia="SimSun"/>
          <w:highlight w:val="cyan"/>
        </w:rPr>
      </w:pPr>
      <w:ins w:id="1682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822" w:author="SA R2-1809108" w:date="2018-06-01T05:07:00Z"/>
          <w:rFonts w:eastAsia="SimSun"/>
          <w:iCs/>
          <w:highlight w:val="cyan"/>
        </w:rPr>
      </w:pPr>
      <w:ins w:id="16823"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824" w:author="SA R2-1809108" w:date="2018-06-01T05:07:00Z"/>
          <w:highlight w:val="cyan"/>
        </w:rPr>
      </w:pPr>
      <w:ins w:id="16825"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826" w:author="SA R2-1809108" w:date="2018-06-01T05:07:00Z"/>
          <w:color w:val="808080"/>
          <w:highlight w:val="cyan"/>
        </w:rPr>
      </w:pPr>
      <w:ins w:id="16827"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828" w:author="SA R2-1809108" w:date="2018-06-01T05:07:00Z"/>
          <w:highlight w:val="cyan"/>
        </w:rPr>
      </w:pPr>
      <w:ins w:id="16829" w:author="SA R2-1809108" w:date="2018-06-01T05:07:00Z">
        <w:r w:rsidRPr="00390CF2">
          <w:rPr>
            <w:highlight w:val="cyan"/>
          </w:rPr>
          <w:t>-- TAG-EUTRA-PHYS-CELL-ID-START</w:t>
        </w:r>
      </w:ins>
    </w:p>
    <w:p w14:paraId="00FE0BEB" w14:textId="77777777" w:rsidR="000805DB" w:rsidRPr="00390CF2" w:rsidRDefault="000805DB" w:rsidP="000805DB">
      <w:pPr>
        <w:pStyle w:val="PL"/>
        <w:rPr>
          <w:ins w:id="16830" w:author="SA R2-1809108" w:date="2018-06-01T05:07:00Z"/>
          <w:rFonts w:eastAsia="SimSun"/>
          <w:highlight w:val="cyan"/>
          <w:lang w:eastAsia="en-GB"/>
        </w:rPr>
      </w:pPr>
    </w:p>
    <w:p w14:paraId="2D1BF024" w14:textId="77777777" w:rsidR="000805DB" w:rsidRPr="00390CF2" w:rsidRDefault="000805DB" w:rsidP="000805DB">
      <w:pPr>
        <w:pStyle w:val="PL"/>
        <w:rPr>
          <w:ins w:id="16831" w:author="SA R2-1809108" w:date="2018-06-01T05:07:00Z"/>
          <w:highlight w:val="cyan"/>
        </w:rPr>
      </w:pPr>
      <w:ins w:id="16832"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833" w:author="SA R2-1809108" w:date="2018-06-01T05:07:00Z"/>
          <w:highlight w:val="cyan"/>
        </w:rPr>
      </w:pPr>
    </w:p>
    <w:p w14:paraId="41662792" w14:textId="77777777" w:rsidR="000805DB" w:rsidRPr="00390CF2" w:rsidRDefault="000805DB" w:rsidP="000805DB">
      <w:pPr>
        <w:pStyle w:val="PL"/>
        <w:rPr>
          <w:ins w:id="16834" w:author="SA R2-1809108" w:date="2018-06-01T05:07:00Z"/>
          <w:highlight w:val="cyan"/>
        </w:rPr>
      </w:pPr>
      <w:ins w:id="16835" w:author="SA R2-1809108" w:date="2018-06-01T05:07:00Z">
        <w:r w:rsidRPr="00390CF2">
          <w:rPr>
            <w:highlight w:val="cyan"/>
          </w:rPr>
          <w:t>-- TAG-EUTRA-PHYS-CELL-ID-STOP</w:t>
        </w:r>
      </w:ins>
    </w:p>
    <w:p w14:paraId="0708E206" w14:textId="77777777" w:rsidR="000805DB" w:rsidRPr="00390CF2" w:rsidRDefault="000805DB" w:rsidP="000805DB">
      <w:pPr>
        <w:pStyle w:val="PL"/>
        <w:rPr>
          <w:ins w:id="16836" w:author="SA R2-1809108" w:date="2018-06-01T05:07:00Z"/>
          <w:rFonts w:eastAsia="SimSun"/>
          <w:color w:val="808080"/>
          <w:highlight w:val="cyan"/>
          <w:lang w:eastAsia="en-GB"/>
        </w:rPr>
      </w:pPr>
      <w:ins w:id="16837" w:author="SA R2-1809108" w:date="2018-06-01T05:07:00Z">
        <w:r w:rsidRPr="00390CF2">
          <w:rPr>
            <w:color w:val="808080"/>
            <w:highlight w:val="cyan"/>
          </w:rPr>
          <w:t>-- ASN1STOP</w:t>
        </w:r>
      </w:ins>
    </w:p>
    <w:p w14:paraId="7AD3B108" w14:textId="77777777" w:rsidR="000805DB" w:rsidRPr="00390CF2" w:rsidRDefault="000805DB" w:rsidP="000805DB">
      <w:pPr>
        <w:rPr>
          <w:ins w:id="16838" w:author="SA R2-1809108" w:date="2018-06-01T05:07:00Z"/>
          <w:highlight w:val="cyan"/>
        </w:rPr>
      </w:pPr>
    </w:p>
    <w:p w14:paraId="263B6A3B" w14:textId="77777777" w:rsidR="000805DB" w:rsidRPr="00390CF2" w:rsidRDefault="000805DB" w:rsidP="000805DB">
      <w:pPr>
        <w:pStyle w:val="Heading4"/>
        <w:rPr>
          <w:ins w:id="16839" w:author="SA R2-1809108" w:date="2018-06-01T05:07:00Z"/>
          <w:rFonts w:eastAsia="SimSun"/>
          <w:highlight w:val="cyan"/>
        </w:rPr>
      </w:pPr>
      <w:ins w:id="16840"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841" w:author="SA R2-1809108" w:date="2018-06-01T05:07:00Z"/>
          <w:rFonts w:eastAsia="SimSun"/>
          <w:iCs/>
          <w:highlight w:val="cyan"/>
        </w:rPr>
      </w:pPr>
      <w:ins w:id="16842"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843" w:author="SA R2-1809108" w:date="2018-06-01T05:07:00Z"/>
          <w:highlight w:val="cyan"/>
        </w:rPr>
      </w:pPr>
      <w:ins w:id="16844"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845" w:author="SA R2-1809108" w:date="2018-06-01T05:07:00Z"/>
          <w:color w:val="808080"/>
          <w:highlight w:val="cyan"/>
        </w:rPr>
      </w:pPr>
      <w:ins w:id="16846"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847" w:author="SA R2-1809108" w:date="2018-06-01T05:07:00Z"/>
          <w:highlight w:val="cyan"/>
        </w:rPr>
      </w:pPr>
      <w:ins w:id="16848"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849" w:author="SA R2-1809108" w:date="2018-06-01T05:07:00Z"/>
          <w:rFonts w:eastAsia="SimSun"/>
          <w:highlight w:val="cyan"/>
          <w:lang w:eastAsia="en-GB"/>
        </w:rPr>
      </w:pPr>
    </w:p>
    <w:p w14:paraId="030060DD" w14:textId="77777777" w:rsidR="000805DB" w:rsidRPr="00390CF2" w:rsidRDefault="000805DB" w:rsidP="000805DB">
      <w:pPr>
        <w:pStyle w:val="PL"/>
        <w:rPr>
          <w:ins w:id="16850" w:author="SA R2-1809108" w:date="2018-06-01T05:07:00Z"/>
          <w:highlight w:val="cyan"/>
        </w:rPr>
      </w:pPr>
      <w:ins w:id="16851"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852" w:author="SA R2-1809108" w:date="2018-06-01T05:07:00Z"/>
          <w:highlight w:val="cyan"/>
        </w:rPr>
      </w:pPr>
      <w:ins w:id="16853"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854" w:author="SA R2-1809108" w:date="2018-06-01T05:07:00Z"/>
          <w:highlight w:val="cyan"/>
        </w:rPr>
      </w:pPr>
      <w:ins w:id="16855"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856" w:author="SA R2-1809108" w:date="2018-06-01T05:07:00Z"/>
          <w:highlight w:val="cyan"/>
        </w:rPr>
      </w:pPr>
      <w:ins w:id="1685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858" w:author="SA R2-1809108" w:date="2018-06-01T05:07:00Z"/>
          <w:highlight w:val="cyan"/>
        </w:rPr>
      </w:pPr>
      <w:ins w:id="1685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860" w:author="SA R2-1809108" w:date="2018-06-01T05:07:00Z"/>
          <w:highlight w:val="cyan"/>
        </w:rPr>
      </w:pPr>
      <w:ins w:id="1686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6862" w:author="SA R2-1809108" w:date="2018-06-01T05:07:00Z"/>
          <w:highlight w:val="cyan"/>
        </w:rPr>
      </w:pPr>
      <w:ins w:id="16863" w:author="SA R2-1809108" w:date="2018-06-01T05:07:00Z">
        <w:r w:rsidRPr="00390CF2">
          <w:rPr>
            <w:highlight w:val="cyan"/>
          </w:rPr>
          <w:t>}</w:t>
        </w:r>
      </w:ins>
    </w:p>
    <w:p w14:paraId="195C63B0" w14:textId="77777777" w:rsidR="000805DB" w:rsidRPr="00390CF2" w:rsidRDefault="000805DB" w:rsidP="000805DB">
      <w:pPr>
        <w:pStyle w:val="PL"/>
        <w:rPr>
          <w:ins w:id="16864" w:author="SA R2-1809108" w:date="2018-06-01T05:07:00Z"/>
          <w:highlight w:val="cyan"/>
        </w:rPr>
      </w:pPr>
    </w:p>
    <w:p w14:paraId="08690625" w14:textId="77777777" w:rsidR="000805DB" w:rsidRPr="00390CF2" w:rsidRDefault="000805DB" w:rsidP="000805DB">
      <w:pPr>
        <w:pStyle w:val="PL"/>
        <w:rPr>
          <w:ins w:id="16865" w:author="SA R2-1809108" w:date="2018-06-01T05:07:00Z"/>
          <w:color w:val="808080"/>
          <w:highlight w:val="cyan"/>
        </w:rPr>
      </w:pPr>
      <w:ins w:id="16866"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6867" w:author="SA R2-1809108" w:date="2018-06-01T05:07:00Z"/>
          <w:rFonts w:eastAsia="SimSun"/>
          <w:color w:val="808080"/>
          <w:highlight w:val="cyan"/>
          <w:lang w:eastAsia="en-GB"/>
        </w:rPr>
      </w:pPr>
      <w:ins w:id="16868" w:author="SA R2-1809108" w:date="2018-06-01T05:07:00Z">
        <w:r w:rsidRPr="00390CF2">
          <w:rPr>
            <w:color w:val="808080"/>
            <w:highlight w:val="cyan"/>
          </w:rPr>
          <w:t>-- ASN1STOP</w:t>
        </w:r>
      </w:ins>
    </w:p>
    <w:p w14:paraId="46666855" w14:textId="77777777" w:rsidR="000805DB" w:rsidRPr="00390CF2" w:rsidRDefault="000805DB" w:rsidP="000805DB">
      <w:pPr>
        <w:rPr>
          <w:ins w:id="16869" w:author="SA R2-1809108" w:date="2018-06-01T05:07:00Z"/>
          <w:highlight w:val="cyan"/>
        </w:rPr>
      </w:pPr>
    </w:p>
    <w:p w14:paraId="61BD641C" w14:textId="77777777" w:rsidR="000805DB" w:rsidRPr="00390CF2" w:rsidRDefault="000805DB" w:rsidP="000805DB">
      <w:pPr>
        <w:pStyle w:val="Heading4"/>
        <w:rPr>
          <w:ins w:id="16870" w:author="SA R2-1809108" w:date="2018-06-01T05:07:00Z"/>
          <w:rFonts w:eastAsia="SimSun"/>
          <w:i/>
          <w:noProof/>
          <w:highlight w:val="cyan"/>
        </w:rPr>
      </w:pPr>
      <w:bookmarkStart w:id="16871" w:name="_Toc503260412"/>
      <w:ins w:id="1687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71"/>
      </w:ins>
    </w:p>
    <w:p w14:paraId="39B68134" w14:textId="77777777" w:rsidR="000805DB" w:rsidRPr="00390CF2" w:rsidRDefault="000805DB" w:rsidP="000805DB">
      <w:pPr>
        <w:rPr>
          <w:ins w:id="16873" w:author="SA R2-1809108" w:date="2018-06-01T05:07:00Z"/>
          <w:rFonts w:eastAsia="SimSun"/>
          <w:highlight w:val="cyan"/>
        </w:rPr>
      </w:pPr>
      <w:ins w:id="16874"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6875" w:author="SA R2-1809108" w:date="2018-06-01T05:07:00Z"/>
          <w:highlight w:val="cyan"/>
        </w:rPr>
      </w:pPr>
      <w:ins w:id="16876"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6877" w:author="SA R2-1809108" w:date="2018-06-01T05:07:00Z"/>
          <w:color w:val="808080"/>
          <w:highlight w:val="cyan"/>
        </w:rPr>
      </w:pPr>
      <w:ins w:id="16878" w:author="SA R2-1809108" w:date="2018-06-01T05:07:00Z">
        <w:r w:rsidRPr="00390CF2">
          <w:rPr>
            <w:color w:val="808080"/>
            <w:highlight w:val="cyan"/>
          </w:rPr>
          <w:t>-- ASN1START</w:t>
        </w:r>
      </w:ins>
    </w:p>
    <w:p w14:paraId="6D473D7B" w14:textId="77777777" w:rsidR="000805DB" w:rsidRPr="00390CF2" w:rsidRDefault="000805DB" w:rsidP="000805DB">
      <w:pPr>
        <w:pStyle w:val="PL"/>
        <w:rPr>
          <w:ins w:id="16879" w:author="SA R2-1809108" w:date="2018-06-01T05:07:00Z"/>
          <w:color w:val="808080"/>
          <w:highlight w:val="cyan"/>
        </w:rPr>
      </w:pPr>
      <w:ins w:id="16880"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6881" w:author="SA R2-1809108" w:date="2018-06-01T05:07:00Z"/>
          <w:rFonts w:eastAsia="SimSun"/>
          <w:highlight w:val="cyan"/>
          <w:lang w:eastAsia="en-GB"/>
        </w:rPr>
      </w:pPr>
    </w:p>
    <w:p w14:paraId="07B4D37D" w14:textId="77777777" w:rsidR="000805DB" w:rsidRPr="00390CF2" w:rsidRDefault="000805DB" w:rsidP="000805DB">
      <w:pPr>
        <w:pStyle w:val="PL"/>
        <w:rPr>
          <w:ins w:id="16882" w:author="SA R2-1809108" w:date="2018-06-01T05:07:00Z"/>
          <w:highlight w:val="cyan"/>
        </w:rPr>
      </w:pPr>
      <w:ins w:id="16883"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6884" w:author="SA R2-1809108" w:date="2018-06-01T05:07:00Z"/>
          <w:highlight w:val="cyan"/>
        </w:rPr>
      </w:pPr>
    </w:p>
    <w:p w14:paraId="1AB40B5F" w14:textId="77777777" w:rsidR="000805DB" w:rsidRPr="00390CF2" w:rsidRDefault="000805DB" w:rsidP="000805DB">
      <w:pPr>
        <w:pStyle w:val="PL"/>
        <w:rPr>
          <w:ins w:id="16885" w:author="SA R2-1809108" w:date="2018-06-01T05:07:00Z"/>
          <w:highlight w:val="cyan"/>
        </w:rPr>
      </w:pPr>
      <w:ins w:id="16886"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6887" w:author="SA R2-1809108" w:date="2018-06-01T05:07:00Z"/>
          <w:rFonts w:eastAsia="SimSun"/>
          <w:color w:val="808080"/>
          <w:highlight w:val="cyan"/>
          <w:lang w:eastAsia="en-GB"/>
        </w:rPr>
      </w:pPr>
      <w:ins w:id="16888"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71"/>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6889" w:name="_Toc510018728"/>
      <w:r w:rsidRPr="00390CF2">
        <w:rPr>
          <w:highlight w:val="cyan"/>
        </w:rPr>
        <w:t>6.4</w:t>
      </w:r>
      <w:r w:rsidRPr="00390CF2">
        <w:rPr>
          <w:highlight w:val="cyan"/>
        </w:rPr>
        <w:tab/>
        <w:t>RRC multiplicity and type constraint values</w:t>
      </w:r>
      <w:bookmarkEnd w:id="16889"/>
    </w:p>
    <w:p w14:paraId="51968287" w14:textId="77777777" w:rsidR="000805DB" w:rsidRPr="00390CF2" w:rsidRDefault="000805DB" w:rsidP="000805DB">
      <w:pPr>
        <w:pStyle w:val="Heading3"/>
        <w:rPr>
          <w:highlight w:val="cyan"/>
        </w:rPr>
      </w:pPr>
      <w:bookmarkStart w:id="16890" w:name="_Toc510018729"/>
      <w:r w:rsidRPr="00390CF2">
        <w:rPr>
          <w:highlight w:val="cyan"/>
        </w:rPr>
        <w:t>–</w:t>
      </w:r>
      <w:r w:rsidRPr="00390CF2">
        <w:rPr>
          <w:highlight w:val="cyan"/>
        </w:rPr>
        <w:tab/>
        <w:t>Multiplicity and type constraint definitions</w:t>
      </w:r>
      <w:bookmarkEnd w:id="16890"/>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6891" w:author="SA R2-1809108" w:date="2018-05-30T01:14:00Z"/>
          <w:highlight w:val="cyan"/>
        </w:rPr>
      </w:pPr>
      <w:ins w:id="16892"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6893" w:author="SA R2-1809108" w:date="2018-05-30T01:14:00Z"/>
          <w:highlight w:val="cyan"/>
        </w:rPr>
      </w:pPr>
      <w:ins w:id="16894"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6895" w:author="SA R2-1809060" w:date="2018-05-31T17:02:00Z"/>
          <w:highlight w:val="cyan"/>
        </w:rPr>
      </w:pPr>
      <w:ins w:id="16896"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6897" w:author="SA R2-1809108" w:date="2018-05-30T01:14:00Z"/>
          <w:color w:val="808080"/>
          <w:highlight w:val="cyan"/>
        </w:rPr>
      </w:pPr>
      <w:ins w:id="16898"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6899"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00"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6901" w:author="SA R2-1809108" w:date="2018-05-30T01:15:00Z"/>
          <w:highlight w:val="cyan"/>
        </w:rPr>
      </w:pPr>
      <w:ins w:id="16902"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6903" w:author="SA R2-1809108" w:date="2018-05-30T01:15:00Z"/>
          <w:highlight w:val="cyan"/>
        </w:rPr>
      </w:pPr>
      <w:ins w:id="16904"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6905" w:author="SA R2-1809108" w:date="2018-05-30T01:15:00Z"/>
          <w:highlight w:val="cyan"/>
        </w:rPr>
      </w:pPr>
      <w:ins w:id="16906"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6907" w:author="Rapporteur ASN1 SA" w:date="2018-07-14T03:08:00Z"/>
          <w:highlight w:val="cyan"/>
        </w:rPr>
      </w:pPr>
      <w:ins w:id="16908"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6909"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09"/>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6910"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10"/>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6911"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11"/>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6912"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12"/>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6913"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13"/>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6914" w:author="SA R2 -1807910" w:date="2018-05-15T10:24:00Z"/>
          <w:color w:val="808080"/>
          <w:highlight w:val="cyan"/>
        </w:rPr>
      </w:pPr>
      <w:ins w:id="16915"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16" w:author="Rapporteur ASN1 SA" w:date="2018-07-10T10:25:00Z">
        <w:r w:rsidRPr="00390CF2">
          <w:rPr>
            <w:highlight w:val="cyan"/>
          </w:rPr>
          <w:t>32</w:t>
        </w:r>
      </w:ins>
      <w:ins w:id="16917" w:author="SA R2 -1807910" w:date="2018-05-15T10:24:00Z">
        <w:del w:id="16918"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6919" w:author="Rapporteur ASN1 SA" w:date="2018-07-10T10:27:00Z"/>
          <w:highlight w:val="cyan"/>
        </w:rPr>
      </w:pPr>
      <w:ins w:id="16920" w:author="SA R2 -1807910" w:date="2018-05-15T10:24:00Z">
        <w:del w:id="16921"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22" w:author="Rapporteur SA Rev1" w:date="2018-05-24T12:44:00Z">
        <w:del w:id="16923" w:author="Rapporteur ASN1 SA" w:date="2018-07-10T10:27:00Z">
          <w:r w:rsidRPr="00390CF2" w:rsidDel="00FE19D9">
            <w:rPr>
              <w:highlight w:val="cyan"/>
            </w:rPr>
            <w:delText xml:space="preserve"> </w:delText>
          </w:r>
        </w:del>
      </w:ins>
      <w:ins w:id="16924" w:author="Rapporteur SA Rev1" w:date="2018-05-24T12:45:00Z">
        <w:del w:id="16925"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6926" w:author="Rapporteur SA Rev 1" w:date="2018-05-24T05:27:00Z"/>
          <w:del w:id="16927" w:author="Rapporteur ASN1 SA" w:date="2018-07-10T10:27:00Z"/>
          <w:highlight w:val="cyan"/>
        </w:rPr>
      </w:pPr>
      <w:ins w:id="16928" w:author="Rapporteur SA Rev 1" w:date="2018-05-24T05:27:00Z">
        <w:del w:id="1692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30" w:author="Rapporteur SA Rev 1" w:date="2018-05-24T05:29:00Z">
        <w:del w:id="16931" w:author="Rapporteur ASN1 SA" w:date="2018-07-10T10:27:00Z">
          <w:r w:rsidRPr="00390CF2" w:rsidDel="00FE19D9">
            <w:rPr>
              <w:highlight w:val="cyan"/>
            </w:rPr>
            <w:delText xml:space="preserve">-- </w:delText>
          </w:r>
        </w:del>
      </w:ins>
      <w:ins w:id="16932" w:author="Rapporteur SA Rev 1" w:date="2018-05-24T05:27:00Z">
        <w:del w:id="16933" w:author="Rapporteur ASN1 SA" w:date="2018-07-10T10:27:00Z">
          <w:r w:rsidRPr="00390CF2" w:rsidDel="00FE19D9">
            <w:rPr>
              <w:highlight w:val="cyan"/>
            </w:rPr>
            <w:delText>Ma</w:delText>
          </w:r>
        </w:del>
      </w:ins>
      <w:ins w:id="16934" w:author="Rapporteur SA Rev 1" w:date="2018-05-24T05:28:00Z">
        <w:del w:id="16935" w:author="Rapporteur ASN1 SA" w:date="2018-07-10T10:27:00Z">
          <w:r w:rsidRPr="00390CF2" w:rsidDel="00FE19D9">
            <w:rPr>
              <w:highlight w:val="cyan"/>
            </w:rPr>
            <w:delText xml:space="preserve">ximum number of PLMN </w:delText>
          </w:r>
        </w:del>
      </w:ins>
      <w:ins w:id="16936" w:author="Rapporteur SA Rev 1" w:date="2018-05-24T05:29:00Z">
        <w:del w:id="16937" w:author="Rapporteur ASN1 SA" w:date="2018-07-10T10:27:00Z">
          <w:r w:rsidRPr="00390CF2" w:rsidDel="00FE19D9">
            <w:rPr>
              <w:highlight w:val="cyan"/>
            </w:rPr>
            <w:delText xml:space="preserve">identity </w:delText>
          </w:r>
        </w:del>
      </w:ins>
      <w:ins w:id="16938" w:author="Rapporteur SA Rev 1" w:date="2018-05-24T05:28:00Z">
        <w:del w:id="16939"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6940" w:author="SA R2-1809108" w:date="2018-05-30T01:15:00Z"/>
          <w:color w:val="808080"/>
          <w:highlight w:val="cyan"/>
        </w:rPr>
      </w:pPr>
      <w:ins w:id="16941"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42"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694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43"/>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6944" w:author="R2-1810868" w:date="2018-07-10T21:31:00Z"/>
          <w:color w:val="808080"/>
          <w:highlight w:val="cyan"/>
        </w:rPr>
      </w:pPr>
      <w:ins w:id="16945" w:author="R2-1810868" w:date="2018-07-10T21:31:00Z">
        <w:r w:rsidRPr="00390CF2">
          <w:rPr>
            <w:highlight w:val="cyan"/>
          </w:rPr>
          <w:t>maxNrofSRS-TriggerStates-</w:t>
        </w:r>
      </w:ins>
      <w:ins w:id="16946" w:author="R2-1810868" w:date="2018-07-10T21:32:00Z">
        <w:r w:rsidRPr="00390CF2">
          <w:rPr>
            <w:highlight w:val="cyan"/>
          </w:rPr>
          <w:t>2</w:t>
        </w:r>
      </w:ins>
      <w:ins w:id="16947"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48" w:author="R2-1810868" w:date="2018-07-10T21:32:00Z">
        <w:r w:rsidRPr="00390CF2">
          <w:rPr>
            <w:highlight w:val="cyan"/>
          </w:rPr>
          <w:t>2</w:t>
        </w:r>
      </w:ins>
      <w:ins w:id="1694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50" w:author="R2-1810868" w:date="2018-07-10T21:32:00Z">
        <w:r w:rsidRPr="00390CF2">
          <w:rPr>
            <w:color w:val="808080"/>
            <w:highlight w:val="cyan"/>
          </w:rPr>
          <w:t>2</w:t>
        </w:r>
      </w:ins>
      <w:ins w:id="16951"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6952" w:name="_Hlk500855383"/>
      <w:r w:rsidRPr="00390CF2">
        <w:rPr>
          <w:highlight w:val="cyan"/>
        </w:rPr>
        <w:t>maxSimultaneousBands</w:t>
      </w:r>
      <w:bookmarkEnd w:id="169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695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53"/>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6954" w:name="_Hlk508974106"/>
      <w:bookmarkStart w:id="16955"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54"/>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55"/>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6956" w:name="_Hlk514841633"/>
      <w:r w:rsidRPr="00390CF2">
        <w:rPr>
          <w:highlight w:val="cyan"/>
        </w:rPr>
        <w:t>maxNrOfSemiPersistentPUSCH-Triggers</w:t>
      </w:r>
      <w:bookmarkEnd w:id="1695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6957"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695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6959" w:author="Rapporteur SA Rev1" w:date="2018-05-24T12:39:00Z"/>
          <w:highlight w:val="cyan"/>
        </w:rPr>
      </w:pPr>
      <w:ins w:id="1696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58"/>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6961" w:author="SA R2-1809108" w:date="2018-05-30T01:16:00Z"/>
          <w:highlight w:val="cyan"/>
        </w:rPr>
      </w:pPr>
      <w:ins w:id="1696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6963" w:author="SA R2-1809108" w:date="2018-05-30T01:16:00Z"/>
          <w:highlight w:val="cyan"/>
        </w:rPr>
      </w:pPr>
      <w:ins w:id="1696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6965" w:author="SA R2-1809108" w:date="2018-05-30T01:16:00Z"/>
          <w:color w:val="808080"/>
          <w:highlight w:val="cyan"/>
        </w:rPr>
      </w:pPr>
      <w:ins w:id="1696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6967" w:author="Rapporteur SA Rev1" w:date="2018-05-24T12:09:00Z"/>
          <w:highlight w:val="cyan"/>
        </w:rPr>
      </w:pPr>
    </w:p>
    <w:p w14:paraId="53135307" w14:textId="77777777" w:rsidR="000805DB" w:rsidRPr="00390CF2" w:rsidRDefault="000805DB" w:rsidP="000805DB">
      <w:pPr>
        <w:pStyle w:val="PL"/>
        <w:rPr>
          <w:ins w:id="16968" w:author="SA R2-1809088" w:date="2018-06-01T05:57:00Z"/>
          <w:highlight w:val="cyan"/>
        </w:rPr>
      </w:pPr>
      <w:ins w:id="1696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70" w:author="SA MediaTek (Felix)" w:date="2018-06-25T11:22:00Z">
        <w:r w:rsidRPr="00390CF2">
          <w:rPr>
            <w:color w:val="808080"/>
            <w:highlight w:val="cyan"/>
          </w:rPr>
          <w:t>m</w:t>
        </w:r>
      </w:ins>
      <w:ins w:id="16971" w:author="SA R2-1809088" w:date="2018-06-01T05:57:00Z">
        <w:r w:rsidRPr="00390CF2">
          <w:rPr>
            <w:color w:val="808080"/>
            <w:highlight w:val="cyan"/>
          </w:rPr>
          <w:t>ber of</w:t>
        </w:r>
      </w:ins>
      <w:ins w:id="16972"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6973" w:author="SA R2-1809088" w:date="2018-06-01T05:58:00Z"/>
          <w:highlight w:val="cyan"/>
        </w:rPr>
      </w:pPr>
      <w:ins w:id="1697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75" w:author="SA MediaTek (Felix)" w:date="2018-06-25T11:22:00Z">
        <w:r w:rsidRPr="00390CF2">
          <w:rPr>
            <w:color w:val="808080"/>
            <w:highlight w:val="cyan"/>
          </w:rPr>
          <w:t>m</w:t>
        </w:r>
      </w:ins>
      <w:ins w:id="16976"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6977" w:author="Rapporteur SA Rev1" w:date="2018-05-24T12:09:00Z"/>
          <w:highlight w:val="cyan"/>
        </w:rPr>
      </w:pPr>
      <w:ins w:id="16978" w:author="Rapporteur SA Rev1" w:date="2018-05-24T12:09:00Z">
        <w:r w:rsidRPr="00390CF2">
          <w:rPr>
            <w:highlight w:val="cyan"/>
          </w:rPr>
          <w:t>maxCellEUTRA</w:t>
        </w:r>
      </w:ins>
      <w:ins w:id="1697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80" w:author="Rapporteur SA Rev1" w:date="2018-05-24T12:53:00Z">
        <w:r w:rsidRPr="00390CF2">
          <w:rPr>
            <w:color w:val="808080"/>
            <w:highlight w:val="cyan"/>
          </w:rPr>
          <w:t xml:space="preserve"> Maximum nu</w:t>
        </w:r>
      </w:ins>
      <w:ins w:id="16981" w:author="SA MediaTek (Felix)" w:date="2018-06-25T11:22:00Z">
        <w:r w:rsidRPr="00390CF2">
          <w:rPr>
            <w:color w:val="808080"/>
            <w:highlight w:val="cyan"/>
          </w:rPr>
          <w:t>m</w:t>
        </w:r>
      </w:ins>
      <w:ins w:id="16982" w:author="Rapporteur SA Rev1" w:date="2018-05-24T12:53:00Z">
        <w:r w:rsidRPr="00390CF2">
          <w:rPr>
            <w:color w:val="808080"/>
            <w:highlight w:val="cyan"/>
          </w:rPr>
          <w:t>ber of</w:t>
        </w:r>
      </w:ins>
      <w:ins w:id="16983"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6984" w:author="Rapporteur SA Rev1" w:date="2018-05-24T12:09:00Z"/>
          <w:highlight w:val="cyan"/>
        </w:rPr>
      </w:pPr>
      <w:ins w:id="16985" w:author="Rapporteur SA Rev1" w:date="2018-05-24T12:09:00Z">
        <w:r w:rsidRPr="00390CF2">
          <w:rPr>
            <w:highlight w:val="cyan"/>
          </w:rPr>
          <w:t>maxEUTRA-Carrier</w:t>
        </w:r>
      </w:ins>
      <w:ins w:id="1698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87" w:author="Rapporteur SA Rev1" w:date="2018-05-24T12:53:00Z">
        <w:r w:rsidRPr="00390CF2">
          <w:rPr>
            <w:color w:val="808080"/>
            <w:highlight w:val="cyan"/>
          </w:rPr>
          <w:t xml:space="preserve"> Maximum nu</w:t>
        </w:r>
      </w:ins>
      <w:ins w:id="16988" w:author="SA MediaTek (Felix)" w:date="2018-06-25T11:22:00Z">
        <w:r w:rsidRPr="00390CF2">
          <w:rPr>
            <w:color w:val="808080"/>
            <w:highlight w:val="cyan"/>
          </w:rPr>
          <w:t>m</w:t>
        </w:r>
      </w:ins>
      <w:ins w:id="16989" w:author="Rapporteur SA Rev1" w:date="2018-05-24T12:53:00Z">
        <w:r w:rsidRPr="00390CF2">
          <w:rPr>
            <w:color w:val="808080"/>
            <w:highlight w:val="cyan"/>
          </w:rPr>
          <w:t>ber of EUTRA carriers in SIB</w:t>
        </w:r>
      </w:ins>
      <w:ins w:id="16990"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6991" w:author="Rapporteur SA Rev1" w:date="2018-05-24T12:09:00Z"/>
          <w:highlight w:val="cyan"/>
        </w:rPr>
      </w:pPr>
      <w:ins w:id="16992" w:author="Rapporteur SA Rev1" w:date="2018-05-24T12:09:00Z">
        <w:r w:rsidRPr="00390CF2">
          <w:rPr>
            <w:highlight w:val="cyan"/>
          </w:rPr>
          <w:t>maxPLMNIdentities</w:t>
        </w:r>
      </w:ins>
      <w:ins w:id="1699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94" w:author="Rapporteur ASN1 SA" w:date="2018-07-13T09:37:00Z">
          <w:r w:rsidRPr="00390CF2" w:rsidDel="00E96074">
            <w:rPr>
              <w:highlight w:val="cyan"/>
            </w:rPr>
            <w:delText>ffsValue</w:delText>
          </w:r>
        </w:del>
      </w:ins>
      <w:ins w:id="16995" w:author="Rapporteur ASN1 SA" w:date="2018-07-13T09:37:00Z">
        <w:r w:rsidRPr="00390CF2">
          <w:rPr>
            <w:highlight w:val="cyan"/>
          </w:rPr>
          <w:t>8</w:t>
        </w:r>
      </w:ins>
      <w:ins w:id="16996" w:author="Rapporteur SA Rev1" w:date="2018-05-24T12:18:00Z">
        <w:r w:rsidRPr="00390CF2">
          <w:rPr>
            <w:highlight w:val="cyan"/>
          </w:rPr>
          <w:tab/>
        </w:r>
        <w:r w:rsidRPr="00390CF2">
          <w:rPr>
            <w:highlight w:val="cyan"/>
          </w:rPr>
          <w:tab/>
        </w:r>
        <w:r w:rsidRPr="00390CF2">
          <w:rPr>
            <w:color w:val="808080"/>
            <w:highlight w:val="cyan"/>
          </w:rPr>
          <w:t>--</w:t>
        </w:r>
      </w:ins>
      <w:ins w:id="16997" w:author="Rapporteur SA Rev1" w:date="2018-05-24T12:50:00Z">
        <w:r w:rsidRPr="00390CF2">
          <w:rPr>
            <w:color w:val="808080"/>
            <w:highlight w:val="cyan"/>
          </w:rPr>
          <w:t xml:space="preserve"> Maximum nu</w:t>
        </w:r>
      </w:ins>
      <w:ins w:id="16998" w:author="SA MediaTek (Felix)" w:date="2018-06-25T11:22:00Z">
        <w:r w:rsidRPr="00390CF2">
          <w:rPr>
            <w:color w:val="808080"/>
            <w:highlight w:val="cyan"/>
          </w:rPr>
          <w:t>m</w:t>
        </w:r>
      </w:ins>
      <w:ins w:id="16999" w:author="Rapporteur SA Rev1" w:date="2018-05-24T12:50:00Z">
        <w:r w:rsidRPr="00390CF2">
          <w:rPr>
            <w:color w:val="808080"/>
            <w:highlight w:val="cyan"/>
          </w:rPr>
          <w:t>b</w:t>
        </w:r>
      </w:ins>
      <w:ins w:id="17000"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001"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02" w:author="SA R2-1808964" w:date="2018-06-02T01:20:00Z">
        <w:r w:rsidRPr="00390CF2">
          <w:rPr>
            <w:highlight w:val="cyan"/>
          </w:rPr>
          <w:t xml:space="preserve"> </w:t>
        </w:r>
      </w:ins>
    </w:p>
    <w:p w14:paraId="4D8A94DC" w14:textId="77777777" w:rsidR="000805DB" w:rsidRPr="00390CF2" w:rsidRDefault="000805DB" w:rsidP="000805DB">
      <w:pPr>
        <w:pStyle w:val="PL"/>
        <w:rPr>
          <w:ins w:id="17003" w:author="SA R2-1808964" w:date="2018-06-02T01:20:00Z"/>
          <w:highlight w:val="cyan"/>
        </w:rPr>
      </w:pPr>
    </w:p>
    <w:p w14:paraId="587D9D07" w14:textId="77777777" w:rsidR="000805DB" w:rsidRPr="00390CF2" w:rsidRDefault="000805DB" w:rsidP="000805DB">
      <w:pPr>
        <w:pStyle w:val="PL"/>
        <w:rPr>
          <w:highlight w:val="cyan"/>
        </w:rPr>
      </w:pPr>
      <w:ins w:id="1700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005" w:author="SA Rapporteur Rev 1" w:date="2018-06-01T05:27:00Z"/>
          <w:highlight w:val="cyan"/>
        </w:rPr>
      </w:pPr>
      <w:bookmarkStart w:id="17006" w:name="_Hlk508970197"/>
      <w:del w:id="1700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00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00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06"/>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010" w:name="_Toc510018730"/>
      <w:r w:rsidRPr="00390CF2">
        <w:rPr>
          <w:highlight w:val="cyan"/>
        </w:rPr>
        <w:lastRenderedPageBreak/>
        <w:t>–</w:t>
      </w:r>
      <w:r w:rsidRPr="00390CF2">
        <w:rPr>
          <w:highlight w:val="cyan"/>
        </w:rPr>
        <w:tab/>
        <w:t>End of NR-RRC-Definitions</w:t>
      </w:r>
      <w:bookmarkEnd w:id="17010"/>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011" w:author="Rapporteur ASN1 SA" w:date="2018-07-11T09:01:00Z"/>
          <w:rFonts w:ascii="Arial" w:hAnsi="Arial"/>
          <w:sz w:val="32"/>
          <w:highlight w:val="cyan"/>
        </w:rPr>
      </w:pPr>
      <w:bookmarkStart w:id="17012" w:name="_Toc510531805"/>
      <w:ins w:id="1701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12"/>
      </w:ins>
    </w:p>
    <w:p w14:paraId="2E6AA430" w14:textId="77777777" w:rsidR="000805DB" w:rsidRPr="00390CF2" w:rsidRDefault="000805DB" w:rsidP="000805DB">
      <w:pPr>
        <w:rPr>
          <w:ins w:id="17014" w:author="Rapporteur ASN1 SA" w:date="2018-07-11T09:01:00Z"/>
          <w:highlight w:val="cyan"/>
          <w:lang w:eastAsia="zh-CN"/>
        </w:rPr>
      </w:pPr>
      <w:ins w:id="1701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016" w:author="Rapporteur ASN1 SA" w:date="2018-07-11T09:01:00Z"/>
          <w:highlight w:val="cyan"/>
        </w:rPr>
      </w:pPr>
      <w:ins w:id="17017"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018" w:author="Rapporteur ASN1 SA" w:date="2018-07-11T09:01:00Z"/>
          <w:rFonts w:ascii="Arial" w:hAnsi="Arial" w:cs="Arial"/>
          <w:b/>
          <w:highlight w:val="cyan"/>
        </w:rPr>
      </w:pPr>
      <w:bookmarkStart w:id="17019" w:name="_Hlk518402591"/>
      <w:ins w:id="17020"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02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022" w:author="Rapporteur ASN1 SA" w:date="2018-07-11T09:01:00Z"/>
                <w:rFonts w:ascii="Arial" w:eastAsia="Calibri" w:hAnsi="Arial" w:cs="Arial"/>
                <w:b/>
                <w:sz w:val="18"/>
                <w:highlight w:val="cyan"/>
              </w:rPr>
            </w:pPr>
            <w:bookmarkStart w:id="17023" w:name="_Hlk518513596"/>
            <w:ins w:id="1702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025" w:author="Rapporteur ASN1 SA" w:date="2018-07-11T09:01:00Z"/>
                <w:rFonts w:ascii="Arial" w:eastAsia="Calibri" w:hAnsi="Arial" w:cs="Arial"/>
                <w:b/>
                <w:sz w:val="18"/>
                <w:highlight w:val="cyan"/>
              </w:rPr>
            </w:pPr>
            <w:ins w:id="17026"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02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028" w:author="Rapporteur ASN1 SA" w:date="2018-07-11T09:01:00Z"/>
                <w:highlight w:val="cyan"/>
              </w:rPr>
            </w:pPr>
            <w:ins w:id="1702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030" w:author="Rapporteur ASN1 SA" w:date="2018-07-11T09:01:00Z"/>
                <w:rFonts w:ascii="Arial" w:eastAsia="Calibri" w:hAnsi="Arial" w:cs="Arial"/>
                <w:i/>
                <w:iCs/>
                <w:kern w:val="2"/>
                <w:sz w:val="18"/>
                <w:highlight w:val="cyan"/>
              </w:rPr>
            </w:pPr>
            <w:ins w:id="17031"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032" w:author="Rapporteur ASN1 SA" w:date="2018-07-11T09:01:00Z"/>
                <w:rFonts w:ascii="Arial" w:eastAsia="Calibri" w:hAnsi="Arial" w:cs="Arial"/>
                <w:iCs/>
                <w:kern w:val="2"/>
                <w:sz w:val="18"/>
                <w:highlight w:val="cyan"/>
              </w:rPr>
            </w:pPr>
            <w:ins w:id="1703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03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035" w:author="Rapporteur ASN1 SA" w:date="2018-07-11T09:01:00Z"/>
                <w:highlight w:val="cyan"/>
              </w:rPr>
            </w:pPr>
            <w:ins w:id="1703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037" w:author="Rapporteur ASN1 SA" w:date="2018-07-11T09:01:00Z"/>
                <w:rFonts w:ascii="Arial" w:eastAsia="Calibri" w:hAnsi="Arial" w:cs="Arial"/>
                <w:i/>
                <w:iCs/>
                <w:kern w:val="2"/>
                <w:sz w:val="18"/>
                <w:szCs w:val="22"/>
                <w:highlight w:val="cyan"/>
              </w:rPr>
            </w:pPr>
            <w:ins w:id="17038"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039" w:author="Rapporteur ASN1 SA" w:date="2018-07-11T09:01:00Z"/>
                <w:rFonts w:ascii="Arial" w:eastAsia="Calibri" w:hAnsi="Arial" w:cs="Arial"/>
                <w:iCs/>
                <w:kern w:val="2"/>
                <w:sz w:val="18"/>
                <w:szCs w:val="22"/>
                <w:highlight w:val="cyan"/>
              </w:rPr>
            </w:pPr>
            <w:ins w:id="1704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04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042" w:author="Rapporteur ASN1 SA" w:date="2018-07-11T09:01:00Z"/>
                <w:highlight w:val="cyan"/>
              </w:rPr>
            </w:pPr>
            <w:ins w:id="1704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044" w:author="Rapporteur ASN1 SA" w:date="2018-07-11T09:01:00Z"/>
                <w:rFonts w:ascii="Arial" w:hAnsi="Arial" w:cs="Arial"/>
                <w:sz w:val="18"/>
                <w:szCs w:val="18"/>
                <w:highlight w:val="cyan"/>
              </w:rPr>
            </w:pPr>
            <w:ins w:id="1704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19"/>
      <w:bookmarkEnd w:id="17023"/>
    </w:tbl>
    <w:p w14:paraId="61B4DE39" w14:textId="77777777" w:rsidR="000805DB" w:rsidRPr="00390CF2" w:rsidRDefault="000805DB" w:rsidP="000805DB">
      <w:pPr>
        <w:rPr>
          <w:ins w:id="17046"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047" w:name="_Toc510018731"/>
      <w:r w:rsidRPr="00390CF2">
        <w:rPr>
          <w:highlight w:val="cyan"/>
        </w:rPr>
        <w:lastRenderedPageBreak/>
        <w:t>7</w:t>
      </w:r>
      <w:r w:rsidRPr="00390CF2">
        <w:rPr>
          <w:highlight w:val="cyan"/>
        </w:rPr>
        <w:tab/>
        <w:t>Variables and constants</w:t>
      </w:r>
      <w:bookmarkEnd w:id="17047"/>
    </w:p>
    <w:p w14:paraId="7B13DB35" w14:textId="77777777" w:rsidR="000805DB" w:rsidRPr="00390CF2" w:rsidRDefault="000805DB" w:rsidP="000805DB">
      <w:pPr>
        <w:pStyle w:val="Heading2"/>
        <w:rPr>
          <w:highlight w:val="cyan"/>
        </w:rPr>
      </w:pPr>
      <w:bookmarkStart w:id="17048" w:name="_Toc510018732"/>
      <w:bookmarkStart w:id="17049" w:name="_Hlk507397225"/>
      <w:r w:rsidRPr="00390CF2">
        <w:rPr>
          <w:highlight w:val="cyan"/>
        </w:rPr>
        <w:t>7.1</w:t>
      </w:r>
      <w:r w:rsidRPr="00390CF2">
        <w:rPr>
          <w:highlight w:val="cyan"/>
        </w:rPr>
        <w:tab/>
        <w:t>Timers</w:t>
      </w:r>
      <w:bookmarkEnd w:id="17048"/>
    </w:p>
    <w:p w14:paraId="43CD8088" w14:textId="77777777" w:rsidR="000805DB" w:rsidRPr="00390CF2" w:rsidRDefault="000805DB" w:rsidP="000805DB">
      <w:pPr>
        <w:pStyle w:val="Heading3"/>
        <w:rPr>
          <w:highlight w:val="cyan"/>
        </w:rPr>
      </w:pPr>
      <w:bookmarkStart w:id="17050" w:name="_Toc510018733"/>
      <w:r w:rsidRPr="00390CF2">
        <w:rPr>
          <w:highlight w:val="cyan"/>
        </w:rPr>
        <w:t>7.1.1</w:t>
      </w:r>
      <w:r w:rsidRPr="00390CF2">
        <w:rPr>
          <w:highlight w:val="cyan"/>
        </w:rPr>
        <w:tab/>
        <w:t>Timers (Informative)</w:t>
      </w:r>
      <w:bookmarkEnd w:id="170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05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052" w:author="SA R2 -1807910" w:date="2018-05-15T10:31:00Z"/>
                <w:highlight w:val="cyan"/>
                <w:lang w:eastAsia="en-GB"/>
              </w:rPr>
            </w:pPr>
            <w:ins w:id="1705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054" w:author="SA R2 -1807910" w:date="2018-05-15T10:31:00Z"/>
                <w:highlight w:val="cyan"/>
                <w:lang w:eastAsia="en-GB"/>
              </w:rPr>
            </w:pPr>
            <w:ins w:id="17055" w:author="Rapporteur ASN1 SA" w:date="2018-07-11T13:28:00Z">
              <w:r w:rsidRPr="00390CF2">
                <w:rPr>
                  <w:i/>
                  <w:highlight w:val="cyan"/>
                </w:rPr>
                <w:t xml:space="preserve">Upon </w:t>
              </w:r>
            </w:ins>
            <w:ins w:id="17056" w:author="SA R2 -1807910" w:date="2018-05-15T10:32:00Z">
              <w:del w:id="17057" w:author="Rapporteur ASN1 SA" w:date="2018-07-11T13:28:00Z">
                <w:r w:rsidRPr="00390CF2" w:rsidDel="00447FF7">
                  <w:rPr>
                    <w:i/>
                    <w:highlight w:val="cyan"/>
                  </w:rPr>
                  <w:delText>T</w:delText>
                </w:r>
              </w:del>
            </w:ins>
            <w:ins w:id="17058" w:author="Rapporteur ASN1 SA" w:date="2018-07-11T13:28:00Z">
              <w:r w:rsidRPr="00390CF2">
                <w:rPr>
                  <w:i/>
                  <w:highlight w:val="cyan"/>
                </w:rPr>
                <w:t>t</w:t>
              </w:r>
            </w:ins>
            <w:ins w:id="1705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060" w:author="SA R2 -1807910" w:date="2018-05-15T10:31:00Z"/>
                <w:highlight w:val="cyan"/>
                <w:lang w:eastAsia="en-GB"/>
              </w:rPr>
            </w:pPr>
            <w:ins w:id="17061" w:author="Rapporteur ASN1 SA" w:date="2018-07-11T13:29:00Z">
              <w:r w:rsidRPr="00390CF2">
                <w:rPr>
                  <w:rFonts w:cs="Arial"/>
                  <w:highlight w:val="cyan"/>
                </w:rPr>
                <w:t>Upon r</w:t>
              </w:r>
            </w:ins>
            <w:ins w:id="17062" w:author="SA R2 -1807910" w:date="2018-05-15T10:32:00Z">
              <w:del w:id="1706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064" w:author="SA R2 -1807910" w:date="2018-05-15T10:31:00Z"/>
                <w:highlight w:val="cyan"/>
                <w:lang w:eastAsia="en-GB"/>
              </w:rPr>
            </w:pPr>
            <w:ins w:id="17065"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0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067" w:author="SA R2 -1807910" w:date="2018-05-15T10:32:00Z"/>
                <w:highlight w:val="cyan"/>
                <w:lang w:eastAsia="en-GB"/>
              </w:rPr>
            </w:pPr>
            <w:ins w:id="1706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069" w:author="SA R2 -1807910" w:date="2018-05-15T10:32:00Z"/>
                <w:highlight w:val="cyan"/>
                <w:lang w:eastAsia="en-GB"/>
              </w:rPr>
            </w:pPr>
            <w:ins w:id="17070" w:author="Rapporteur ASN1 SA" w:date="2018-07-11T13:28:00Z">
              <w:r w:rsidRPr="00390CF2">
                <w:rPr>
                  <w:highlight w:val="cyan"/>
                  <w:lang w:eastAsia="en-GB"/>
                </w:rPr>
                <w:t xml:space="preserve">Upon </w:t>
              </w:r>
            </w:ins>
            <w:ins w:id="17071" w:author="SA R2 -1807910" w:date="2018-05-15T10:32:00Z">
              <w:del w:id="17072" w:author="Rapporteur ASN1 SA" w:date="2018-07-11T13:28:00Z">
                <w:r w:rsidRPr="00390CF2" w:rsidDel="00447FF7">
                  <w:rPr>
                    <w:highlight w:val="cyan"/>
                    <w:lang w:eastAsia="en-GB"/>
                  </w:rPr>
                  <w:delText>T</w:delText>
                </w:r>
              </w:del>
            </w:ins>
            <w:ins w:id="17073" w:author="Rapporteur ASN1 SA" w:date="2018-07-11T13:28:00Z">
              <w:r w:rsidRPr="00390CF2">
                <w:rPr>
                  <w:highlight w:val="cyan"/>
                  <w:lang w:eastAsia="en-GB"/>
                </w:rPr>
                <w:t>t</w:t>
              </w:r>
            </w:ins>
            <w:ins w:id="1707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075" w:author="SA R2 -1807910" w:date="2018-05-15T10:32:00Z"/>
                <w:highlight w:val="cyan"/>
                <w:lang w:eastAsia="en-GB"/>
              </w:rPr>
            </w:pPr>
            <w:ins w:id="17076" w:author="Rapporteur ASN1 SA" w:date="2018-07-11T13:29:00Z">
              <w:r w:rsidRPr="00390CF2">
                <w:rPr>
                  <w:highlight w:val="cyan"/>
                  <w:lang w:eastAsia="en-GB"/>
                </w:rPr>
                <w:t xml:space="preserve">Upon </w:t>
              </w:r>
            </w:ins>
            <w:ins w:id="17077" w:author="SA R2 -1807910" w:date="2018-05-15T10:32:00Z">
              <w:del w:id="17078" w:author="Rapporteur ASN1 SA" w:date="2018-07-11T13:29:00Z">
                <w:r w:rsidRPr="00390CF2" w:rsidDel="00447FF7">
                  <w:rPr>
                    <w:highlight w:val="cyan"/>
                    <w:lang w:eastAsia="en-GB"/>
                  </w:rPr>
                  <w:delText>R</w:delText>
                </w:r>
              </w:del>
            </w:ins>
            <w:ins w:id="17079" w:author="Rapporteur ASN1 SA" w:date="2018-07-11T13:29:00Z">
              <w:r w:rsidRPr="00390CF2">
                <w:rPr>
                  <w:highlight w:val="cyan"/>
                  <w:lang w:eastAsia="en-GB"/>
                </w:rPr>
                <w:t>r</w:t>
              </w:r>
            </w:ins>
            <w:ins w:id="1708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081" w:author="SA R2 -1807910" w:date="2018-05-15T10:32:00Z"/>
                <w:highlight w:val="cyan"/>
                <w:lang w:eastAsia="en-GB"/>
              </w:rPr>
            </w:pPr>
            <w:ins w:id="17082" w:author="SA R2 -1807910" w:date="2018-05-15T10:32:00Z">
              <w:r w:rsidRPr="00390CF2">
                <w:rPr>
                  <w:highlight w:val="cyan"/>
                  <w:lang w:eastAsia="en-GB"/>
                </w:rPr>
                <w:t>Go to RRC_IDLE</w:t>
              </w:r>
            </w:ins>
          </w:p>
        </w:tc>
      </w:tr>
      <w:tr w:rsidR="000805DB" w:rsidRPr="00390CF2" w14:paraId="4B151259" w14:textId="77777777" w:rsidTr="00526540">
        <w:trPr>
          <w:cantSplit/>
          <w:ins w:id="1708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084" w:author="SA R2 -1807910" w:date="2018-05-15T10:32:00Z"/>
                <w:highlight w:val="cyan"/>
                <w:lang w:eastAsia="en-GB"/>
              </w:rPr>
            </w:pPr>
            <w:ins w:id="1708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086" w:author="SA R2 -1807910" w:date="2018-05-15T10:32:00Z"/>
                <w:highlight w:val="cyan"/>
                <w:lang w:eastAsia="en-GB"/>
              </w:rPr>
            </w:pPr>
            <w:ins w:id="17087" w:author="Rapporteur ASN1 SA" w:date="2018-07-11T13:28:00Z">
              <w:r w:rsidRPr="00390CF2">
                <w:rPr>
                  <w:rFonts w:cs="Arial"/>
                  <w:highlight w:val="cyan"/>
                </w:rPr>
                <w:t xml:space="preserve">Upon </w:t>
              </w:r>
            </w:ins>
            <w:ins w:id="17088" w:author="SA R2 -1807910" w:date="2018-05-15T10:32:00Z">
              <w:del w:id="17089" w:author="Rapporteur ASN1 SA" w:date="2018-07-11T13:28:00Z">
                <w:r w:rsidRPr="00390CF2" w:rsidDel="00447FF7">
                  <w:rPr>
                    <w:rFonts w:cs="Arial"/>
                    <w:highlight w:val="cyan"/>
                  </w:rPr>
                  <w:delText>R</w:delText>
                </w:r>
              </w:del>
            </w:ins>
            <w:ins w:id="17090" w:author="Rapporteur ASN1 SA" w:date="2018-07-11T13:28:00Z">
              <w:r w:rsidRPr="00390CF2">
                <w:rPr>
                  <w:rFonts w:cs="Arial"/>
                  <w:highlight w:val="cyan"/>
                </w:rPr>
                <w:t>r</w:t>
              </w:r>
            </w:ins>
            <w:ins w:id="1709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092" w:author="SA R2 -1807910" w:date="2018-05-15T10:32:00Z"/>
                <w:highlight w:val="cyan"/>
                <w:lang w:eastAsia="en-GB"/>
              </w:rPr>
            </w:pPr>
            <w:ins w:id="1709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094" w:author="SA R2 -1807910" w:date="2018-05-15T10:32:00Z"/>
                <w:highlight w:val="cyan"/>
                <w:lang w:eastAsia="en-GB"/>
              </w:rPr>
            </w:pPr>
            <w:ins w:id="1709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096" w:author="Rapporteur ASN1 SA" w:date="2018-07-11T13:28:00Z">
              <w:r w:rsidRPr="00390CF2">
                <w:rPr>
                  <w:highlight w:val="cyan"/>
                  <w:lang w:eastAsia="en-GB"/>
                </w:rPr>
                <w:t xml:space="preserve">Upon </w:t>
              </w:r>
            </w:ins>
            <w:del w:id="17097" w:author="Rapporteur ASN1 SA" w:date="2018-07-11T13:28:00Z">
              <w:r w:rsidRPr="00390CF2" w:rsidDel="00447FF7">
                <w:rPr>
                  <w:highlight w:val="cyan"/>
                  <w:lang w:eastAsia="en-GB"/>
                </w:rPr>
                <w:delText>R</w:delText>
              </w:r>
            </w:del>
            <w:ins w:id="1709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099" w:author="Rapporteur ASN1 SA" w:date="2018-07-11T13:29:00Z">
              <w:r w:rsidRPr="00390CF2">
                <w:rPr>
                  <w:highlight w:val="cyan"/>
                  <w:lang w:eastAsia="en-GB"/>
                </w:rPr>
                <w:t xml:space="preserve">Upon </w:t>
              </w:r>
            </w:ins>
            <w:del w:id="17100" w:author="Rapporteur ASN1 SA" w:date="2018-07-11T13:29:00Z">
              <w:r w:rsidRPr="00390CF2" w:rsidDel="00447FF7">
                <w:rPr>
                  <w:highlight w:val="cyan"/>
                  <w:lang w:eastAsia="en-GB"/>
                </w:rPr>
                <w:delText>S</w:delText>
              </w:r>
            </w:del>
            <w:ins w:id="17101" w:author="Rapporteur ASN1 SA" w:date="2018-07-11T13:29:00Z">
              <w:r w:rsidRPr="00390CF2">
                <w:rPr>
                  <w:highlight w:val="cyan"/>
                  <w:lang w:eastAsia="en-GB"/>
                </w:rPr>
                <w:t>s</w:t>
              </w:r>
            </w:ins>
            <w:r w:rsidRPr="00390CF2">
              <w:rPr>
                <w:highlight w:val="cyan"/>
                <w:lang w:eastAsia="en-GB"/>
              </w:rPr>
              <w:t xml:space="preserve">uccessful completion of random access on the </w:t>
            </w:r>
            <w:proofErr w:type="gramStart"/>
            <w:r w:rsidRPr="00390CF2">
              <w:rPr>
                <w:highlight w:val="cyan"/>
                <w:lang w:eastAsia="en-GB"/>
              </w:rPr>
              <w:t>corresponding  SpCell</w:t>
            </w:r>
            <w:proofErr w:type="gramEnd"/>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02" w:name="OLE_LINK35"/>
            <w:bookmarkStart w:id="17103" w:name="OLE_LINK37"/>
            <w:r w:rsidRPr="00390CF2">
              <w:rPr>
                <w:highlight w:val="cyan"/>
                <w:lang w:eastAsia="en-GB"/>
              </w:rPr>
              <w:t>initiating the RRC connection re-establishment procedure</w:t>
            </w:r>
            <w:bookmarkEnd w:id="17102"/>
            <w:bookmarkEnd w:id="17103"/>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104" w:author="Rapporteur ASN1 SA" w:date="2018-07-11T13:29:00Z">
              <w:r w:rsidRPr="00390CF2">
                <w:rPr>
                  <w:highlight w:val="cyan"/>
                  <w:lang w:eastAsia="en-GB"/>
                </w:rPr>
                <w:t xml:space="preserve">Upon </w:t>
              </w:r>
            </w:ins>
            <w:del w:id="17105" w:author="Rapporteur ASN1 SA" w:date="2018-07-11T13:29:00Z">
              <w:r w:rsidRPr="00390CF2" w:rsidDel="00447FF7">
                <w:rPr>
                  <w:highlight w:val="cyan"/>
                  <w:lang w:eastAsia="en-GB"/>
                </w:rPr>
                <w:delText>S</w:delText>
              </w:r>
            </w:del>
            <w:ins w:id="1710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10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108" w:author="SA R2 -1807910" w:date="2018-05-15T10:32:00Z"/>
                <w:highlight w:val="cyan"/>
                <w:lang w:eastAsia="en-GB"/>
              </w:rPr>
            </w:pPr>
            <w:ins w:id="1710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110" w:author="SA R2 -1807910" w:date="2018-05-15T10:32:00Z"/>
                <w:highlight w:val="cyan"/>
                <w:lang w:eastAsia="en-GB"/>
              </w:rPr>
            </w:pPr>
            <w:ins w:id="17111" w:author="Rapporteur ASN1 SA" w:date="2018-07-11T13:28:00Z">
              <w:r w:rsidRPr="00390CF2">
                <w:rPr>
                  <w:i/>
                  <w:highlight w:val="cyan"/>
                </w:rPr>
                <w:t xml:space="preserve">Upon </w:t>
              </w:r>
            </w:ins>
            <w:ins w:id="17112" w:author="SA R2 -1807910" w:date="2018-05-15T10:32:00Z">
              <w:del w:id="17113" w:author="Rapporteur ASN1 SA" w:date="2018-07-11T13:28:00Z">
                <w:r w:rsidRPr="00390CF2" w:rsidDel="00447FF7">
                  <w:rPr>
                    <w:i/>
                    <w:highlight w:val="cyan"/>
                  </w:rPr>
                  <w:delText>T</w:delText>
                </w:r>
              </w:del>
            </w:ins>
            <w:ins w:id="17114" w:author="Rapporteur ASN1 SA" w:date="2018-07-11T13:28:00Z">
              <w:r w:rsidRPr="00390CF2">
                <w:rPr>
                  <w:i/>
                  <w:highlight w:val="cyan"/>
                </w:rPr>
                <w:t>t</w:t>
              </w:r>
            </w:ins>
            <w:ins w:id="1711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116" w:author="SA R2 -1807910" w:date="2018-05-15T10:32:00Z"/>
                <w:highlight w:val="cyan"/>
                <w:lang w:eastAsia="en-GB"/>
              </w:rPr>
            </w:pPr>
            <w:ins w:id="17117" w:author="Rapporteur ASN1 SA" w:date="2018-07-11T13:29:00Z">
              <w:r w:rsidRPr="00390CF2">
                <w:rPr>
                  <w:rFonts w:cs="Arial"/>
                  <w:highlight w:val="cyan"/>
                </w:rPr>
                <w:t xml:space="preserve">Upon </w:t>
              </w:r>
            </w:ins>
            <w:ins w:id="17118" w:author="SA R2 -1807910" w:date="2018-05-15T10:32:00Z">
              <w:del w:id="17119" w:author="Rapporteur ASN1 SA" w:date="2018-07-11T13:29:00Z">
                <w:r w:rsidRPr="00390CF2" w:rsidDel="00447FF7">
                  <w:rPr>
                    <w:rFonts w:cs="Arial"/>
                    <w:highlight w:val="cyan"/>
                  </w:rPr>
                  <w:delText>R</w:delText>
                </w:r>
              </w:del>
            </w:ins>
            <w:ins w:id="17120" w:author="Rapporteur ASN1 SA" w:date="2018-07-11T13:29:00Z">
              <w:r w:rsidRPr="00390CF2">
                <w:rPr>
                  <w:rFonts w:cs="Arial"/>
                  <w:highlight w:val="cyan"/>
                </w:rPr>
                <w:t>r</w:t>
              </w:r>
            </w:ins>
            <w:ins w:id="1712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122" w:author="SA R2 -1807910" w:date="2018-05-15T10:32:00Z"/>
                <w:highlight w:val="cyan"/>
                <w:lang w:eastAsia="en-GB"/>
              </w:rPr>
            </w:pPr>
            <w:ins w:id="17123"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12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125" w:author="SA R2 -1807910" w:date="2018-05-15T10:32:00Z"/>
                <w:highlight w:val="cyan"/>
                <w:lang w:eastAsia="en-GB"/>
              </w:rPr>
            </w:pPr>
            <w:ins w:id="17126"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127" w:author="SA R2 -1807910" w:date="2018-05-15T10:32:00Z"/>
                <w:highlight w:val="cyan"/>
                <w:lang w:eastAsia="en-GB"/>
              </w:rPr>
            </w:pPr>
            <w:ins w:id="17128" w:author="SA R2 -1807910" w:date="2018-05-15T10:32:00Z">
              <w:r w:rsidRPr="00390CF2">
                <w:rPr>
                  <w:i/>
                  <w:highlight w:val="cyan"/>
                </w:rPr>
                <w:t>Upon rece</w:t>
              </w:r>
            </w:ins>
            <w:ins w:id="17129" w:author="Rapporteur ASN1 SA" w:date="2018-07-11T13:28:00Z">
              <w:r w:rsidRPr="00390CF2">
                <w:rPr>
                  <w:i/>
                  <w:highlight w:val="cyan"/>
                </w:rPr>
                <w:t>ption of</w:t>
              </w:r>
            </w:ins>
            <w:ins w:id="17130" w:author="SA R2 -1807910" w:date="2018-05-15T10:32:00Z">
              <w:del w:id="1713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132" w:author="SA R2 -1807910" w:date="2018-05-15T10:32:00Z"/>
                <w:highlight w:val="cyan"/>
                <w:lang w:eastAsia="en-GB"/>
              </w:rPr>
            </w:pPr>
            <w:ins w:id="1713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134" w:author="SA R2 -1807910" w:date="2018-05-15T10:32:00Z"/>
                <w:highlight w:val="cyan"/>
                <w:lang w:eastAsia="en-GB"/>
              </w:rPr>
            </w:pPr>
            <w:ins w:id="17135"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13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137" w:author="SA R2 -1807910" w:date="2018-05-15T10:32:00Z"/>
                <w:highlight w:val="cyan"/>
                <w:lang w:eastAsia="en-GB"/>
              </w:rPr>
            </w:pPr>
            <w:ins w:id="1713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139" w:author="SA R2 -1807910" w:date="2018-05-15T10:32:00Z"/>
                <w:highlight w:val="cyan"/>
                <w:lang w:eastAsia="en-GB"/>
              </w:rPr>
            </w:pPr>
            <w:ins w:id="17140" w:author="SA R2 -1807910" w:date="2018-05-15T10:32:00Z">
              <w:del w:id="17141" w:author="Rapporteur ASN1 SA" w:date="2018-07-11T13:23:00Z">
                <w:r w:rsidRPr="00390CF2" w:rsidDel="000D4CAC">
                  <w:rPr>
                    <w:highlight w:val="cyan"/>
                    <w:lang w:eastAsia="en-GB"/>
                  </w:rPr>
                  <w:delText>Timer (re)started u</w:delText>
                </w:r>
              </w:del>
            </w:ins>
            <w:ins w:id="17142" w:author="Rapporteur ASN1 SA" w:date="2018-07-11T13:26:00Z">
              <w:r w:rsidRPr="00390CF2">
                <w:rPr>
                  <w:highlight w:val="cyan"/>
                  <w:lang w:eastAsia="en-GB"/>
                </w:rPr>
                <w:t>U</w:t>
              </w:r>
            </w:ins>
            <w:ins w:id="17143" w:author="SA R2 -1807910" w:date="2018-05-15T10:32:00Z">
              <w:r w:rsidRPr="00390CF2">
                <w:rPr>
                  <w:highlight w:val="cyan"/>
                  <w:lang w:eastAsia="en-GB"/>
                </w:rPr>
                <w:t>pon rece</w:t>
              </w:r>
            </w:ins>
            <w:ins w:id="17144" w:author="Rapporteur ASN1 SA" w:date="2018-07-11T13:26:00Z">
              <w:r w:rsidRPr="00390CF2">
                <w:rPr>
                  <w:highlight w:val="cyan"/>
                  <w:lang w:eastAsia="en-GB"/>
                </w:rPr>
                <w:t>ption</w:t>
              </w:r>
            </w:ins>
            <w:ins w:id="17145" w:author="SA R2 -1807910" w:date="2018-05-15T10:32:00Z">
              <w:del w:id="17146" w:author="Rapporteur ASN1 SA" w:date="2018-07-11T13:26:00Z">
                <w:r w:rsidRPr="00390CF2" w:rsidDel="00447FF7">
                  <w:rPr>
                    <w:highlight w:val="cyan"/>
                    <w:lang w:eastAsia="en-GB"/>
                  </w:rPr>
                  <w:delText>iving</w:delText>
                </w:r>
              </w:del>
            </w:ins>
            <w:ins w:id="17147" w:author="Rapporteur ASN1 SA" w:date="2018-07-11T13:26:00Z">
              <w:r w:rsidRPr="00390CF2">
                <w:rPr>
                  <w:highlight w:val="cyan"/>
                  <w:lang w:eastAsia="en-GB"/>
                </w:rPr>
                <w:t xml:space="preserve"> of</w:t>
              </w:r>
            </w:ins>
            <w:ins w:id="17148"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14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150" w:author="SA R2 -1807910" w:date="2018-05-15T10:32:00Z"/>
                <w:highlight w:val="cyan"/>
                <w:lang w:eastAsia="en-GB"/>
              </w:rPr>
            </w:pPr>
            <w:ins w:id="1715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1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153" w:author="SA R2 -1807910" w:date="2018-05-15T10:32:00Z"/>
                <w:highlight w:val="cyan"/>
                <w:lang w:eastAsia="en-GB"/>
              </w:rPr>
            </w:pPr>
            <w:ins w:id="1715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155" w:author="SA R2 -1807910" w:date="2018-05-15T10:32:00Z"/>
                <w:highlight w:val="cyan"/>
                <w:lang w:eastAsia="en-GB"/>
              </w:rPr>
            </w:pPr>
            <w:ins w:id="17156" w:author="Rapporteur ASN1 SA" w:date="2018-07-11T13:27:00Z">
              <w:r w:rsidRPr="00390CF2">
                <w:rPr>
                  <w:rFonts w:eastAsia="Batang"/>
                  <w:noProof/>
                  <w:highlight w:val="cyan"/>
                  <w:lang w:eastAsia="en-GB"/>
                </w:rPr>
                <w:t xml:space="preserve">Upon </w:t>
              </w:r>
            </w:ins>
            <w:ins w:id="17157" w:author="Rapporteur ASN1 SA" w:date="2018-07-11T13:28:00Z">
              <w:r w:rsidRPr="00390CF2">
                <w:rPr>
                  <w:rFonts w:eastAsia="Batang"/>
                  <w:noProof/>
                  <w:highlight w:val="cyan"/>
                  <w:lang w:eastAsia="en-GB"/>
                </w:rPr>
                <w:t>r</w:t>
              </w:r>
            </w:ins>
            <w:ins w:id="17158" w:author="SA R2 -1807910" w:date="2018-05-15T10:32:00Z">
              <w:del w:id="1715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60" w:author="Rapporteur ASN1 SA" w:date="2018-07-11T13:27:00Z">
              <w:r w:rsidRPr="00390CF2">
                <w:rPr>
                  <w:rFonts w:eastAsia="Batang"/>
                  <w:noProof/>
                  <w:highlight w:val="cyan"/>
                  <w:lang w:eastAsia="en-GB"/>
                </w:rPr>
                <w:t xml:space="preserve">RRCRelease including suspendConfig </w:t>
              </w:r>
            </w:ins>
            <w:ins w:id="17161" w:author="SA R2 -1807910" w:date="2018-05-15T10:32:00Z">
              <w:del w:id="1716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163" w:author="SA R2 -1807910" w:date="2018-05-15T10:32:00Z"/>
                <w:rFonts w:eastAsia="MS Mincho"/>
                <w:highlight w:val="cyan"/>
              </w:rPr>
            </w:pPr>
            <w:ins w:id="17164" w:author="SA R2 -1807910" w:date="2018-05-15T10:32:00Z">
              <w:r w:rsidRPr="00390CF2">
                <w:rPr>
                  <w:rFonts w:eastAsia="Batang"/>
                  <w:noProof/>
                  <w:highlight w:val="cyan"/>
                  <w:lang w:eastAsia="en-GB"/>
                </w:rPr>
                <w:t>Upon initiation of RRC resume procedure</w:t>
              </w:r>
            </w:ins>
            <w:ins w:id="17165" w:author="Rapporteur ASN1 SA" w:date="2018-07-11T13:35:00Z">
              <w:r w:rsidRPr="00390CF2">
                <w:rPr>
                  <w:rFonts w:eastAsia="Batang"/>
                  <w:noProof/>
                  <w:highlight w:val="cyan"/>
                  <w:lang w:eastAsia="en-GB"/>
                </w:rPr>
                <w:t xml:space="preserve">; </w:t>
              </w:r>
            </w:ins>
            <w:ins w:id="17166" w:author="Rapporteur ASN1 SA" w:date="2018-07-11T13:36:00Z">
              <w:r w:rsidRPr="00390CF2">
                <w:rPr>
                  <w:rFonts w:eastAsia="Batang"/>
                  <w:noProof/>
                  <w:highlight w:val="cyan"/>
                  <w:lang w:eastAsia="en-GB"/>
                </w:rPr>
                <w:t>u</w:t>
              </w:r>
            </w:ins>
            <w:ins w:id="17167" w:author="Rapporteur ASN1 SA" w:date="2018-07-11T13:35:00Z">
              <w:r w:rsidRPr="00390CF2">
                <w:rPr>
                  <w:rFonts w:eastAsia="Batang"/>
                  <w:noProof/>
                  <w:highlight w:val="cyan"/>
                  <w:lang w:eastAsia="en-GB"/>
                </w:rPr>
                <w:t xml:space="preserve">pon </w:t>
              </w:r>
            </w:ins>
            <w:ins w:id="17168" w:author="Rapporteur ASN1 SA" w:date="2018-07-11T13:36:00Z">
              <w:r w:rsidRPr="00390CF2">
                <w:rPr>
                  <w:rFonts w:eastAsia="Batang"/>
                  <w:noProof/>
                  <w:highlight w:val="cyan"/>
                  <w:lang w:eastAsia="en-GB"/>
                </w:rPr>
                <w:t xml:space="preserve">entering </w:t>
              </w:r>
            </w:ins>
            <w:ins w:id="17169" w:author="Rapporteur ASN1 SA" w:date="2018-07-11T13:35:00Z">
              <w:r w:rsidRPr="00390CF2">
                <w:rPr>
                  <w:rFonts w:eastAsia="Batang"/>
                  <w:noProof/>
                  <w:highlight w:val="cyan"/>
                  <w:lang w:eastAsia="en-GB"/>
                </w:rPr>
                <w:t xml:space="preserve">RRC_IDLE and </w:t>
              </w:r>
            </w:ins>
            <w:ins w:id="17170" w:author="Rapporteur ASN1 SA" w:date="2018-07-11T13:36:00Z">
              <w:r w:rsidRPr="00390CF2">
                <w:rPr>
                  <w:rFonts w:eastAsia="Batang"/>
                  <w:noProof/>
                  <w:highlight w:val="cyan"/>
                  <w:lang w:eastAsia="en-GB"/>
                </w:rPr>
                <w:t xml:space="preserve">upon </w:t>
              </w:r>
            </w:ins>
            <w:ins w:id="17171" w:author="Rapporteur ASN1 SA" w:date="2018-07-11T13:35:00Z">
              <w:r w:rsidRPr="00390CF2">
                <w:rPr>
                  <w:rFonts w:eastAsia="Batang"/>
                  <w:noProof/>
                  <w:highlight w:val="cyan"/>
                  <w:lang w:eastAsia="en-GB"/>
                </w:rPr>
                <w:t xml:space="preserve">initiation of </w:t>
              </w:r>
            </w:ins>
            <w:ins w:id="17172" w:author="Rapporteur ASN1 SA" w:date="2018-07-11T13:36:00Z">
              <w:r w:rsidRPr="00390CF2">
                <w:rPr>
                  <w:rFonts w:eastAsia="Batang"/>
                  <w:noProof/>
                  <w:highlight w:val="cyan"/>
                  <w:lang w:eastAsia="en-GB"/>
                </w:rPr>
                <w:t xml:space="preserve">the </w:t>
              </w:r>
            </w:ins>
            <w:ins w:id="17173" w:author="Rapporteur ASN1 SA" w:date="2018-07-11T13:35:00Z">
              <w:r w:rsidRPr="00390CF2">
                <w:rPr>
                  <w:rFonts w:eastAsia="Batang"/>
                  <w:noProof/>
                  <w:highlight w:val="cyan"/>
                  <w:lang w:eastAsia="en-GB"/>
                </w:rPr>
                <w:t>RRC resume procedure</w:t>
              </w:r>
            </w:ins>
            <w:ins w:id="17174"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17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176" w:author="SA R2 -1807910" w:date="2018-05-15T10:32:00Z"/>
                <w:highlight w:val="cyan"/>
                <w:lang w:eastAsia="en-GB"/>
              </w:rPr>
            </w:pPr>
            <w:ins w:id="17177"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17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179" w:author="Rapporteur ASN1 SA" w:date="2018-06-28T15:31:00Z"/>
                <w:highlight w:val="cyan"/>
                <w:lang w:eastAsia="en-GB"/>
              </w:rPr>
            </w:pPr>
            <w:ins w:id="1718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181" w:author="Rapporteur ASN1 SA" w:date="2018-06-28T15:31:00Z"/>
                <w:rFonts w:eastAsia="Batang"/>
                <w:noProof/>
                <w:highlight w:val="cyan"/>
                <w:lang w:eastAsia="en-GB"/>
              </w:rPr>
            </w:pPr>
            <w:ins w:id="17182" w:author="Rapporteur ASN1 SA" w:date="2018-06-28T15:32:00Z">
              <w:r w:rsidRPr="00390CF2">
                <w:rPr>
                  <w:rFonts w:eastAsia="Batang"/>
                  <w:noProof/>
                  <w:highlight w:val="cyan"/>
                  <w:lang w:eastAsia="en-GB"/>
                </w:rPr>
                <w:t>When access attempt is barred at access barr</w:t>
              </w:r>
            </w:ins>
            <w:ins w:id="17183" w:author="Rapporteur ASN1 SA" w:date="2018-07-15T23:11:00Z">
              <w:r w:rsidR="008F3F44" w:rsidRPr="00390CF2">
                <w:rPr>
                  <w:rFonts w:eastAsia="Batang"/>
                  <w:noProof/>
                  <w:highlight w:val="cyan"/>
                  <w:lang w:eastAsia="en-GB"/>
                </w:rPr>
                <w:t>i</w:t>
              </w:r>
            </w:ins>
            <w:ins w:id="1718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18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186" w:author="Rapporteur ASN1 SA" w:date="2018-06-28T15:31:00Z"/>
                <w:rFonts w:eastAsia="Batang"/>
                <w:noProof/>
                <w:highlight w:val="cyan"/>
                <w:lang w:eastAsia="en-GB"/>
              </w:rPr>
            </w:pPr>
            <w:ins w:id="17187"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188" w:name="_Toc510018734"/>
      <w:r w:rsidRPr="00390CF2">
        <w:rPr>
          <w:highlight w:val="cyan"/>
        </w:rPr>
        <w:t>7.1.2</w:t>
      </w:r>
      <w:r w:rsidRPr="00390CF2">
        <w:rPr>
          <w:highlight w:val="cyan"/>
        </w:rPr>
        <w:tab/>
        <w:t>Timer handling</w:t>
      </w:r>
      <w:bookmarkEnd w:id="17188"/>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189" w:name="_Toc510018735"/>
      <w:r w:rsidRPr="00390CF2">
        <w:rPr>
          <w:highlight w:val="cyan"/>
        </w:rPr>
        <w:t>7.2</w:t>
      </w:r>
      <w:r w:rsidRPr="00390CF2">
        <w:rPr>
          <w:highlight w:val="cyan"/>
        </w:rPr>
        <w:tab/>
        <w:t>Counters</w:t>
      </w:r>
      <w:bookmarkEnd w:id="171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190" w:name="_Toc510018736"/>
      <w:moveToRangeStart w:id="17191" w:author="Rapporteur SA ASN1" w:date="2018-07-10T23:28:00Z" w:name="move519028636"/>
      <w:moveTo w:id="17192"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193"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194"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195"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196"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197" w:author="Rapporteur SA ASN1" w:date="2018-07-10T23:28:00Z">
        <w:r w:rsidRPr="00390CF2">
          <w:rPr>
            <w:highlight w:val="cyan"/>
          </w:rPr>
          <w:t>IMPORTS</w:t>
        </w:r>
      </w:moveTo>
    </w:p>
    <w:p w14:paraId="55598E4E" w14:textId="77777777" w:rsidR="000805DB" w:rsidRPr="00390CF2" w:rsidRDefault="000805DB" w:rsidP="000805DB">
      <w:pPr>
        <w:pStyle w:val="PL"/>
        <w:rPr>
          <w:highlight w:val="cyan"/>
        </w:rPr>
      </w:pPr>
      <w:moveTo w:id="17198"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199"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200"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201"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202"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203"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204"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205"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206"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207"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208"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209"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210"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191"/>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49"/>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211" w:name="_Toc510018737"/>
      <w:r w:rsidRPr="00390CF2">
        <w:rPr>
          <w:rFonts w:eastAsia="MS Mincho"/>
          <w:highlight w:val="cyan"/>
        </w:rPr>
        <w:t>7.4</w:t>
      </w:r>
      <w:r w:rsidRPr="00390CF2">
        <w:rPr>
          <w:rFonts w:eastAsia="MS Mincho"/>
          <w:highlight w:val="cyan"/>
        </w:rPr>
        <w:tab/>
        <w:t>UE variables</w:t>
      </w:r>
      <w:bookmarkEnd w:id="17211"/>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212" w:name="_Toc510018738"/>
      <w:moveFromRangeStart w:id="17213" w:author="Rapporteur SA ASN1" w:date="2018-07-10T23:28:00Z" w:name="move519028636"/>
      <w:moveFrom w:id="17214"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12"/>
    </w:p>
    <w:p w14:paraId="3A072DAD" w14:textId="77777777" w:rsidR="000805DB" w:rsidRPr="00390CF2" w:rsidDel="00A63D76" w:rsidRDefault="000805DB" w:rsidP="000805DB">
      <w:pPr>
        <w:rPr>
          <w:rFonts w:eastAsia="MS Mincho"/>
          <w:highlight w:val="cyan"/>
        </w:rPr>
      </w:pPr>
      <w:moveFrom w:id="17215"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216"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217" w:author="Rapporteur SA ASN1" w:date="2018-07-10T23:28:00Z">
        <w:r w:rsidRPr="00390CF2" w:rsidDel="00A63D76">
          <w:rPr>
            <w:highlight w:val="cyan"/>
          </w:rPr>
          <w:lastRenderedPageBreak/>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218"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219"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220" w:author="SA R2 -1807910" w:date="2018-05-15T10:33:00Z"/>
          <w:highlight w:val="cyan"/>
        </w:rPr>
      </w:pPr>
      <w:moveFrom w:id="17221" w:author="Rapporteur SA ASN1" w:date="2018-07-10T23:28:00Z">
        <w:ins w:id="17222"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223"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224"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225"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226" w:author="SA R2 -1807910" w:date="2018-05-15T10:34:00Z"/>
          <w:highlight w:val="cyan"/>
        </w:rPr>
      </w:pPr>
      <w:moveFrom w:id="17227"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228" w:author="Rapporteur SA ASN1" w:date="2018-07-10T23:28:00Z">
        <w:ins w:id="17229"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230" w:author="Rapporteur SA ASN1" w:date="2018-07-10T23:28:00Z">
        <w:r w:rsidRPr="00390CF2" w:rsidDel="00A63D76">
          <w:rPr>
            <w:highlight w:val="cyan"/>
          </w:rPr>
          <w:tab/>
          <w:t>ReportConfigToAddModList,</w:t>
        </w:r>
      </w:moveFrom>
    </w:p>
    <w:p w14:paraId="0E4402A2" w14:textId="77777777" w:rsidR="000805DB" w:rsidRPr="00390CF2" w:rsidDel="00A63D76" w:rsidRDefault="000805DB" w:rsidP="000805DB">
      <w:pPr>
        <w:pStyle w:val="PL"/>
        <w:rPr>
          <w:highlight w:val="cyan"/>
        </w:rPr>
      </w:pPr>
      <w:moveFrom w:id="17231"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232"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233"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234"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235"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236"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237" w:author="Rapporteur ASN1 SA" w:date="2018-07-09T16:04:00Z"/>
          <w:rFonts w:eastAsia="MS Mincho"/>
          <w:highlight w:val="cyan"/>
        </w:rPr>
      </w:pPr>
      <w:bookmarkStart w:id="17238" w:name="_Toc510018739"/>
      <w:moveFromRangeEnd w:id="17213"/>
      <w:ins w:id="17239" w:author="Rapporteur ASN1 SA" w:date="2018-07-09T16:04:00Z">
        <w:r w:rsidRPr="00390CF2">
          <w:rPr>
            <w:rFonts w:eastAsia="MS Mincho"/>
            <w:highlight w:val="cyan"/>
          </w:rPr>
          <w:t>–</w:t>
        </w:r>
        <w:r w:rsidRPr="00390CF2">
          <w:rPr>
            <w:rFonts w:eastAsia="MS Mincho"/>
            <w:highlight w:val="cyan"/>
          </w:rPr>
          <w:tab/>
        </w:r>
        <w:bookmarkStart w:id="17240" w:name="_Hlk517087136"/>
        <w:r w:rsidRPr="00390CF2">
          <w:rPr>
            <w:rFonts w:eastAsia="MS Mincho"/>
            <w:i/>
            <w:highlight w:val="cyan"/>
          </w:rPr>
          <w:t>VarPendingRnaUpdate</w:t>
        </w:r>
        <w:bookmarkEnd w:id="17240"/>
      </w:ins>
    </w:p>
    <w:p w14:paraId="077ACE0F" w14:textId="77777777" w:rsidR="000805DB" w:rsidRPr="00390CF2" w:rsidRDefault="000805DB" w:rsidP="000805DB">
      <w:pPr>
        <w:rPr>
          <w:ins w:id="17241" w:author="Rapporteur ASN1 SA" w:date="2018-07-09T16:04:00Z"/>
          <w:rFonts w:eastAsia="MS Mincho"/>
          <w:highlight w:val="cyan"/>
        </w:rPr>
      </w:pPr>
      <w:ins w:id="17242"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243" w:author="Rapporteur ASN1 SA" w:date="2018-07-09T16:04:00Z"/>
          <w:bCs/>
          <w:i/>
          <w:iCs/>
          <w:highlight w:val="cyan"/>
        </w:rPr>
      </w:pPr>
      <w:ins w:id="17244"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245" w:author="Rapporteur ASN1 SA" w:date="2018-07-09T16:04:00Z"/>
          <w:color w:val="808080"/>
          <w:highlight w:val="cyan"/>
        </w:rPr>
      </w:pPr>
      <w:ins w:id="17246"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247" w:author="Rapporteur ASN1 SA" w:date="2018-07-09T16:04:00Z"/>
          <w:color w:val="808080"/>
          <w:highlight w:val="cyan"/>
        </w:rPr>
      </w:pPr>
      <w:ins w:id="17248"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249" w:author="Rapporteur ASN1 SA" w:date="2018-07-09T16:04:00Z"/>
          <w:highlight w:val="cyan"/>
        </w:rPr>
      </w:pPr>
    </w:p>
    <w:p w14:paraId="471C1525" w14:textId="77777777" w:rsidR="000805DB" w:rsidRPr="00390CF2" w:rsidRDefault="000805DB" w:rsidP="000805DB">
      <w:pPr>
        <w:pStyle w:val="PL"/>
        <w:rPr>
          <w:ins w:id="17250" w:author="Rapporteur ASN1 SA" w:date="2018-07-09T16:04:00Z"/>
          <w:highlight w:val="cyan"/>
        </w:rPr>
      </w:pPr>
      <w:ins w:id="17251"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252" w:author="Rapporteur ASN1 SA" w:date="2018-07-09T16:04:00Z"/>
          <w:highlight w:val="cyan"/>
          <w:lang w:eastAsia="zh-CN"/>
        </w:rPr>
      </w:pPr>
      <w:ins w:id="17253"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254" w:author="Rapporteur ASN1 SA" w:date="2018-07-09T16:04:00Z"/>
          <w:highlight w:val="cyan"/>
        </w:rPr>
      </w:pPr>
      <w:ins w:id="17255" w:author="Rapporteur ASN1 SA" w:date="2018-07-09T16:04:00Z">
        <w:r w:rsidRPr="00390CF2">
          <w:rPr>
            <w:highlight w:val="cyan"/>
          </w:rPr>
          <w:t>}</w:t>
        </w:r>
      </w:ins>
    </w:p>
    <w:p w14:paraId="1678C651" w14:textId="77777777" w:rsidR="000805DB" w:rsidRPr="00390CF2" w:rsidRDefault="000805DB" w:rsidP="000805DB">
      <w:pPr>
        <w:pStyle w:val="PL"/>
        <w:rPr>
          <w:ins w:id="17256" w:author="Rapporteur ASN1 SA" w:date="2018-07-09T16:04:00Z"/>
          <w:highlight w:val="cyan"/>
        </w:rPr>
      </w:pPr>
    </w:p>
    <w:p w14:paraId="325CBD09" w14:textId="77777777" w:rsidR="000805DB" w:rsidRPr="00390CF2" w:rsidRDefault="000805DB" w:rsidP="000805DB">
      <w:pPr>
        <w:pStyle w:val="PL"/>
        <w:rPr>
          <w:ins w:id="17257" w:author="Rapporteur ASN1 SA" w:date="2018-07-09T16:04:00Z"/>
          <w:color w:val="808080"/>
          <w:highlight w:val="cyan"/>
        </w:rPr>
      </w:pPr>
      <w:ins w:id="17258"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259" w:author="Rapporteur ASN1 SA" w:date="2018-07-09T16:04:00Z"/>
          <w:color w:val="808080"/>
          <w:highlight w:val="cyan"/>
        </w:rPr>
      </w:pPr>
      <w:ins w:id="17260"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38"/>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261" w:name="OLE_LINK86"/>
      <w:r w:rsidRPr="00390CF2">
        <w:rPr>
          <w:highlight w:val="cyan"/>
        </w:rPr>
        <w:t>reportConfigList</w:t>
      </w:r>
      <w:bookmarkEnd w:id="172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262"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62"/>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263" w:author="SA R2 -1807910" w:date="2018-05-15T10:34:00Z"/>
          <w:highlight w:val="cyan"/>
        </w:rPr>
      </w:pPr>
      <w:bookmarkStart w:id="17264" w:name="_Toc503260720"/>
      <w:bookmarkStart w:id="17265" w:name="_Toc510018741"/>
      <w:ins w:id="17266"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267" w:author="SA R2 -1807910" w:date="2018-05-15T10:34:00Z"/>
          <w:highlight w:val="cyan"/>
        </w:rPr>
      </w:pPr>
      <w:ins w:id="17268"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269" w:author="SA R2 -1807910" w:date="2018-05-15T10:34:00Z"/>
          <w:highlight w:val="cyan"/>
        </w:rPr>
      </w:pPr>
      <w:ins w:id="17270" w:author="SA R2 -1807910" w:date="2018-05-31T22:26:00Z">
        <w:r w:rsidRPr="00E04AA0">
          <w:rPr>
            <w:i/>
            <w:highlight w:val="cyan"/>
            <w:rPrChange w:id="17271" w:author="SA R2 -1807910" w:date="2018-05-31T22:26:00Z">
              <w:rPr>
                <w:rFonts w:ascii="Times New Roman" w:hAnsi="Times New Roman"/>
                <w:b w:val="0"/>
                <w:sz w:val="16"/>
                <w:szCs w:val="16"/>
              </w:rPr>
            </w:rPrChange>
          </w:rPr>
          <w:t>VarResumeMAC-Input</w:t>
        </w:r>
      </w:ins>
      <w:ins w:id="17272" w:author="SA R2 -1807910" w:date="2018-05-15T10:34:00Z">
        <w:r w:rsidR="000805DB" w:rsidRPr="00390CF2">
          <w:rPr>
            <w:highlight w:val="cyan"/>
          </w:rPr>
          <w:t>variable</w:t>
        </w:r>
      </w:ins>
    </w:p>
    <w:p w14:paraId="58E2950D" w14:textId="77777777" w:rsidR="000805DB" w:rsidRPr="00390CF2" w:rsidRDefault="000805DB" w:rsidP="000805DB">
      <w:pPr>
        <w:pStyle w:val="PL"/>
        <w:rPr>
          <w:ins w:id="17273" w:author="SA R2 -1807910" w:date="2018-05-15T10:37:00Z"/>
          <w:highlight w:val="cyan"/>
          <w:lang w:val="en-US"/>
        </w:rPr>
      </w:pPr>
      <w:ins w:id="17274" w:author="SA R2 -1807910" w:date="2018-05-15T10:34:00Z">
        <w:r w:rsidRPr="00390CF2">
          <w:rPr>
            <w:highlight w:val="cyan"/>
            <w:lang w:val="en-US"/>
          </w:rPr>
          <w:t>-- ASN1START</w:t>
        </w:r>
      </w:ins>
    </w:p>
    <w:p w14:paraId="077CE89F" w14:textId="77777777" w:rsidR="000805DB" w:rsidRPr="00390CF2" w:rsidRDefault="000805DB" w:rsidP="000805DB">
      <w:pPr>
        <w:pStyle w:val="PL"/>
        <w:rPr>
          <w:ins w:id="17275" w:author="SA R2 -1807910" w:date="2018-05-15T10:37:00Z"/>
          <w:color w:val="808080"/>
          <w:highlight w:val="cyan"/>
        </w:rPr>
      </w:pPr>
      <w:ins w:id="17276" w:author="SA R2 -1807910" w:date="2018-05-15T10:37:00Z">
        <w:r w:rsidRPr="00390CF2">
          <w:rPr>
            <w:color w:val="808080"/>
            <w:highlight w:val="cyan"/>
          </w:rPr>
          <w:t>-- TAG-VAR-RESUMEMACINPUT-START</w:t>
        </w:r>
      </w:ins>
    </w:p>
    <w:p w14:paraId="5DF4C785" w14:textId="77777777" w:rsidR="00BD0FA6" w:rsidRDefault="00BD0FA6" w:rsidP="00BD0FA6">
      <w:pPr>
        <w:pStyle w:val="PL"/>
        <w:rPr>
          <w:ins w:id="17277" w:author="SA R2 -1807910" w:date="2018-05-15T10:34:00Z"/>
          <w:highlight w:val="cyan"/>
          <w:lang w:val="en-US"/>
        </w:rPr>
        <w:pPrChange w:id="172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rsidP="00BD0FA6">
      <w:pPr>
        <w:pStyle w:val="PL"/>
        <w:rPr>
          <w:ins w:id="17279" w:author="SA R2 -1807910" w:date="2018-05-15T10:34:00Z"/>
          <w:highlight w:val="cyan"/>
          <w:lang w:val="en-US"/>
        </w:rPr>
        <w:pPrChange w:id="172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1" w:author="SA R2 -1807910" w:date="2018-05-15T10:34:00Z">
        <w:r w:rsidRPr="00390CF2">
          <w:rPr>
            <w:noProof w:val="0"/>
            <w:highlight w:val="cyan"/>
            <w:lang w:val="en-US"/>
          </w:rPr>
          <w:t>VarResumeMAC-Input</w:t>
        </w:r>
        <w:proofErr w:type="gramStart"/>
        <w:r w:rsidRPr="00390CF2">
          <w:rPr>
            <w:noProof w:val="0"/>
            <w:highlight w:val="cyan"/>
            <w:lang w:val="en-US"/>
          </w:rPr>
          <w:tab/>
          <w:t>::</w:t>
        </w:r>
        <w:proofErr w:type="gramEnd"/>
        <w:r w:rsidRPr="00390CF2">
          <w:rPr>
            <w:noProof w:val="0"/>
            <w:highlight w:val="cyan"/>
            <w:lang w:val="en-US"/>
          </w:rPr>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rsidP="00BD0FA6">
      <w:pPr>
        <w:pStyle w:val="PL"/>
        <w:rPr>
          <w:ins w:id="17282" w:author="SA R2 -1807910" w:date="2018-05-15T10:34:00Z"/>
          <w:highlight w:val="cyan"/>
          <w:lang w:val="en-US"/>
        </w:rPr>
        <w:pPrChange w:id="1728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4"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rsidP="00BD0FA6">
      <w:pPr>
        <w:pStyle w:val="PL"/>
        <w:rPr>
          <w:ins w:id="17285" w:author="SA R2 -1807910" w:date="2018-05-15T10:34:00Z"/>
          <w:highlight w:val="cyan"/>
          <w:lang w:val="en-US"/>
        </w:rPr>
        <w:pPrChange w:id="1728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7"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rsidP="00BD0FA6">
      <w:pPr>
        <w:pStyle w:val="PL"/>
        <w:rPr>
          <w:ins w:id="17288" w:author="SA R2 -1807910" w:date="2018-05-15T10:34:00Z"/>
          <w:highlight w:val="cyan"/>
          <w:lang w:val="en-US"/>
        </w:rPr>
        <w:pPrChange w:id="1728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0" w:author="SA R2 -1807910" w:date="2018-05-15T10:34:00Z">
        <w:r w:rsidRPr="00390CF2">
          <w:rPr>
            <w:noProof w:val="0"/>
            <w:highlight w:val="cyan"/>
            <w:lang w:val="en-US"/>
          </w:rPr>
          <w:tab/>
          <w:t>source-</w:t>
        </w:r>
      </w:ins>
      <w:ins w:id="17291" w:author="Rapporteur ASN1 SA" w:date="2018-07-10T05:45:00Z">
        <w:r w:rsidRPr="00390CF2">
          <w:rPr>
            <w:noProof w:val="0"/>
            <w:highlight w:val="cyan"/>
            <w:lang w:val="en-US"/>
          </w:rPr>
          <w:t>I</w:t>
        </w:r>
      </w:ins>
      <w:ins w:id="17292"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rsidP="00BD0FA6">
      <w:pPr>
        <w:pStyle w:val="PL"/>
        <w:rPr>
          <w:ins w:id="17293" w:author="SA R2 -1807910" w:date="2018-05-15T10:34:00Z"/>
          <w:highlight w:val="cyan"/>
          <w:lang w:val="en-US"/>
        </w:rPr>
        <w:pPrChange w:id="172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rsidP="00BD0FA6">
      <w:pPr>
        <w:pStyle w:val="PL"/>
        <w:rPr>
          <w:ins w:id="17295" w:author="SA R2 -1807910" w:date="2018-05-15T10:34:00Z"/>
          <w:highlight w:val="cyan"/>
          <w:lang w:val="en-US"/>
        </w:rPr>
        <w:pPrChange w:id="172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7"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proofErr w:type="gramStart"/>
        <w:r w:rsidRPr="00390CF2">
          <w:rPr>
            <w:noProof w:val="0"/>
            <w:highlight w:val="cyan"/>
          </w:rPr>
          <w:t>SIZE(</w:t>
        </w:r>
        <w:proofErr w:type="gramEnd"/>
        <w:r w:rsidRPr="00390CF2">
          <w:rPr>
            <w:noProof w:val="0"/>
            <w:highlight w:val="cyan"/>
          </w:rPr>
          <w:t>1)</w:t>
        </w:r>
        <w:r w:rsidRPr="00390CF2">
          <w:rPr>
            <w:noProof w:val="0"/>
            <w:highlight w:val="cyan"/>
            <w:lang w:val="en-US"/>
          </w:rPr>
          <w:t>)</w:t>
        </w:r>
      </w:ins>
    </w:p>
    <w:p w14:paraId="4B2A6D54" w14:textId="77777777" w:rsidR="00BD0FA6" w:rsidRDefault="000805DB" w:rsidP="00BD0FA6">
      <w:pPr>
        <w:pStyle w:val="PL"/>
        <w:rPr>
          <w:ins w:id="17298" w:author="SA R2 -1807910" w:date="2018-05-15T10:34:00Z"/>
          <w:highlight w:val="cyan"/>
          <w:lang w:val="en-US"/>
        </w:rPr>
        <w:pPrChange w:id="172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0" w:author="SA R2 -1807910" w:date="2018-05-15T10:34:00Z">
        <w:r w:rsidRPr="00390CF2">
          <w:rPr>
            <w:noProof w:val="0"/>
            <w:highlight w:val="cyan"/>
            <w:lang w:val="en-US"/>
          </w:rPr>
          <w:t>}</w:t>
        </w:r>
      </w:ins>
    </w:p>
    <w:p w14:paraId="35B11C9D" w14:textId="77777777" w:rsidR="00BD0FA6" w:rsidRDefault="00BD0FA6" w:rsidP="00BD0FA6">
      <w:pPr>
        <w:pStyle w:val="PL"/>
        <w:rPr>
          <w:ins w:id="17301" w:author="SA R2 -1807910" w:date="2018-05-15T10:34:00Z"/>
          <w:highlight w:val="cyan"/>
          <w:lang w:val="en-US"/>
        </w:rPr>
        <w:pPrChange w:id="173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303" w:author="SA R2 -1807910" w:date="2018-05-15T10:36:00Z"/>
          <w:color w:val="808080"/>
          <w:highlight w:val="cyan"/>
        </w:rPr>
      </w:pPr>
      <w:ins w:id="17304" w:author="SA R2 -1807910" w:date="2018-05-15T10:36:00Z">
        <w:r w:rsidRPr="00390CF2">
          <w:rPr>
            <w:color w:val="808080"/>
            <w:highlight w:val="cyan"/>
          </w:rPr>
          <w:t>-- TAG-VAR-RESUMEMACINPUT-STOP</w:t>
        </w:r>
      </w:ins>
    </w:p>
    <w:p w14:paraId="2BC4DA86" w14:textId="77777777" w:rsidR="00BD0FA6" w:rsidRDefault="000805DB" w:rsidP="00BD0FA6">
      <w:pPr>
        <w:pStyle w:val="PL"/>
        <w:rPr>
          <w:ins w:id="17305" w:author="SA R2 -1807910" w:date="2018-05-15T10:34:00Z"/>
          <w:highlight w:val="cyan"/>
          <w:lang w:val="en-US"/>
        </w:rPr>
        <w:pPrChange w:id="173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7" w:author="SA R2 -1807910" w:date="2018-05-15T10:34:00Z">
        <w:r w:rsidRPr="00390CF2">
          <w:rPr>
            <w:noProof w:val="0"/>
            <w:highlight w:val="cyan"/>
            <w:lang w:val="en-US"/>
          </w:rPr>
          <w:t>-- ASN1STOP</w:t>
        </w:r>
      </w:ins>
    </w:p>
    <w:p w14:paraId="3A0002EC" w14:textId="77777777" w:rsidR="000805DB" w:rsidRPr="00390CF2" w:rsidRDefault="000805DB" w:rsidP="000805DB">
      <w:pPr>
        <w:rPr>
          <w:ins w:id="17308" w:author="SA R2 -1807910" w:date="2018-05-15T10:34:00Z"/>
          <w:iCs/>
          <w:highlight w:val="cyan"/>
        </w:rPr>
      </w:pPr>
    </w:p>
    <w:p w14:paraId="2D7CF313" w14:textId="77777777" w:rsidR="000805DB" w:rsidRPr="00390CF2" w:rsidRDefault="000805DB" w:rsidP="000805DB">
      <w:pPr>
        <w:pStyle w:val="EditorsNote"/>
        <w:rPr>
          <w:ins w:id="17309" w:author="SA R2 -1807910" w:date="2018-05-15T10:34:00Z"/>
          <w:highlight w:val="cyan"/>
          <w:lang w:val="en-US"/>
        </w:rPr>
      </w:pPr>
      <w:ins w:id="17310"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311" w:author="SA R2 -1807910" w:date="2018-05-15T10:34:00Z"/>
          <w:highlight w:val="cyan"/>
          <w:lang w:val="en-US"/>
        </w:rPr>
      </w:pPr>
      <w:ins w:id="17312"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1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14">
          <w:tblGrid>
            <w:gridCol w:w="9639"/>
          </w:tblGrid>
        </w:tblGridChange>
      </w:tblGrid>
      <w:tr w:rsidR="000805DB" w:rsidRPr="00390CF2" w14:paraId="18780F88" w14:textId="77777777" w:rsidTr="00526540">
        <w:trPr>
          <w:cantSplit/>
          <w:tblHeader/>
          <w:ins w:id="17315" w:author="SA R2 -1807910" w:date="2018-05-15T10:34:00Z"/>
          <w:trPrChange w:id="1731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rsidP="00BD0FA6">
            <w:pPr>
              <w:pStyle w:val="TAH"/>
              <w:rPr>
                <w:ins w:id="17318" w:author="SA R2 -1807910" w:date="2018-05-15T10:34:00Z"/>
                <w:bCs/>
                <w:i/>
                <w:iCs/>
                <w:noProof/>
                <w:highlight w:val="cyan"/>
              </w:rPr>
              <w:pPrChange w:id="17319" w:author="SA R2 -1807910" w:date="2018-05-15T10:38:00Z">
                <w:pPr/>
              </w:pPrChange>
            </w:pPr>
            <w:ins w:id="17320" w:author="SA R2 -1807910" w:date="2018-05-15T10:34:00Z">
              <w:r w:rsidRPr="00E04AA0">
                <w:rPr>
                  <w:bCs/>
                  <w:i/>
                  <w:iCs/>
                  <w:noProof/>
                  <w:highlight w:val="cyan"/>
                  <w:rPrChange w:id="17321" w:author="SA R2 -1807910" w:date="2018-05-15T10:38:00Z">
                    <w:rPr>
                      <w:noProof/>
                      <w:sz w:val="16"/>
                      <w:szCs w:val="16"/>
                    </w:rPr>
                  </w:rPrChange>
                </w:rPr>
                <w:t>VarShortResumeMAC-Input field descriptions</w:t>
              </w:r>
            </w:ins>
          </w:p>
        </w:tc>
      </w:tr>
      <w:tr w:rsidR="000805DB" w:rsidRPr="00390CF2" w14:paraId="644C12B0" w14:textId="77777777" w:rsidTr="00526540">
        <w:trPr>
          <w:cantSplit/>
          <w:ins w:id="17322" w:author="SA R2 -1807910" w:date="2018-05-15T10:34:00Z"/>
          <w:trPrChange w:id="1732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rsidP="00BD0FA6">
            <w:pPr>
              <w:pStyle w:val="TAL"/>
              <w:rPr>
                <w:ins w:id="17325" w:author="SA R2 -1807910" w:date="2018-05-15T10:34:00Z"/>
                <w:b/>
                <w:bCs/>
                <w:i/>
                <w:iCs/>
                <w:noProof/>
                <w:highlight w:val="cyan"/>
              </w:rPr>
              <w:pPrChange w:id="17326" w:author="SA R2 -1807910" w:date="2018-05-15T10:56:00Z">
                <w:pPr/>
              </w:pPrChange>
            </w:pPr>
            <w:ins w:id="17327" w:author="SA R2 -1807910" w:date="2018-05-15T10:34:00Z">
              <w:r w:rsidRPr="00390CF2">
                <w:rPr>
                  <w:b/>
                  <w:bCs/>
                  <w:i/>
                  <w:iCs/>
                  <w:noProof/>
                  <w:highlight w:val="cyan"/>
                </w:rPr>
                <w:t>targetCellIdentity</w:t>
              </w:r>
            </w:ins>
          </w:p>
          <w:p w14:paraId="6856C839" w14:textId="77777777" w:rsidR="00BD0FA6" w:rsidRDefault="000805DB" w:rsidP="00BD0FA6">
            <w:pPr>
              <w:pStyle w:val="TAL"/>
              <w:rPr>
                <w:ins w:id="17328" w:author="SA R2 -1807910" w:date="2018-05-15T10:34:00Z"/>
                <w:highlight w:val="cyan"/>
              </w:rPr>
              <w:pPrChange w:id="17329" w:author="SA R2 -1807910" w:date="2018-05-15T10:56:00Z">
                <w:pPr/>
              </w:pPrChange>
            </w:pPr>
            <w:ins w:id="17330"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331" w:author="SA R2 -1807910" w:date="2018-05-15T10:34:00Z"/>
          <w:trPrChange w:id="173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rsidP="00BD0FA6">
            <w:pPr>
              <w:pStyle w:val="TAL"/>
              <w:rPr>
                <w:ins w:id="17334" w:author="SA R2 -1807910" w:date="2018-05-15T10:34:00Z"/>
                <w:b/>
                <w:bCs/>
                <w:i/>
                <w:iCs/>
                <w:noProof/>
                <w:highlight w:val="cyan"/>
              </w:rPr>
              <w:pPrChange w:id="17335" w:author="SA R2 -1807910" w:date="2018-05-15T10:56:00Z">
                <w:pPr/>
              </w:pPrChange>
            </w:pPr>
            <w:ins w:id="17336" w:author="SA R2 -1807910" w:date="2018-05-15T10:34:00Z">
              <w:r w:rsidRPr="00390CF2">
                <w:rPr>
                  <w:b/>
                  <w:bCs/>
                  <w:i/>
                  <w:iCs/>
                  <w:noProof/>
                  <w:highlight w:val="cyan"/>
                </w:rPr>
                <w:t>source-c-RNTI</w:t>
              </w:r>
            </w:ins>
          </w:p>
          <w:p w14:paraId="25CFADD5" w14:textId="77777777" w:rsidR="00BD0FA6" w:rsidRDefault="000805DB" w:rsidP="00BD0FA6">
            <w:pPr>
              <w:pStyle w:val="TAL"/>
              <w:rPr>
                <w:ins w:id="17337" w:author="SA R2 -1807910" w:date="2018-05-15T10:34:00Z"/>
                <w:highlight w:val="cyan"/>
              </w:rPr>
              <w:pPrChange w:id="17338" w:author="SA R2 -1807910" w:date="2018-05-15T10:56:00Z">
                <w:pPr/>
              </w:pPrChange>
            </w:pPr>
            <w:ins w:id="17339"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340" w:author="SA R2 -1807910" w:date="2018-05-15T10:34:00Z"/>
          <w:trPrChange w:id="173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rsidP="00BD0FA6">
            <w:pPr>
              <w:pStyle w:val="TAL"/>
              <w:rPr>
                <w:ins w:id="17343" w:author="SA R2 -1807910" w:date="2018-05-15T10:34:00Z"/>
                <w:b/>
                <w:bCs/>
                <w:i/>
                <w:noProof/>
                <w:highlight w:val="cyan"/>
                <w:lang w:eastAsia="en-GB"/>
              </w:rPr>
              <w:pPrChange w:id="17344" w:author="SA R2 -1807910" w:date="2018-05-15T10:56:00Z">
                <w:pPr/>
              </w:pPrChange>
            </w:pPr>
            <w:ins w:id="17345" w:author="SA R2 -1807910" w:date="2018-05-15T10:34:00Z">
              <w:r w:rsidRPr="00390CF2">
                <w:rPr>
                  <w:b/>
                  <w:bCs/>
                  <w:i/>
                  <w:noProof/>
                  <w:highlight w:val="cyan"/>
                  <w:lang w:eastAsia="en-GB"/>
                </w:rPr>
                <w:t>sourcePhysCellId</w:t>
              </w:r>
            </w:ins>
          </w:p>
          <w:p w14:paraId="54E3D0F1" w14:textId="77777777" w:rsidR="00BD0FA6" w:rsidRDefault="000805DB" w:rsidP="00BD0FA6">
            <w:pPr>
              <w:pStyle w:val="TAL"/>
              <w:rPr>
                <w:ins w:id="17346" w:author="SA R2 -1807910" w:date="2018-05-15T10:34:00Z"/>
                <w:highlight w:val="cyan"/>
              </w:rPr>
              <w:pPrChange w:id="17347" w:author="SA R2 -1807910" w:date="2018-05-15T10:56:00Z">
                <w:pPr/>
              </w:pPrChange>
            </w:pPr>
            <w:ins w:id="17348"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349" w:author="SA R2 -1807910" w:date="2018-05-15T10:34:00Z"/>
          <w:trPrChange w:id="173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5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rsidP="00BD0FA6">
            <w:pPr>
              <w:pStyle w:val="TAL"/>
              <w:rPr>
                <w:ins w:id="17352" w:author="SA R2 -1807910" w:date="2018-05-15T10:34:00Z"/>
                <w:b/>
                <w:bCs/>
                <w:i/>
                <w:iCs/>
                <w:noProof/>
                <w:highlight w:val="cyan"/>
              </w:rPr>
              <w:pPrChange w:id="17353" w:author="SA R2 -1807910" w:date="2018-05-15T10:56:00Z">
                <w:pPr/>
              </w:pPrChange>
            </w:pPr>
            <w:ins w:id="17354" w:author="SA R2 -1807910" w:date="2018-05-15T10:34:00Z">
              <w:r w:rsidRPr="00390CF2">
                <w:rPr>
                  <w:b/>
                  <w:bCs/>
                  <w:i/>
                  <w:iCs/>
                  <w:noProof/>
                  <w:highlight w:val="cyan"/>
                </w:rPr>
                <w:t>resumeDiscriminator</w:t>
              </w:r>
            </w:ins>
          </w:p>
          <w:p w14:paraId="4AE263E5" w14:textId="77777777" w:rsidR="00BD0FA6" w:rsidRDefault="000805DB" w:rsidP="00BD0FA6">
            <w:pPr>
              <w:pStyle w:val="TAL"/>
              <w:rPr>
                <w:ins w:id="17355" w:author="SA R2 -1807910" w:date="2018-05-15T10:34:00Z"/>
                <w:b/>
                <w:i/>
                <w:noProof/>
                <w:highlight w:val="cyan"/>
                <w:lang w:val="sv-SE" w:eastAsia="en-GB"/>
              </w:rPr>
              <w:pPrChange w:id="17356" w:author="SA R2 -1807910" w:date="2018-05-15T10:56:00Z">
                <w:pPr/>
              </w:pPrChange>
            </w:pPr>
            <w:ins w:id="17357"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58" w:author="SA R2 -1807910" w:date="2018-05-15T10:55:00Z">
              <w:r w:rsidRPr="00390CF2">
                <w:rPr>
                  <w:highlight w:val="cyan"/>
                </w:rPr>
                <w:t xml:space="preserve">. </w:t>
              </w:r>
            </w:ins>
            <w:ins w:id="17359" w:author="SA R2 -1807910" w:date="2018-05-15T10:34:00Z">
              <w:r w:rsidRPr="00390CF2">
                <w:rPr>
                  <w:highlight w:val="cyan"/>
                </w:rPr>
                <w:t xml:space="preserve">The </w:t>
              </w:r>
              <w:r w:rsidR="00E04AA0" w:rsidRPr="00E04AA0">
                <w:rPr>
                  <w:i/>
                  <w:highlight w:val="cyan"/>
                  <w:rPrChange w:id="17360" w:author="SA R2 -1807910" w:date="2018-05-15T10:55:00Z">
                    <w:rPr>
                      <w:sz w:val="16"/>
                      <w:szCs w:val="16"/>
                    </w:rPr>
                  </w:rPrChange>
                </w:rPr>
                <w:t>resumeDiscriminator</w:t>
              </w:r>
              <w:r w:rsidRPr="00390CF2">
                <w:rPr>
                  <w:highlight w:val="cyan"/>
                </w:rPr>
                <w:t xml:space="preserve"> is set to ‘1’</w:t>
              </w:r>
            </w:ins>
            <w:ins w:id="17361" w:author="SA R2 -1807910" w:date="2018-05-15T10:56:00Z">
              <w:r w:rsidRPr="00390CF2">
                <w:rPr>
                  <w:highlight w:val="cyan"/>
                  <w:lang w:val="sv-SE"/>
                </w:rPr>
                <w:t>.</w:t>
              </w:r>
            </w:ins>
          </w:p>
        </w:tc>
      </w:tr>
      <w:bookmarkEnd w:id="17264"/>
    </w:tbl>
    <w:p w14:paraId="454FD6C3" w14:textId="77777777" w:rsidR="000805DB" w:rsidRPr="00390CF2" w:rsidRDefault="000805DB" w:rsidP="000805DB">
      <w:pPr>
        <w:pStyle w:val="EditorsNote"/>
        <w:rPr>
          <w:ins w:id="17362"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65"/>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363" w:name="_Toc510018742"/>
      <w:r w:rsidRPr="00390CF2">
        <w:rPr>
          <w:highlight w:val="cyan"/>
        </w:rPr>
        <w:lastRenderedPageBreak/>
        <w:t>8</w:t>
      </w:r>
      <w:r w:rsidRPr="00390CF2">
        <w:rPr>
          <w:highlight w:val="cyan"/>
        </w:rPr>
        <w:tab/>
        <w:t>Protocol data unit abstract syntax</w:t>
      </w:r>
      <w:bookmarkEnd w:id="17363"/>
    </w:p>
    <w:p w14:paraId="0616937E" w14:textId="77777777" w:rsidR="000805DB" w:rsidRPr="00390CF2" w:rsidRDefault="000805DB" w:rsidP="000805DB">
      <w:pPr>
        <w:pStyle w:val="Heading2"/>
        <w:rPr>
          <w:highlight w:val="cyan"/>
        </w:rPr>
      </w:pPr>
      <w:bookmarkStart w:id="17364" w:name="_Toc510018743"/>
      <w:r w:rsidRPr="00390CF2">
        <w:rPr>
          <w:highlight w:val="cyan"/>
        </w:rPr>
        <w:t>8.1</w:t>
      </w:r>
      <w:r w:rsidRPr="00390CF2">
        <w:rPr>
          <w:highlight w:val="cyan"/>
        </w:rPr>
        <w:tab/>
        <w:t>General</w:t>
      </w:r>
      <w:bookmarkEnd w:id="17364"/>
    </w:p>
    <w:p w14:paraId="2B250A56" w14:textId="77777777" w:rsidR="000805DB" w:rsidRPr="00390CF2" w:rsidRDefault="000805DB" w:rsidP="000805DB">
      <w:pPr>
        <w:rPr>
          <w:highlight w:val="cyan"/>
        </w:rPr>
      </w:pPr>
      <w:r w:rsidRPr="00390CF2">
        <w:rPr>
          <w:highlight w:val="cyan"/>
        </w:rPr>
        <w:t xml:space="preserve">The RRC PDU contents in clause 6 and clause 10 are described using abstract syntax notation one (ASN.1) as specified in ITU-T Rec. X.680 [6] and X.681 [7]. Transfer syntax for RRC PDUs is derived from their ASN.1 </w:t>
      </w:r>
      <w:proofErr w:type="gramStart"/>
      <w:r w:rsidRPr="00390CF2">
        <w:rPr>
          <w:highlight w:val="cyan"/>
        </w:rPr>
        <w:t>definitions</w:t>
      </w:r>
      <w:proofErr w:type="gramEnd"/>
      <w:r w:rsidRPr="00390CF2">
        <w:rPr>
          <w:highlight w:val="cyan"/>
        </w:rPr>
        <w:t xml:space="preserve">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365" w:name="_Toc510018744"/>
      <w:r w:rsidRPr="00390CF2">
        <w:rPr>
          <w:highlight w:val="cyan"/>
        </w:rPr>
        <w:t>8.2</w:t>
      </w:r>
      <w:r w:rsidRPr="00390CF2">
        <w:rPr>
          <w:highlight w:val="cyan"/>
        </w:rPr>
        <w:tab/>
        <w:t>Structure of encoded RRC messages</w:t>
      </w:r>
      <w:bookmarkEnd w:id="17365"/>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366" w:name="_Toc510018745"/>
      <w:r w:rsidRPr="00390CF2">
        <w:rPr>
          <w:highlight w:val="cyan"/>
        </w:rPr>
        <w:t>8.3</w:t>
      </w:r>
      <w:r w:rsidRPr="00390CF2">
        <w:rPr>
          <w:highlight w:val="cyan"/>
        </w:rPr>
        <w:tab/>
        <w:t>Basic production</w:t>
      </w:r>
      <w:bookmarkEnd w:id="17366"/>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367" w:name="_Toc510018746"/>
      <w:r w:rsidRPr="00390CF2">
        <w:rPr>
          <w:highlight w:val="cyan"/>
        </w:rPr>
        <w:t>8.4</w:t>
      </w:r>
      <w:r w:rsidRPr="00390CF2">
        <w:rPr>
          <w:highlight w:val="cyan"/>
        </w:rPr>
        <w:tab/>
        <w:t>Extension</w:t>
      </w:r>
      <w:bookmarkEnd w:id="17367"/>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368" w:name="_Toc510018747"/>
      <w:r w:rsidRPr="00390CF2">
        <w:rPr>
          <w:highlight w:val="cyan"/>
        </w:rPr>
        <w:t>8.5</w:t>
      </w:r>
      <w:r w:rsidRPr="00390CF2">
        <w:rPr>
          <w:highlight w:val="cyan"/>
        </w:rPr>
        <w:tab/>
        <w:t>Padding</w:t>
      </w:r>
      <w:bookmarkEnd w:id="17368"/>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69" w:name="_1290512447"/>
    <w:bookmarkStart w:id="17370" w:name="_1290584514"/>
    <w:bookmarkStart w:id="17371" w:name="_1290511162"/>
    <w:bookmarkStart w:id="17372" w:name="_1290511242"/>
    <w:bookmarkStart w:id="17373" w:name="_1290584814"/>
    <w:bookmarkStart w:id="17374" w:name="_1290584033"/>
    <w:bookmarkStart w:id="17375" w:name="_1290585950"/>
    <w:bookmarkStart w:id="17376" w:name="_1290511257"/>
    <w:bookmarkEnd w:id="17369"/>
    <w:bookmarkEnd w:id="17370"/>
    <w:bookmarkEnd w:id="17371"/>
    <w:bookmarkEnd w:id="17372"/>
    <w:bookmarkEnd w:id="17373"/>
    <w:bookmarkEnd w:id="17374"/>
    <w:bookmarkEnd w:id="17375"/>
    <w:bookmarkEnd w:id="17376"/>
    <w:p w14:paraId="7133789E" w14:textId="77777777" w:rsidR="000805DB" w:rsidRPr="00390CF2" w:rsidRDefault="00796DA2" w:rsidP="000805DB">
      <w:pPr>
        <w:pStyle w:val="TH"/>
        <w:rPr>
          <w:highlight w:val="cyan"/>
        </w:rPr>
      </w:pPr>
      <w:r w:rsidRPr="00390CF2">
        <w:rPr>
          <w:noProof/>
          <w:highlight w:val="cyan"/>
        </w:rPr>
        <w:object w:dxaOrig="8370" w:dyaOrig="5010" w14:anchorId="61212F24">
          <v:shape id="_x0000_i1026" type="#_x0000_t75" alt="" style="width:420pt;height:252pt;mso-width-percent:0;mso-height-percent:0;mso-width-percent:0;mso-height-percent:0" o:ole="">
            <v:imagedata r:id="rId155" o:title=""/>
          </v:shape>
          <o:OLEObject Type="Embed" ProgID="Word.Picture.8" ShapeID="_x0000_i1026" DrawAspect="Content" ObjectID="_1595264052" r:id="rId156"/>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377" w:name="_Toc510018748"/>
      <w:r w:rsidRPr="00390CF2">
        <w:rPr>
          <w:highlight w:val="cyan"/>
        </w:rPr>
        <w:t>9</w:t>
      </w:r>
      <w:r w:rsidRPr="00390CF2">
        <w:rPr>
          <w:highlight w:val="cyan"/>
        </w:rPr>
        <w:tab/>
        <w:t>Specified and default radio configurations</w:t>
      </w:r>
      <w:bookmarkEnd w:id="17377"/>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378" w:name="_Hlk499062450"/>
      <w:r w:rsidRPr="00390CF2">
        <w:rPr>
          <w:highlight w:val="cyan"/>
        </w:rPr>
        <w:t>FFS / FIXME</w:t>
      </w:r>
      <w:bookmarkEnd w:id="17378"/>
      <w:r w:rsidRPr="00390CF2">
        <w:rPr>
          <w:highlight w:val="cyan"/>
        </w:rPr>
        <w:t>: Default configurations</w:t>
      </w:r>
    </w:p>
    <w:p w14:paraId="11EFA903" w14:textId="77777777" w:rsidR="000805DB" w:rsidRPr="00390CF2" w:rsidRDefault="000805DB" w:rsidP="000805DB">
      <w:pPr>
        <w:pStyle w:val="Heading2"/>
        <w:rPr>
          <w:highlight w:val="cyan"/>
        </w:rPr>
      </w:pPr>
      <w:bookmarkStart w:id="17379" w:name="_Toc510018749"/>
      <w:r w:rsidRPr="00390CF2">
        <w:rPr>
          <w:highlight w:val="cyan"/>
        </w:rPr>
        <w:t>9.1</w:t>
      </w:r>
      <w:r w:rsidRPr="00390CF2">
        <w:rPr>
          <w:highlight w:val="cyan"/>
        </w:rPr>
        <w:tab/>
        <w:t>Specified configurations</w:t>
      </w:r>
      <w:bookmarkEnd w:id="17379"/>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380" w:name="_Toc510018750"/>
      <w:r w:rsidRPr="00390CF2">
        <w:rPr>
          <w:highlight w:val="cyan"/>
        </w:rPr>
        <w:t>9.1.1</w:t>
      </w:r>
      <w:r w:rsidRPr="00390CF2">
        <w:rPr>
          <w:highlight w:val="cyan"/>
        </w:rPr>
        <w:tab/>
        <w:t>Logical channel configurations</w:t>
      </w:r>
      <w:bookmarkEnd w:id="17380"/>
    </w:p>
    <w:p w14:paraId="640C75B4" w14:textId="77777777" w:rsidR="000805DB" w:rsidRPr="00390CF2" w:rsidRDefault="000805DB" w:rsidP="000805DB">
      <w:pPr>
        <w:pStyle w:val="Heading3"/>
        <w:rPr>
          <w:highlight w:val="cyan"/>
        </w:rPr>
      </w:pPr>
      <w:bookmarkStart w:id="17381" w:name="_Toc510018751"/>
      <w:r w:rsidRPr="00390CF2">
        <w:rPr>
          <w:highlight w:val="cyan"/>
        </w:rPr>
        <w:t>9.1.2</w:t>
      </w:r>
      <w:r w:rsidRPr="00390CF2">
        <w:rPr>
          <w:highlight w:val="cyan"/>
        </w:rPr>
        <w:tab/>
        <w:t>SRB configurations</w:t>
      </w:r>
      <w:bookmarkEnd w:id="17381"/>
    </w:p>
    <w:p w14:paraId="4D0C6B9B" w14:textId="77777777" w:rsidR="000805DB" w:rsidRPr="00390CF2" w:rsidRDefault="000805DB" w:rsidP="000805DB">
      <w:pPr>
        <w:pStyle w:val="Heading4"/>
        <w:rPr>
          <w:highlight w:val="cyan"/>
        </w:rPr>
      </w:pPr>
      <w:bookmarkStart w:id="17382" w:name="_Toc510018752"/>
      <w:r w:rsidRPr="00390CF2">
        <w:rPr>
          <w:highlight w:val="cyan"/>
        </w:rPr>
        <w:t>9.1.2.1</w:t>
      </w:r>
      <w:r w:rsidRPr="00390CF2">
        <w:rPr>
          <w:highlight w:val="cyan"/>
        </w:rPr>
        <w:tab/>
        <w:t>SRB1/SRB1S</w:t>
      </w:r>
      <w:bookmarkEnd w:id="17382"/>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383" w:name="_Toc510018753"/>
      <w:r w:rsidRPr="00390CF2">
        <w:rPr>
          <w:highlight w:val="cyan"/>
        </w:rPr>
        <w:lastRenderedPageBreak/>
        <w:t>9.1.2.2</w:t>
      </w:r>
      <w:r w:rsidRPr="00390CF2">
        <w:rPr>
          <w:highlight w:val="cyan"/>
        </w:rPr>
        <w:tab/>
        <w:t>SRB2/SRB2S</w:t>
      </w:r>
      <w:bookmarkEnd w:id="17383"/>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384" w:name="_Toc510018754"/>
      <w:r w:rsidRPr="00390CF2">
        <w:rPr>
          <w:highlight w:val="cyan"/>
        </w:rPr>
        <w:t>9.1.2.3</w:t>
      </w:r>
      <w:r w:rsidRPr="00390CF2">
        <w:rPr>
          <w:highlight w:val="cyan"/>
        </w:rPr>
        <w:tab/>
        <w:t>SRB3</w:t>
      </w:r>
      <w:bookmarkEnd w:id="17384"/>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385" w:name="_Toc510018755"/>
      <w:r w:rsidRPr="00390CF2">
        <w:rPr>
          <w:highlight w:val="cyan"/>
        </w:rPr>
        <w:t>9.2</w:t>
      </w:r>
      <w:r w:rsidRPr="00390CF2">
        <w:rPr>
          <w:highlight w:val="cyan"/>
        </w:rPr>
        <w:tab/>
        <w:t>Default radio configurations</w:t>
      </w:r>
      <w:bookmarkEnd w:id="17385"/>
    </w:p>
    <w:p w14:paraId="127C7A7A" w14:textId="77777777" w:rsidR="000805DB" w:rsidRPr="00390CF2" w:rsidRDefault="000805DB" w:rsidP="000805DB">
      <w:pPr>
        <w:pStyle w:val="Heading3"/>
        <w:rPr>
          <w:highlight w:val="cyan"/>
        </w:rPr>
      </w:pPr>
      <w:bookmarkStart w:id="17386" w:name="_Toc510018756"/>
      <w:bookmarkStart w:id="17387" w:name="OLE_LINK70"/>
      <w:bookmarkStart w:id="17388" w:name="OLE_LINK71"/>
      <w:r w:rsidRPr="00390CF2">
        <w:rPr>
          <w:highlight w:val="cyan"/>
        </w:rPr>
        <w:t>9.2.1</w:t>
      </w:r>
      <w:r w:rsidRPr="00390CF2">
        <w:rPr>
          <w:highlight w:val="cyan"/>
        </w:rPr>
        <w:tab/>
        <w:t>SRB configurations</w:t>
      </w:r>
      <w:bookmarkEnd w:id="17386"/>
    </w:p>
    <w:p w14:paraId="4C736865" w14:textId="77777777" w:rsidR="000805DB" w:rsidRPr="00390CF2" w:rsidRDefault="000805DB" w:rsidP="000805DB">
      <w:pPr>
        <w:pStyle w:val="Heading4"/>
        <w:rPr>
          <w:highlight w:val="cyan"/>
        </w:rPr>
      </w:pPr>
      <w:bookmarkStart w:id="17389" w:name="_Toc510018757"/>
      <w:r w:rsidRPr="00390CF2">
        <w:rPr>
          <w:highlight w:val="cyan"/>
        </w:rPr>
        <w:t>9.2.1.1</w:t>
      </w:r>
      <w:bookmarkEnd w:id="17387"/>
      <w:bookmarkEnd w:id="17388"/>
      <w:r w:rsidRPr="00390CF2">
        <w:rPr>
          <w:highlight w:val="cyan"/>
        </w:rPr>
        <w:tab/>
        <w:t>SRB1/SRB1S</w:t>
      </w:r>
      <w:bookmarkEnd w:id="17389"/>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390" w:name="_Toc510018758"/>
      <w:r w:rsidRPr="00390CF2">
        <w:rPr>
          <w:highlight w:val="cyan"/>
        </w:rPr>
        <w:t>9.2.1.2</w:t>
      </w:r>
      <w:r w:rsidRPr="00390CF2">
        <w:rPr>
          <w:highlight w:val="cyan"/>
        </w:rPr>
        <w:tab/>
        <w:t>SRB2/SRB2S</w:t>
      </w:r>
      <w:bookmarkEnd w:id="17390"/>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lastRenderedPageBreak/>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391" w:name="_Toc510018759"/>
      <w:r w:rsidRPr="00390CF2">
        <w:rPr>
          <w:highlight w:val="cyan"/>
        </w:rPr>
        <w:t>9.2.1.3</w:t>
      </w:r>
      <w:r w:rsidRPr="00390CF2">
        <w:rPr>
          <w:highlight w:val="cyan"/>
        </w:rPr>
        <w:tab/>
        <w:t>SRB3</w:t>
      </w:r>
      <w:bookmarkEnd w:id="17391"/>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392"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392"/>
    </w:tbl>
    <w:p w14:paraId="14FBE4CD" w14:textId="77777777" w:rsidR="000805DB" w:rsidRPr="00390CF2" w:rsidRDefault="000805DB" w:rsidP="000805DB">
      <w:pPr>
        <w:rPr>
          <w:ins w:id="17393" w:author="SA R2 -1807910" w:date="2018-05-15T10:59:00Z"/>
          <w:highlight w:val="cyan"/>
        </w:rPr>
      </w:pPr>
    </w:p>
    <w:p w14:paraId="1E8555D4" w14:textId="77777777" w:rsidR="00BD0FA6" w:rsidRDefault="000805DB" w:rsidP="00BD0FA6">
      <w:pPr>
        <w:pStyle w:val="EditorsNote"/>
        <w:rPr>
          <w:highlight w:val="cyan"/>
        </w:rPr>
        <w:pPrChange w:id="17394" w:author="SA R2 -1807910" w:date="2018-05-15T10:59:00Z">
          <w:pPr>
            <w:spacing w:after="0"/>
          </w:pPr>
        </w:pPrChange>
      </w:pPr>
      <w:ins w:id="17395"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396" w:name="_Toc510018760"/>
      <w:r w:rsidRPr="00390CF2">
        <w:rPr>
          <w:highlight w:val="cyan"/>
        </w:rPr>
        <w:t>10</w:t>
      </w:r>
      <w:r w:rsidRPr="00390CF2">
        <w:rPr>
          <w:highlight w:val="cyan"/>
        </w:rPr>
        <w:tab/>
        <w:t>Generic error handling</w:t>
      </w:r>
      <w:bookmarkEnd w:id="17396"/>
    </w:p>
    <w:p w14:paraId="6A47F1BD" w14:textId="77777777" w:rsidR="000805DB" w:rsidRPr="00390CF2" w:rsidRDefault="000805DB" w:rsidP="000805DB">
      <w:pPr>
        <w:pStyle w:val="Heading2"/>
        <w:rPr>
          <w:highlight w:val="cyan"/>
        </w:rPr>
      </w:pPr>
      <w:bookmarkStart w:id="17397" w:name="_Toc510018761"/>
      <w:r w:rsidRPr="00390CF2">
        <w:rPr>
          <w:highlight w:val="cyan"/>
        </w:rPr>
        <w:t>10.1</w:t>
      </w:r>
      <w:r w:rsidRPr="00390CF2">
        <w:rPr>
          <w:highlight w:val="cyan"/>
        </w:rPr>
        <w:tab/>
        <w:t>General</w:t>
      </w:r>
      <w:bookmarkEnd w:id="17397"/>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398" w:name="_Toc510018762"/>
      <w:r w:rsidRPr="00390CF2">
        <w:rPr>
          <w:highlight w:val="cyan"/>
        </w:rPr>
        <w:t>10.2</w:t>
      </w:r>
      <w:r w:rsidRPr="00390CF2">
        <w:rPr>
          <w:highlight w:val="cyan"/>
        </w:rPr>
        <w:tab/>
        <w:t>ASN.1 violation or encoding error</w:t>
      </w:r>
      <w:bookmarkEnd w:id="17398"/>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w:t>
      </w:r>
      <w:proofErr w:type="gramStart"/>
      <w:r w:rsidRPr="00390CF2">
        <w:rPr>
          <w:highlight w:val="cyan"/>
        </w:rPr>
        <w:t>1..</w:t>
      </w:r>
      <w:proofErr w:type="gramEnd"/>
      <w:r w:rsidRPr="00390CF2">
        <w:rPr>
          <w:highlight w:val="cyan"/>
        </w:rPr>
        <w:t>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399" w:name="_Toc510018763"/>
      <w:r w:rsidRPr="00390CF2">
        <w:rPr>
          <w:highlight w:val="cyan"/>
        </w:rPr>
        <w:t>10.3</w:t>
      </w:r>
      <w:r w:rsidRPr="00390CF2">
        <w:rPr>
          <w:highlight w:val="cyan"/>
        </w:rPr>
        <w:tab/>
        <w:t>Field set to a not comprehended value</w:t>
      </w:r>
      <w:bookmarkEnd w:id="17399"/>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400" w:name="_Toc510018764"/>
      <w:r w:rsidRPr="00390CF2">
        <w:rPr>
          <w:highlight w:val="cyan"/>
        </w:rPr>
        <w:t>10.4</w:t>
      </w:r>
      <w:r w:rsidRPr="00390CF2">
        <w:rPr>
          <w:highlight w:val="cyan"/>
        </w:rPr>
        <w:tab/>
        <w:t>Mandatory field missing</w:t>
      </w:r>
      <w:bookmarkEnd w:id="17400"/>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w:t>
      </w:r>
      <w:proofErr w:type="gramStart"/>
      <w:r w:rsidRPr="00390CF2">
        <w:rPr>
          <w:highlight w:val="cyan"/>
        </w:rPr>
        <w:t>a</w:t>
      </w:r>
      <w:proofErr w:type="gramEnd"/>
      <w:r w:rsidRPr="00390CF2">
        <w:rPr>
          <w:highlight w:val="cyan"/>
        </w:rPr>
        <w:t xml:space="preserve">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w:t>
      </w:r>
      <w:proofErr w:type="gramStart"/>
      <w:r w:rsidRPr="00390CF2">
        <w:rPr>
          <w:highlight w:val="cyan"/>
        </w:rPr>
        <w:t>a</w:t>
      </w:r>
      <w:proofErr w:type="gramEnd"/>
      <w:r w:rsidRPr="00390CF2">
        <w:rPr>
          <w:highlight w:val="cyan"/>
        </w:rPr>
        <w:t xml:space="preserve">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401" w:name="_Toc510018765"/>
      <w:r w:rsidRPr="00390CF2">
        <w:rPr>
          <w:highlight w:val="cyan"/>
        </w:rPr>
        <w:t>10.5</w:t>
      </w:r>
      <w:r w:rsidRPr="00390CF2">
        <w:rPr>
          <w:highlight w:val="cyan"/>
        </w:rPr>
        <w:tab/>
        <w:t>Not comprehended field</w:t>
      </w:r>
      <w:bookmarkEnd w:id="17401"/>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402" w:name="_Toc510018766"/>
      <w:r w:rsidRPr="00390CF2">
        <w:rPr>
          <w:highlight w:val="cyan"/>
        </w:rPr>
        <w:lastRenderedPageBreak/>
        <w:t>11</w:t>
      </w:r>
      <w:r w:rsidRPr="00390CF2">
        <w:rPr>
          <w:highlight w:val="cyan"/>
        </w:rPr>
        <w:tab/>
        <w:t>Radio information related interactions between network nodes</w:t>
      </w:r>
      <w:bookmarkEnd w:id="17402"/>
    </w:p>
    <w:p w14:paraId="39611146" w14:textId="77777777" w:rsidR="000805DB" w:rsidRPr="00390CF2" w:rsidRDefault="000805DB" w:rsidP="000805DB">
      <w:pPr>
        <w:pStyle w:val="Heading2"/>
        <w:rPr>
          <w:highlight w:val="cyan"/>
        </w:rPr>
      </w:pPr>
      <w:bookmarkStart w:id="17403" w:name="_Toc510018767"/>
      <w:r w:rsidRPr="00390CF2">
        <w:rPr>
          <w:highlight w:val="cyan"/>
        </w:rPr>
        <w:t>11.1</w:t>
      </w:r>
      <w:r w:rsidRPr="00390CF2">
        <w:rPr>
          <w:highlight w:val="cyan"/>
        </w:rPr>
        <w:tab/>
        <w:t>General</w:t>
      </w:r>
      <w:bookmarkEnd w:id="17403"/>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404" w:name="_Toc510018768"/>
      <w:r w:rsidRPr="00390CF2">
        <w:rPr>
          <w:highlight w:val="cyan"/>
        </w:rPr>
        <w:t>11.2</w:t>
      </w:r>
      <w:r w:rsidRPr="00390CF2">
        <w:rPr>
          <w:highlight w:val="cyan"/>
        </w:rPr>
        <w:tab/>
        <w:t>Inter-node RRC messages</w:t>
      </w:r>
      <w:bookmarkEnd w:id="17404"/>
    </w:p>
    <w:p w14:paraId="5D2F0FF3" w14:textId="77777777" w:rsidR="000805DB" w:rsidRPr="00390CF2" w:rsidRDefault="000805DB" w:rsidP="000805DB">
      <w:pPr>
        <w:pStyle w:val="Heading3"/>
        <w:rPr>
          <w:highlight w:val="cyan"/>
        </w:rPr>
      </w:pPr>
      <w:bookmarkStart w:id="17405" w:name="_Toc510018769"/>
      <w:r w:rsidRPr="00390CF2">
        <w:rPr>
          <w:highlight w:val="cyan"/>
        </w:rPr>
        <w:t>11.2.1</w:t>
      </w:r>
      <w:r w:rsidRPr="00390CF2">
        <w:rPr>
          <w:highlight w:val="cyan"/>
        </w:rPr>
        <w:tab/>
        <w:t>General</w:t>
      </w:r>
      <w:bookmarkEnd w:id="17405"/>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406"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407"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408" w:author="Rapporteur ASN1 SA" w:date="2018-07-09T18:16:00Z"/>
          <w:highlight w:val="cyan"/>
        </w:rPr>
      </w:pPr>
      <w:ins w:id="17409"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410" w:author="Rapporteur" w:date="2018-07-10T10:25:00Z"/>
          <w:highlight w:val="cyan"/>
        </w:rPr>
      </w:pPr>
      <w:r w:rsidRPr="00390CF2">
        <w:rPr>
          <w:highlight w:val="cyan"/>
        </w:rPr>
        <w:lastRenderedPageBreak/>
        <w:tab/>
        <w:t>ShortMAC-I,</w:t>
      </w:r>
    </w:p>
    <w:p w14:paraId="31F341AD" w14:textId="77777777" w:rsidR="000805DB" w:rsidRPr="00390CF2" w:rsidRDefault="000805DB" w:rsidP="000805DB">
      <w:pPr>
        <w:pStyle w:val="PL"/>
        <w:rPr>
          <w:highlight w:val="cyan"/>
        </w:rPr>
      </w:pPr>
      <w:ins w:id="17411" w:author="Rapporteur" w:date="2018-07-10T10:26:00Z">
        <w:r w:rsidRPr="00390CF2">
          <w:rPr>
            <w:highlight w:val="cyan"/>
          </w:rPr>
          <w:tab/>
        </w:r>
      </w:ins>
      <w:ins w:id="17412"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413" w:name="_Toc510018770"/>
      <w:r w:rsidRPr="00390CF2">
        <w:rPr>
          <w:highlight w:val="cyan"/>
        </w:rPr>
        <w:t>11.2.2</w:t>
      </w:r>
      <w:r w:rsidRPr="00390CF2">
        <w:rPr>
          <w:highlight w:val="cyan"/>
        </w:rPr>
        <w:tab/>
        <w:t>Message definitions</w:t>
      </w:r>
      <w:bookmarkEnd w:id="17413"/>
    </w:p>
    <w:p w14:paraId="2F200D58" w14:textId="77777777" w:rsidR="000805DB" w:rsidRPr="00390CF2" w:rsidRDefault="000805DB" w:rsidP="000805DB">
      <w:pPr>
        <w:pStyle w:val="Heading4"/>
        <w:rPr>
          <w:highlight w:val="cyan"/>
        </w:rPr>
      </w:pPr>
      <w:bookmarkStart w:id="17414" w:name="_Toc510018771"/>
      <w:bookmarkStart w:id="17415" w:name="_Hlk508962122"/>
      <w:r w:rsidRPr="00390CF2">
        <w:rPr>
          <w:highlight w:val="cyan"/>
        </w:rPr>
        <w:t>–</w:t>
      </w:r>
      <w:r w:rsidRPr="00390CF2">
        <w:rPr>
          <w:highlight w:val="cyan"/>
        </w:rPr>
        <w:tab/>
      </w:r>
      <w:bookmarkStart w:id="17416" w:name="_Hlk508971789"/>
      <w:r w:rsidRPr="00390CF2">
        <w:rPr>
          <w:i/>
          <w:highlight w:val="cyan"/>
        </w:rPr>
        <w:t>HandoverCommand</w:t>
      </w:r>
      <w:bookmarkEnd w:id="17414"/>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15"/>
    <w:bookmarkEnd w:id="17416"/>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417" w:name="_Toc510018772"/>
      <w:bookmarkStart w:id="17418" w:name="_Hlk508962098"/>
      <w:r w:rsidRPr="00390CF2">
        <w:rPr>
          <w:highlight w:val="cyan"/>
        </w:rPr>
        <w:lastRenderedPageBreak/>
        <w:t>–</w:t>
      </w:r>
      <w:r w:rsidRPr="00390CF2">
        <w:rPr>
          <w:highlight w:val="cyan"/>
        </w:rPr>
        <w:tab/>
      </w:r>
      <w:bookmarkStart w:id="17419" w:name="_Hlk508971818"/>
      <w:r w:rsidRPr="00390CF2">
        <w:rPr>
          <w:i/>
          <w:highlight w:val="cyan"/>
        </w:rPr>
        <w:t>HandoverPreparationInformation</w:t>
      </w:r>
      <w:bookmarkEnd w:id="17417"/>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18"/>
    <w:bookmarkEnd w:id="17419"/>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20"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21"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422" w:author="Rapporteur" w:date="2018-07-10T06:29:00Z"/>
          <w:highlight w:val="cyan"/>
        </w:rPr>
      </w:pPr>
    </w:p>
    <w:p w14:paraId="5AE6A380" w14:textId="77777777" w:rsidR="000805DB" w:rsidRPr="00390CF2" w:rsidRDefault="000805DB" w:rsidP="000805DB">
      <w:pPr>
        <w:pStyle w:val="PL"/>
        <w:rPr>
          <w:ins w:id="17423" w:author="Rapporteur" w:date="2018-07-10T06:29:00Z"/>
          <w:highlight w:val="cyan"/>
        </w:rPr>
      </w:pPr>
      <w:ins w:id="17424" w:author="Rapporteur" w:date="2018-07-10T06:29:00Z">
        <w:r w:rsidRPr="00390CF2">
          <w:rPr>
            <w:highlight w:val="cyan"/>
          </w:rPr>
          <w:t>AS-Config ::=             SEQUENCE {</w:t>
        </w:r>
      </w:ins>
    </w:p>
    <w:p w14:paraId="5D1B52F8" w14:textId="77777777" w:rsidR="000805DB" w:rsidRPr="00390CF2" w:rsidRDefault="000805DB" w:rsidP="000805DB">
      <w:pPr>
        <w:pStyle w:val="PL"/>
        <w:rPr>
          <w:ins w:id="17425" w:author="Rapporteur" w:date="2018-07-10T06:31:00Z"/>
          <w:highlight w:val="cyan"/>
        </w:rPr>
      </w:pPr>
      <w:ins w:id="17426" w:author="Rapporteur" w:date="2018-07-10T06:31:00Z">
        <w:r w:rsidRPr="00390CF2">
          <w:rPr>
            <w:highlight w:val="cyan"/>
          </w:rPr>
          <w:tab/>
        </w:r>
      </w:ins>
      <w:ins w:id="17427" w:author="Rapporteur" w:date="2018-07-10T06:34:00Z">
        <w:r w:rsidRPr="00390CF2">
          <w:rPr>
            <w:highlight w:val="cyan"/>
          </w:rPr>
          <w:t>rrcReconfiguration</w:t>
        </w:r>
      </w:ins>
      <w:ins w:id="17428"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29" w:author="Rapporteur" w:date="2018-07-11T07:24:00Z">
        <w:r w:rsidRPr="00390CF2">
          <w:rPr>
            <w:color w:val="993366"/>
            <w:highlight w:val="cyan"/>
          </w:rPr>
          <w:t xml:space="preserve"> </w:t>
        </w:r>
      </w:ins>
      <w:ins w:id="17430"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431" w:author="Rapporteur" w:date="2018-07-10T06:29:00Z"/>
          <w:highlight w:val="cyan"/>
        </w:rPr>
      </w:pPr>
      <w:ins w:id="17432" w:author="Rapporteur" w:date="2018-07-10T06:29:00Z">
        <w:r w:rsidRPr="00390CF2">
          <w:rPr>
            <w:highlight w:val="cyan"/>
          </w:rPr>
          <w:t xml:space="preserve">    ...  </w:t>
        </w:r>
      </w:ins>
    </w:p>
    <w:p w14:paraId="5EF5E289" w14:textId="77777777" w:rsidR="000805DB" w:rsidRPr="00390CF2" w:rsidRDefault="000805DB" w:rsidP="000805DB">
      <w:pPr>
        <w:pStyle w:val="PL"/>
        <w:rPr>
          <w:ins w:id="17433" w:author="Rapporteur" w:date="2018-07-10T06:29:00Z"/>
          <w:highlight w:val="cyan"/>
        </w:rPr>
      </w:pPr>
      <w:ins w:id="17434"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43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36" w:author="Rapporteur" w:date="2018-07-10T06:45:00Z">
        <w:r w:rsidRPr="00390CF2" w:rsidDel="00B13C66">
          <w:rPr>
            <w:highlight w:val="cyan"/>
          </w:rPr>
          <w:tab/>
        </w:r>
        <w:r w:rsidRPr="00390CF2" w:rsidDel="00B13C66">
          <w:rPr>
            <w:highlight w:val="cyan"/>
          </w:rPr>
          <w:tab/>
        </w:r>
      </w:del>
      <w:ins w:id="17437" w:author="Rapporteur" w:date="2018-07-10T06:45:00Z">
        <w:r w:rsidRPr="00390CF2">
          <w:rPr>
            <w:highlight w:val="cyan"/>
          </w:rPr>
          <w:t>ReestablishmentInfo</w:t>
        </w:r>
      </w:ins>
      <w:del w:id="1743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439" w:author="Rapporteur" w:date="2018-07-10T06:45:00Z"/>
          <w:highlight w:val="cyan"/>
        </w:rPr>
      </w:pPr>
      <w:del w:id="1744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441" w:author="Rapporteur" w:date="2018-07-10T06:45:00Z"/>
          <w:highlight w:val="cyan"/>
        </w:rPr>
      </w:pPr>
      <w:del w:id="1744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443" w:author="Rapporteur" w:date="2018-07-10T06:45:00Z"/>
          <w:highlight w:val="cyan"/>
        </w:rPr>
      </w:pPr>
      <w:del w:id="1744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44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4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4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448" w:author="Rapporteur" w:date="2018-07-10T06:44:00Z"/>
          <w:color w:val="808080"/>
          <w:highlight w:val="cyan"/>
        </w:rPr>
      </w:pPr>
      <w:del w:id="1744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450" w:author="Rapporteur ASN1 SA" w:date="2018-07-09T18:16:00Z"/>
          <w:highlight w:val="cyan"/>
        </w:rPr>
      </w:pPr>
      <w:r w:rsidRPr="00390CF2">
        <w:rPr>
          <w:highlight w:val="cyan"/>
        </w:rPr>
        <w:tab/>
        <w:t>...</w:t>
      </w:r>
      <w:ins w:id="17451" w:author="Rapporteur ASN1 SA" w:date="2018-07-09T18:16:00Z">
        <w:r w:rsidRPr="00390CF2">
          <w:rPr>
            <w:highlight w:val="cyan"/>
          </w:rPr>
          <w:t>,</w:t>
        </w:r>
      </w:ins>
    </w:p>
    <w:p w14:paraId="1B44F6A2" w14:textId="77777777" w:rsidR="000805DB" w:rsidRPr="00390CF2" w:rsidRDefault="000805DB" w:rsidP="000805DB">
      <w:pPr>
        <w:pStyle w:val="PL"/>
        <w:rPr>
          <w:ins w:id="17452" w:author="Rapporteur ASN1 SA" w:date="2018-07-09T18:16:00Z"/>
          <w:highlight w:val="cyan"/>
          <w:lang w:val="en-US"/>
        </w:rPr>
      </w:pPr>
      <w:ins w:id="1745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454" w:author="Rapporteur ASN1 SA" w:date="2018-07-09T18:16:00Z"/>
          <w:highlight w:val="cyan"/>
        </w:rPr>
      </w:pPr>
      <w:ins w:id="17455" w:author="Rapporteur ASN1 SA" w:date="2018-07-09T18:16:00Z">
        <w:r w:rsidRPr="00390CF2">
          <w:rPr>
            <w:highlight w:val="cyan"/>
            <w:lang w:val="en-US"/>
          </w:rPr>
          <w:tab/>
          <w:t>]]</w:t>
        </w:r>
      </w:ins>
    </w:p>
    <w:p w14:paraId="555E1289" w14:textId="77777777" w:rsidR="000805DB" w:rsidRPr="00390CF2" w:rsidRDefault="000805DB" w:rsidP="000805DB">
      <w:pPr>
        <w:pStyle w:val="PL"/>
        <w:rPr>
          <w:ins w:id="17456" w:author="Rapporteur" w:date="2018-07-10T06:42:00Z"/>
          <w:highlight w:val="cyan"/>
        </w:rPr>
      </w:pPr>
      <w:r w:rsidRPr="00390CF2">
        <w:rPr>
          <w:highlight w:val="cyan"/>
        </w:rPr>
        <w:t>}</w:t>
      </w:r>
    </w:p>
    <w:p w14:paraId="14F9EE3C" w14:textId="77777777" w:rsidR="000805DB" w:rsidRPr="00390CF2" w:rsidRDefault="000805DB" w:rsidP="000805DB">
      <w:pPr>
        <w:pStyle w:val="PL"/>
        <w:rPr>
          <w:ins w:id="17457" w:author="Rapporteur" w:date="2018-07-10T06:42:00Z"/>
          <w:highlight w:val="cyan"/>
        </w:rPr>
      </w:pPr>
    </w:p>
    <w:p w14:paraId="53352CD1" w14:textId="77777777" w:rsidR="000805DB" w:rsidRPr="00390CF2" w:rsidRDefault="000805DB" w:rsidP="000805DB">
      <w:pPr>
        <w:pStyle w:val="PL"/>
        <w:rPr>
          <w:ins w:id="17458" w:author="Rapporteur" w:date="2018-07-10T06:42:00Z"/>
          <w:highlight w:val="cyan"/>
        </w:rPr>
      </w:pPr>
      <w:ins w:id="1745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460" w:author="Rapporteur" w:date="2018-07-10T06:42:00Z"/>
          <w:highlight w:val="cyan"/>
        </w:rPr>
      </w:pPr>
      <w:ins w:id="1746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62" w:author="Rapporteur" w:date="2018-07-10T06:43:00Z">
        <w:r w:rsidRPr="00390CF2">
          <w:rPr>
            <w:highlight w:val="cyan"/>
          </w:rPr>
          <w:tab/>
        </w:r>
        <w:r w:rsidRPr="00390CF2">
          <w:rPr>
            <w:highlight w:val="cyan"/>
          </w:rPr>
          <w:tab/>
        </w:r>
      </w:ins>
      <w:ins w:id="17463" w:author="Rapporteur" w:date="2018-07-10T06:42:00Z">
        <w:r w:rsidRPr="00390CF2">
          <w:rPr>
            <w:highlight w:val="cyan"/>
          </w:rPr>
          <w:t>PhysCellId,</w:t>
        </w:r>
      </w:ins>
    </w:p>
    <w:p w14:paraId="7423ACBE" w14:textId="77777777" w:rsidR="000805DB" w:rsidRPr="00390CF2" w:rsidRDefault="000805DB" w:rsidP="000805DB">
      <w:pPr>
        <w:pStyle w:val="PL"/>
        <w:rPr>
          <w:ins w:id="17464" w:author="Rapporteur" w:date="2018-07-10T06:42:00Z"/>
          <w:highlight w:val="cyan"/>
        </w:rPr>
      </w:pPr>
      <w:ins w:id="17465"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66" w:author="Rapporteur" w:date="2018-07-10T06:43:00Z">
        <w:r w:rsidRPr="00390CF2">
          <w:rPr>
            <w:highlight w:val="cyan"/>
          </w:rPr>
          <w:tab/>
        </w:r>
        <w:r w:rsidRPr="00390CF2">
          <w:rPr>
            <w:highlight w:val="cyan"/>
          </w:rPr>
          <w:tab/>
        </w:r>
      </w:ins>
      <w:ins w:id="17467" w:author="Rapporteur" w:date="2018-07-10T06:42:00Z">
        <w:r w:rsidRPr="00390CF2">
          <w:rPr>
            <w:highlight w:val="cyan"/>
          </w:rPr>
          <w:t>ShortMAC-I,</w:t>
        </w:r>
      </w:ins>
    </w:p>
    <w:p w14:paraId="17A6DEFA" w14:textId="77777777" w:rsidR="000805DB" w:rsidRPr="00390CF2" w:rsidRDefault="000805DB" w:rsidP="000805DB">
      <w:pPr>
        <w:pStyle w:val="PL"/>
        <w:rPr>
          <w:ins w:id="17468" w:author="Rapporteur" w:date="2018-07-10T06:42:00Z"/>
          <w:highlight w:val="cyan"/>
        </w:rPr>
      </w:pPr>
      <w:ins w:id="17469" w:author="Rapporteur" w:date="2018-07-10T06:42:00Z">
        <w:r w:rsidRPr="00390CF2">
          <w:rPr>
            <w:highlight w:val="cyan"/>
          </w:rPr>
          <w:tab/>
          <w:t>additionalReestabInfoList</w:t>
        </w:r>
        <w:r w:rsidRPr="00390CF2">
          <w:rPr>
            <w:highlight w:val="cyan"/>
          </w:rPr>
          <w:tab/>
        </w:r>
        <w:r w:rsidRPr="00390CF2">
          <w:rPr>
            <w:highlight w:val="cyan"/>
          </w:rPr>
          <w:tab/>
        </w:r>
      </w:ins>
      <w:ins w:id="17470" w:author="Rapporteur" w:date="2018-07-10T06:43:00Z">
        <w:r w:rsidRPr="00390CF2">
          <w:rPr>
            <w:highlight w:val="cyan"/>
          </w:rPr>
          <w:tab/>
        </w:r>
        <w:r w:rsidRPr="00390CF2">
          <w:rPr>
            <w:highlight w:val="cyan"/>
          </w:rPr>
          <w:tab/>
        </w:r>
      </w:ins>
      <w:ins w:id="1747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472"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473"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47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7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7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7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7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7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2"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48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1"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49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0"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501" w:author="Rapporteur SA ASN1" w:date="2018-07-10T23:07:00Z"/>
          <w:highlight w:val="cyan"/>
        </w:rPr>
      </w:pPr>
    </w:p>
    <w:p w14:paraId="447C0658" w14:textId="77777777" w:rsidR="000805DB" w:rsidRPr="00390CF2" w:rsidRDefault="000805DB" w:rsidP="000805DB">
      <w:pPr>
        <w:pStyle w:val="NO"/>
        <w:rPr>
          <w:ins w:id="17502" w:author="Rapporteur SA ASN1" w:date="2018-07-10T23:07:00Z"/>
          <w:rFonts w:eastAsia="SimSun"/>
          <w:highlight w:val="cyan"/>
          <w:lang w:eastAsia="ko-KR"/>
        </w:rPr>
      </w:pPr>
      <w:ins w:id="1750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504" w:author="Rapporteur SA ASN1" w:date="2018-07-10T23:07:00Z"/>
        </w:trPr>
        <w:tc>
          <w:tcPr>
            <w:tcW w:w="2763" w:type="dxa"/>
            <w:noWrap/>
            <w:hideMark/>
          </w:tcPr>
          <w:p w14:paraId="650C31E3" w14:textId="77777777" w:rsidR="000805DB" w:rsidRPr="00390CF2" w:rsidRDefault="000805DB" w:rsidP="00526540">
            <w:pPr>
              <w:pStyle w:val="TAH"/>
              <w:rPr>
                <w:ins w:id="17505" w:author="Rapporteur SA ASN1" w:date="2018-07-10T23:07:00Z"/>
                <w:highlight w:val="cyan"/>
              </w:rPr>
            </w:pPr>
            <w:ins w:id="17506" w:author="Rapporteur SA ASN1" w:date="2018-07-10T23:07:00Z">
              <w:r w:rsidRPr="00390CF2">
                <w:rPr>
                  <w:rFonts w:eastAsia="SimSun"/>
                  <w:highlight w:val="cyan"/>
                </w:rPr>
                <w:lastRenderedPageBreak/>
                <w:t>Source RAT</w:t>
              </w:r>
            </w:ins>
          </w:p>
        </w:tc>
        <w:tc>
          <w:tcPr>
            <w:tcW w:w="2763" w:type="dxa"/>
            <w:hideMark/>
          </w:tcPr>
          <w:p w14:paraId="1FE2BC17" w14:textId="77777777" w:rsidR="000805DB" w:rsidRPr="00390CF2" w:rsidRDefault="000805DB" w:rsidP="00526540">
            <w:pPr>
              <w:pStyle w:val="TAH"/>
              <w:rPr>
                <w:ins w:id="17507" w:author="Rapporteur SA ASN1" w:date="2018-07-10T23:07:00Z"/>
                <w:highlight w:val="cyan"/>
              </w:rPr>
            </w:pPr>
            <w:ins w:id="17508"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509" w:author="Rapporteur SA ASN1" w:date="2018-07-10T23:07:00Z"/>
                <w:highlight w:val="cyan"/>
              </w:rPr>
            </w:pPr>
            <w:ins w:id="17510"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511" w:author="Rapporteur SA ASN1" w:date="2018-07-10T23:07:00Z"/>
                <w:highlight w:val="cyan"/>
              </w:rPr>
            </w:pPr>
            <w:ins w:id="17512" w:author="Rapporteur SA ASN1" w:date="2018-07-10T23:07:00Z">
              <w:r w:rsidRPr="00390CF2">
                <w:rPr>
                  <w:rFonts w:eastAsia="SimSun"/>
                  <w:highlight w:val="cyan"/>
                </w:rPr>
                <w:t>MR-DC capabilities</w:t>
              </w:r>
            </w:ins>
          </w:p>
        </w:tc>
      </w:tr>
      <w:tr w:rsidR="000805DB" w:rsidRPr="00390CF2" w14:paraId="0D8C4311" w14:textId="77777777" w:rsidTr="00526540">
        <w:trPr>
          <w:ins w:id="17513" w:author="Rapporteur SA ASN1" w:date="2018-07-10T23:07:00Z"/>
        </w:trPr>
        <w:tc>
          <w:tcPr>
            <w:tcW w:w="2763" w:type="dxa"/>
            <w:noWrap/>
            <w:hideMark/>
          </w:tcPr>
          <w:p w14:paraId="08CAFE09" w14:textId="77777777" w:rsidR="000805DB" w:rsidRPr="00390CF2" w:rsidRDefault="000805DB" w:rsidP="00526540">
            <w:pPr>
              <w:pStyle w:val="TAL"/>
              <w:rPr>
                <w:ins w:id="17514" w:author="Rapporteur SA ASN1" w:date="2018-07-10T23:07:00Z"/>
                <w:highlight w:val="cyan"/>
                <w:lang w:val="en-GB" w:eastAsia="en-GB"/>
              </w:rPr>
            </w:pPr>
            <w:ins w:id="17515"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516" w:author="Rapporteur SA ASN1" w:date="2018-07-10T23:07:00Z"/>
                <w:highlight w:val="cyan"/>
                <w:lang w:val="en-GB" w:eastAsia="en-GB"/>
              </w:rPr>
            </w:pPr>
            <w:ins w:id="17517"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518" w:author="Rapporteur SA ASN1" w:date="2018-07-10T23:07:00Z"/>
                <w:highlight w:val="cyan"/>
                <w:lang w:val="en-GB" w:eastAsia="en-GB"/>
              </w:rPr>
            </w:pPr>
            <w:ins w:id="17519"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520" w:author="Rapporteur SA ASN1" w:date="2018-07-10T23:07:00Z"/>
                <w:highlight w:val="cyan"/>
                <w:lang w:val="en-GB" w:eastAsia="en-GB"/>
              </w:rPr>
            </w:pPr>
            <w:ins w:id="17521"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522" w:author="Rapporteur SA ASN1" w:date="2018-07-10T23:07:00Z"/>
        </w:trPr>
        <w:tc>
          <w:tcPr>
            <w:tcW w:w="2763" w:type="dxa"/>
            <w:noWrap/>
            <w:hideMark/>
          </w:tcPr>
          <w:p w14:paraId="58F59E25" w14:textId="77777777" w:rsidR="000805DB" w:rsidRPr="00390CF2" w:rsidRDefault="000805DB" w:rsidP="00526540">
            <w:pPr>
              <w:pStyle w:val="TAL"/>
              <w:rPr>
                <w:ins w:id="17523" w:author="Rapporteur SA ASN1" w:date="2018-07-10T23:07:00Z"/>
                <w:highlight w:val="cyan"/>
                <w:lang w:val="en-GB" w:eastAsia="en-GB"/>
              </w:rPr>
            </w:pPr>
            <w:ins w:id="17524"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525" w:author="Rapporteur SA ASN1" w:date="2018-07-10T23:07:00Z"/>
                <w:rFonts w:eastAsia="SimSun"/>
                <w:highlight w:val="cyan"/>
                <w:lang w:val="en-GB" w:eastAsia="ko-KR"/>
              </w:rPr>
            </w:pPr>
            <w:ins w:id="17526"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527" w:author="Rapporteur SA ASN1" w:date="2018-07-10T23:07:00Z"/>
                <w:highlight w:val="cyan"/>
                <w:lang w:val="en-GB" w:eastAsia="en-GB"/>
              </w:rPr>
            </w:pPr>
            <w:ins w:id="17528"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529" w:author="Rapporteur SA ASN1" w:date="2018-07-10T23:07:00Z"/>
                <w:highlight w:val="cyan"/>
                <w:lang w:val="en-GB" w:eastAsia="en-GB"/>
              </w:rPr>
            </w:pPr>
            <w:ins w:id="17530"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531" w:name="_Toc510018773"/>
      <w:r w:rsidRPr="00390CF2">
        <w:rPr>
          <w:highlight w:val="cyan"/>
        </w:rPr>
        <w:t>–</w:t>
      </w:r>
      <w:r w:rsidRPr="00390CF2">
        <w:rPr>
          <w:highlight w:val="cyan"/>
        </w:rPr>
        <w:tab/>
      </w:r>
      <w:r w:rsidRPr="00390CF2">
        <w:rPr>
          <w:i/>
          <w:highlight w:val="cyan"/>
        </w:rPr>
        <w:t>CG-Config</w:t>
      </w:r>
      <w:bookmarkEnd w:id="17531"/>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53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33" w:author="Rapporteur" w:date="2018-07-10T07:11:00Z">
        <w:r w:rsidRPr="00390CF2">
          <w:rPr>
            <w:highlight w:val="cyan"/>
          </w:rPr>
          <w:t>foSN</w:t>
        </w:r>
      </w:ins>
      <w:del w:id="1753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532"/>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35" w:author="Rapporteur" w:date="2018-07-10T07:12:00Z">
        <w:r w:rsidRPr="00390CF2">
          <w:rPr>
            <w:highlight w:val="cyan"/>
          </w:rPr>
          <w:t>foSN</w:t>
        </w:r>
      </w:ins>
      <w:del w:id="1753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lastRenderedPageBreak/>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537" w:author="Rapporteur" w:date="2018-07-10T07:13:00Z"/>
          <w:highlight w:val="cyan"/>
        </w:rPr>
      </w:pPr>
      <w:ins w:id="1753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539" w:author="Rapporteur" w:date="2018-07-10T07:13:00Z"/>
          <w:highlight w:val="cyan"/>
        </w:rPr>
      </w:pPr>
      <w:ins w:id="1754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541" w:author="Rapporteur" w:date="2018-07-10T07:13:00Z"/>
          <w:highlight w:val="cyan"/>
        </w:rPr>
      </w:pPr>
      <w:ins w:id="1754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543" w:author="Rapporteur" w:date="2018-07-10T07:13:00Z"/>
          <w:highlight w:val="cyan"/>
        </w:rPr>
      </w:pPr>
      <w:ins w:id="17544" w:author="Rapporteur" w:date="2018-07-10T07:13:00Z">
        <w:r w:rsidRPr="00390CF2">
          <w:rPr>
            <w:highlight w:val="cyan"/>
          </w:rPr>
          <w:t>}</w:t>
        </w:r>
      </w:ins>
    </w:p>
    <w:p w14:paraId="4745A994" w14:textId="77777777" w:rsidR="000805DB" w:rsidRPr="00390CF2" w:rsidRDefault="000805DB" w:rsidP="000805DB">
      <w:pPr>
        <w:pStyle w:val="PL"/>
        <w:rPr>
          <w:ins w:id="17545"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46" w:author="Rapporteur" w:date="2018-07-10T07:19:00Z">
              <w:r w:rsidRPr="00390CF2">
                <w:rPr>
                  <w:highlight w:val="cyan"/>
                </w:rPr>
                <w:t xml:space="preserve">and corresponding feature sets </w:t>
              </w:r>
            </w:ins>
            <w:r w:rsidRPr="00390CF2">
              <w:rPr>
                <w:highlight w:val="cyan"/>
              </w:rPr>
              <w:t xml:space="preserve">which </w:t>
            </w:r>
            <w:del w:id="17547" w:author="Rapporteur" w:date="2018-07-10T07:19:00Z">
              <w:r w:rsidRPr="00390CF2" w:rsidDel="008D7EC4">
                <w:rPr>
                  <w:highlight w:val="cyan"/>
                </w:rPr>
                <w:delText xml:space="preserve">is </w:delText>
              </w:r>
            </w:del>
            <w:ins w:id="17548" w:author="Rapporteur" w:date="2018-07-10T07:19:00Z">
              <w:r w:rsidRPr="00390CF2">
                <w:rPr>
                  <w:highlight w:val="cyan"/>
                </w:rPr>
                <w:t>a</w:t>
              </w:r>
            </w:ins>
            <w:ins w:id="17549" w:author="Rapporteur" w:date="2018-07-10T07:20:00Z">
              <w:r w:rsidRPr="00390CF2">
                <w:rPr>
                  <w:highlight w:val="cyan"/>
                </w:rPr>
                <w:t>re</w:t>
              </w:r>
            </w:ins>
            <w:ins w:id="17550" w:author="Rapporteur" w:date="2018-07-10T07:19:00Z">
              <w:r w:rsidRPr="00390CF2">
                <w:rPr>
                  <w:highlight w:val="cyan"/>
                </w:rPr>
                <w:t xml:space="preserve"> </w:t>
              </w:r>
            </w:ins>
            <w:r w:rsidRPr="00390CF2">
              <w:rPr>
                <w:highlight w:val="cyan"/>
              </w:rPr>
              <w:t xml:space="preserve">forbidden to use by MN. </w:t>
            </w:r>
            <w:del w:id="17551"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55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553"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554"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55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556" w:author="Rapporteur" w:date="2018-07-10T07:16:00Z"/>
                <w:rFonts w:eastAsia="Calibri"/>
                <w:highlight w:val="cyan"/>
              </w:rPr>
            </w:pPr>
            <w:ins w:id="17557" w:author="Rapporteur" w:date="2018-07-10T07:16:00Z">
              <w:r w:rsidRPr="00390CF2">
                <w:rPr>
                  <w:i/>
                  <w:highlight w:val="cyan"/>
                </w:rPr>
                <w:lastRenderedPageBreak/>
                <w:t>BandCombinationInfoSN field descriptions</w:t>
              </w:r>
            </w:ins>
          </w:p>
        </w:tc>
      </w:tr>
      <w:tr w:rsidR="000805DB" w:rsidRPr="00390CF2" w14:paraId="380AC48D" w14:textId="77777777" w:rsidTr="00526540">
        <w:trPr>
          <w:ins w:id="1755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559" w:author="Rapporteur" w:date="2018-07-10T07:16:00Z"/>
                <w:rFonts w:eastAsia="Calibri"/>
                <w:highlight w:val="cyan"/>
              </w:rPr>
            </w:pPr>
            <w:ins w:id="17560" w:author="Rapporteur" w:date="2018-07-10T07:16:00Z">
              <w:r w:rsidRPr="00390CF2">
                <w:rPr>
                  <w:b/>
                  <w:i/>
                  <w:highlight w:val="cyan"/>
                </w:rPr>
                <w:t>bandCombinationIndex</w:t>
              </w:r>
            </w:ins>
          </w:p>
          <w:p w14:paraId="07B7FA52" w14:textId="77777777" w:rsidR="000805DB" w:rsidRPr="00390CF2" w:rsidRDefault="000805DB" w:rsidP="00526540">
            <w:pPr>
              <w:pStyle w:val="TAL"/>
              <w:rPr>
                <w:ins w:id="17561" w:author="Rapporteur" w:date="2018-07-10T07:16:00Z"/>
                <w:rFonts w:eastAsia="Calibri"/>
                <w:highlight w:val="cyan"/>
              </w:rPr>
            </w:pPr>
            <w:ins w:id="17562"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56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564" w:author="Rapporteur" w:date="2018-07-10T07:16:00Z"/>
                <w:rFonts w:eastAsia="Calibri"/>
                <w:highlight w:val="cyan"/>
              </w:rPr>
            </w:pPr>
            <w:ins w:id="17565" w:author="Rapporteur" w:date="2018-07-10T07:16:00Z">
              <w:r w:rsidRPr="00390CF2">
                <w:rPr>
                  <w:b/>
                  <w:i/>
                  <w:highlight w:val="cyan"/>
                </w:rPr>
                <w:t>requestedFeatureSets</w:t>
              </w:r>
            </w:ins>
          </w:p>
          <w:p w14:paraId="2FBD56E7" w14:textId="77777777" w:rsidR="000805DB" w:rsidRPr="00390CF2" w:rsidRDefault="000805DB" w:rsidP="00526540">
            <w:pPr>
              <w:pStyle w:val="TAL"/>
              <w:rPr>
                <w:ins w:id="17566" w:author="Rapporteur" w:date="2018-07-10T07:16:00Z"/>
                <w:rFonts w:eastAsia="Calibri"/>
                <w:highlight w:val="cyan"/>
              </w:rPr>
            </w:pPr>
            <w:ins w:id="17567"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568" w:name="_Toc510018774"/>
      <w:r w:rsidRPr="00390CF2">
        <w:rPr>
          <w:i/>
          <w:highlight w:val="cyan"/>
        </w:rPr>
        <w:t>–</w:t>
      </w:r>
      <w:r w:rsidRPr="00390CF2">
        <w:rPr>
          <w:i/>
          <w:highlight w:val="cyan"/>
        </w:rPr>
        <w:tab/>
        <w:t>CG-ConfigInfo</w:t>
      </w:r>
      <w:bookmarkEnd w:id="17568"/>
    </w:p>
    <w:p w14:paraId="0B052FE1" w14:textId="77777777" w:rsidR="000805DB" w:rsidRPr="00390CF2" w:rsidRDefault="000805DB" w:rsidP="000805DB">
      <w:pPr>
        <w:rPr>
          <w:highlight w:val="cyan"/>
        </w:rPr>
      </w:pPr>
      <w:r w:rsidRPr="00390CF2">
        <w:rPr>
          <w:highlight w:val="cyan"/>
        </w:rPr>
        <w:t xml:space="preserve">This message is used by master eNB or gNB to request the SgNB to perform certain actions e.g. to establish, modify or release an SCG. The message may include additional information e.g. to assist the SgNB to set the SCG </w:t>
      </w:r>
      <w:proofErr w:type="gramStart"/>
      <w:r w:rsidRPr="00390CF2">
        <w:rPr>
          <w:highlight w:val="cyan"/>
        </w:rPr>
        <w:t>configuration.It</w:t>
      </w:r>
      <w:proofErr w:type="gramEnd"/>
      <w:r w:rsidRPr="00390CF2">
        <w:rPr>
          <w:highlight w:val="cyan"/>
        </w:rPr>
        <w:t xml:space="preserve">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569"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69"/>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70" w:author="Rapporteur" w:date="2018-07-10T07:21:00Z">
        <w:r w:rsidRPr="00390CF2">
          <w:rPr>
            <w:highlight w:val="cyan"/>
          </w:rPr>
          <w:t>fo</w:t>
        </w:r>
      </w:ins>
      <w:del w:id="17571"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572" w:name="_Hlk512849425"/>
      <w:r w:rsidRPr="00390CF2">
        <w:rPr>
          <w:highlight w:val="cyan"/>
        </w:rPr>
        <w:tab/>
      </w:r>
      <w:bookmarkStart w:id="17573" w:name="_Hlk512847101"/>
      <w:r w:rsidRPr="00390CF2">
        <w:rPr>
          <w:highlight w:val="cyan"/>
        </w:rPr>
        <w:t>maxMeasIdentitiesSCG-NR</w:t>
      </w:r>
      <w:bookmarkEnd w:id="17573"/>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72"/>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574" w:author="Rapporteur" w:date="2018-07-10T07:22:00Z">
        <w:r w:rsidRPr="00390CF2">
          <w:rPr>
            <w:highlight w:val="cyan"/>
          </w:rPr>
          <w:t>fo</w:t>
        </w:r>
      </w:ins>
      <w:del w:id="17575" w:author="Rapporteur" w:date="2018-07-10T07:22:00Z">
        <w:r w:rsidRPr="00390CF2" w:rsidDel="008D7EC4">
          <w:rPr>
            <w:highlight w:val="cyan"/>
          </w:rPr>
          <w:delText>d</w:delText>
        </w:r>
      </w:del>
      <w:del w:id="17576"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77" w:author="Rapporteur" w:date="2018-07-10T07:22:00Z">
        <w:r w:rsidRPr="00390CF2">
          <w:rPr>
            <w:highlight w:val="cyan"/>
          </w:rPr>
          <w:t>fo</w:t>
        </w:r>
      </w:ins>
      <w:del w:id="17578"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579" w:author="Rapporteur" w:date="2018-07-10T07:22:00Z"/>
          <w:highlight w:val="cyan"/>
        </w:rPr>
      </w:pPr>
      <w:ins w:id="17580"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581" w:author="Rapporteur" w:date="2018-07-10T07:22:00Z"/>
          <w:highlight w:val="cyan"/>
        </w:rPr>
      </w:pPr>
      <w:ins w:id="17582"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583" w:author="Rapporteur" w:date="2018-07-10T07:22:00Z"/>
          <w:highlight w:val="cyan"/>
        </w:rPr>
      </w:pPr>
      <w:ins w:id="17584"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585" w:author="Rapporteur" w:date="2018-07-10T07:22:00Z"/>
          <w:highlight w:val="cyan"/>
        </w:rPr>
      </w:pPr>
      <w:ins w:id="17586" w:author="Rapporteur" w:date="2018-07-10T07:22:00Z">
        <w:r w:rsidRPr="00390CF2">
          <w:rPr>
            <w:highlight w:val="cyan"/>
          </w:rPr>
          <w:t>}</w:t>
        </w:r>
      </w:ins>
    </w:p>
    <w:p w14:paraId="1157381F" w14:textId="77777777" w:rsidR="000805DB" w:rsidRPr="00390CF2" w:rsidRDefault="000805DB" w:rsidP="000805DB">
      <w:pPr>
        <w:pStyle w:val="PL"/>
        <w:rPr>
          <w:ins w:id="17587" w:author="Rapporteur" w:date="2018-07-10T07:22:00Z"/>
          <w:highlight w:val="cyan"/>
        </w:rPr>
      </w:pPr>
    </w:p>
    <w:p w14:paraId="5A10B754" w14:textId="77777777" w:rsidR="000805DB" w:rsidRPr="00390CF2" w:rsidRDefault="000805DB" w:rsidP="000805DB">
      <w:pPr>
        <w:pStyle w:val="PL"/>
        <w:rPr>
          <w:ins w:id="17588" w:author="Rapporteur" w:date="2018-07-10T07:22:00Z"/>
          <w:highlight w:val="cyan"/>
        </w:rPr>
      </w:pPr>
      <w:ins w:id="17589"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590"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91"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92" w:author="Rapporteur" w:date="2018-07-10T10:10:00Z">
              <w:r w:rsidRPr="00390CF2" w:rsidDel="00566742">
                <w:rPr>
                  <w:highlight w:val="cyan"/>
                </w:rPr>
                <w:delText xml:space="preserve">same </w:delText>
              </w:r>
            </w:del>
            <w:r w:rsidRPr="00390CF2">
              <w:rPr>
                <w:highlight w:val="cyan"/>
              </w:rPr>
              <w:t>LTE band combination</w:t>
            </w:r>
            <w:ins w:id="17593"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594"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595"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596" w:name="_Hlk512598787"/>
            <w:r w:rsidRPr="00390CF2">
              <w:rPr>
                <w:highlight w:val="cyan"/>
                <w:lang w:val="en-US"/>
              </w:rPr>
              <w:t>Indicates the maximum number of allowed measurement identities that the SCG is allowed to configure</w:t>
            </w:r>
            <w:bookmarkEnd w:id="17596"/>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597"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98" w:author="Rapporteur" w:date="2018-07-10T10:14:00Z">
              <w:r w:rsidRPr="00390CF2">
                <w:rPr>
                  <w:highlight w:val="cyan"/>
                </w:rPr>
                <w:t xml:space="preserve"> </w:t>
              </w:r>
            </w:ins>
            <w:ins w:id="17599" w:author="Rapporteur" w:date="2018-07-10T10:15:00Z">
              <w:r w:rsidRPr="00390CF2">
                <w:rPr>
                  <w:highlight w:val="cyan"/>
                </w:rPr>
                <w:t xml:space="preserve">It is also used to indicate the PDCP duplication related information </w:t>
              </w:r>
            </w:ins>
            <w:ins w:id="17600" w:author="Rapporteur" w:date="2018-07-12T13:37:00Z">
              <w:r w:rsidRPr="00390CF2">
                <w:rPr>
                  <w:highlight w:val="cyan"/>
                </w:rPr>
                <w:t xml:space="preserve">(whether </w:t>
              </w:r>
            </w:ins>
            <w:ins w:id="17601" w:author="Rapporteur" w:date="2018-07-12T13:38:00Z">
              <w:r w:rsidRPr="00390CF2">
                <w:rPr>
                  <w:highlight w:val="cyan"/>
                </w:rPr>
                <w:t xml:space="preserve">duplication </w:t>
              </w:r>
            </w:ins>
            <w:ins w:id="17602" w:author="Rapporteur" w:date="2018-07-12T13:37:00Z">
              <w:r w:rsidRPr="00390CF2">
                <w:rPr>
                  <w:highlight w:val="cyan"/>
                </w:rPr>
                <w:t xml:space="preserve">is </w:t>
              </w:r>
            </w:ins>
            <w:ins w:id="17603" w:author="Rapporteur" w:date="2018-07-12T13:38:00Z">
              <w:r w:rsidRPr="00390CF2">
                <w:rPr>
                  <w:highlight w:val="cyan"/>
                </w:rPr>
                <w:t xml:space="preserve">configured and if so, </w:t>
              </w:r>
            </w:ins>
            <w:ins w:id="17604" w:author="Rapporteur" w:date="2018-07-12T13:37:00Z">
              <w:r w:rsidRPr="00390CF2">
                <w:rPr>
                  <w:highlight w:val="cyan"/>
                </w:rPr>
                <w:t>whether it is init</w:t>
              </w:r>
            </w:ins>
            <w:ins w:id="17605" w:author="Rapporteur" w:date="2018-07-12T13:38:00Z">
              <w:r w:rsidRPr="00390CF2">
                <w:rPr>
                  <w:highlight w:val="cyan"/>
                </w:rPr>
                <w:t>i</w:t>
              </w:r>
            </w:ins>
            <w:ins w:id="17606" w:author="Rapporteur" w:date="2018-07-12T13:37:00Z">
              <w:r w:rsidRPr="00390CF2">
                <w:rPr>
                  <w:highlight w:val="cyan"/>
                </w:rPr>
                <w:t xml:space="preserve">ally activated) </w:t>
              </w:r>
            </w:ins>
            <w:ins w:id="17607" w:author="Rapporteur" w:date="2018-07-10T10:15:00Z">
              <w:r w:rsidRPr="00390CF2">
                <w:rPr>
                  <w:highlight w:val="cyan"/>
                </w:rPr>
                <w:t>in SN Addition/Modification procedure.</w:t>
              </w:r>
            </w:ins>
            <w:bookmarkEnd w:id="17597"/>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608"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08"/>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609" w:author="Rapporteur" w:date="2018-07-10T07:23:00Z"/>
          <w:highlight w:val="cyan"/>
          <w:lang w:eastAsia="en-US"/>
        </w:rPr>
      </w:pPr>
    </w:p>
    <w:tbl>
      <w:tblPr>
        <w:tblStyle w:val="TableGrid"/>
        <w:tblW w:w="14312" w:type="dxa"/>
        <w:tblLook w:val="04A0" w:firstRow="1" w:lastRow="0" w:firstColumn="1" w:lastColumn="0" w:noHBand="0" w:noVBand="1"/>
        <w:tblPrChange w:id="17610" w:author="Rapporteur" w:date="2018-07-10T07:23:00Z">
          <w:tblPr>
            <w:tblStyle w:val="TableGrid"/>
            <w:tblW w:w="14173" w:type="dxa"/>
            <w:tblLook w:val="04A0" w:firstRow="1" w:lastRow="0" w:firstColumn="1" w:lastColumn="0" w:noHBand="0" w:noVBand="1"/>
          </w:tblPr>
        </w:tblPrChange>
      </w:tblPr>
      <w:tblGrid>
        <w:gridCol w:w="14312"/>
        <w:tblGridChange w:id="17611">
          <w:tblGrid>
            <w:gridCol w:w="14173"/>
          </w:tblGrid>
        </w:tblGridChange>
      </w:tblGrid>
      <w:tr w:rsidR="000805DB" w:rsidRPr="00390CF2" w14:paraId="6D01D6BF" w14:textId="77777777" w:rsidTr="00526540">
        <w:trPr>
          <w:ins w:id="1761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614" w:author="Rapporteur" w:date="2018-07-10T07:23:00Z"/>
                <w:rFonts w:eastAsia="Calibri"/>
                <w:highlight w:val="cyan"/>
              </w:rPr>
            </w:pPr>
            <w:ins w:id="17615" w:author="Rapporteur" w:date="2018-07-10T07:23:00Z">
              <w:r w:rsidRPr="00390CF2">
                <w:rPr>
                  <w:i/>
                  <w:highlight w:val="cyan"/>
                </w:rPr>
                <w:t>BandCombinationInfo field descriptions</w:t>
              </w:r>
            </w:ins>
          </w:p>
        </w:tc>
      </w:tr>
      <w:tr w:rsidR="000805DB" w:rsidRPr="00390CF2" w14:paraId="14D07F5F" w14:textId="77777777" w:rsidTr="00526540">
        <w:trPr>
          <w:ins w:id="1761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618" w:author="Rapporteur" w:date="2018-07-10T07:23:00Z"/>
                <w:rFonts w:eastAsia="Calibri"/>
                <w:highlight w:val="cyan"/>
              </w:rPr>
            </w:pPr>
            <w:ins w:id="17619" w:author="Rapporteur" w:date="2018-07-10T07:23:00Z">
              <w:r w:rsidRPr="00390CF2">
                <w:rPr>
                  <w:b/>
                  <w:i/>
                  <w:highlight w:val="cyan"/>
                </w:rPr>
                <w:t>allowedFeatureSetsList</w:t>
              </w:r>
            </w:ins>
          </w:p>
          <w:p w14:paraId="3F6B5CB6" w14:textId="77777777" w:rsidR="000805DB" w:rsidRPr="00390CF2" w:rsidRDefault="000805DB" w:rsidP="00526540">
            <w:pPr>
              <w:pStyle w:val="TAL"/>
              <w:rPr>
                <w:ins w:id="17620" w:author="Rapporteur" w:date="2018-07-10T07:23:00Z"/>
                <w:rFonts w:eastAsia="Calibri"/>
                <w:highlight w:val="cyan"/>
              </w:rPr>
            </w:pPr>
            <w:ins w:id="17621"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62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2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624" w:author="Rapporteur" w:date="2018-07-10T07:23:00Z"/>
                <w:rFonts w:eastAsia="Calibri"/>
                <w:highlight w:val="cyan"/>
              </w:rPr>
            </w:pPr>
            <w:ins w:id="17625" w:author="Rapporteur" w:date="2018-07-10T07:23:00Z">
              <w:r w:rsidRPr="00390CF2">
                <w:rPr>
                  <w:b/>
                  <w:i/>
                  <w:highlight w:val="cyan"/>
                </w:rPr>
                <w:t>bandCombinationIndex</w:t>
              </w:r>
            </w:ins>
          </w:p>
          <w:p w14:paraId="7B7BD39A" w14:textId="77777777" w:rsidR="000805DB" w:rsidRPr="00390CF2" w:rsidRDefault="000805DB" w:rsidP="00526540">
            <w:pPr>
              <w:pStyle w:val="TAL"/>
              <w:rPr>
                <w:ins w:id="17626" w:author="Rapporteur" w:date="2018-07-10T07:23:00Z"/>
                <w:rFonts w:eastAsia="Calibri"/>
                <w:highlight w:val="cyan"/>
              </w:rPr>
            </w:pPr>
            <w:ins w:id="17627"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628" w:name="_Toc510018775"/>
      <w:bookmarkStart w:id="17629" w:name="_Hlk508957388"/>
      <w:r w:rsidRPr="00390CF2">
        <w:rPr>
          <w:highlight w:val="cyan"/>
        </w:rPr>
        <w:t>–</w:t>
      </w:r>
      <w:r w:rsidRPr="00390CF2">
        <w:rPr>
          <w:highlight w:val="cyan"/>
        </w:rPr>
        <w:tab/>
      </w:r>
      <w:r w:rsidRPr="00390CF2">
        <w:rPr>
          <w:i/>
          <w:highlight w:val="cyan"/>
        </w:rPr>
        <w:t>MeasurementTimingConfiguration</w:t>
      </w:r>
      <w:bookmarkEnd w:id="17628"/>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630" w:name="_Hlk512404840"/>
      <w:r w:rsidRPr="00390CF2">
        <w:rPr>
          <w:highlight w:val="cyan"/>
        </w:rPr>
        <w:t xml:space="preserve">Targeted for completion in Sept 2018. </w:t>
      </w:r>
      <w:bookmarkEnd w:id="17630"/>
      <w:r w:rsidRPr="00390CF2">
        <w:rPr>
          <w:highlight w:val="cyan"/>
        </w:rPr>
        <w:t>Usage and Direction need further RAN2 discussions.</w:t>
      </w:r>
    </w:p>
    <w:bookmarkEnd w:id="17629"/>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631" w:author="Rapporteur" w:date="2018-07-10T09:59:00Z">
        <w:r w:rsidRPr="00390CF2" w:rsidDel="00B47AFE">
          <w:rPr>
            <w:highlight w:val="cyan"/>
          </w:rPr>
          <w:delText>Secondary gNB to Master eNB</w:delText>
        </w:r>
      </w:del>
      <w:ins w:id="17632"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33"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634"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635"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636"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637"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37"/>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634"/>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638"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63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640"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641" w:author="Rapporteur" w:date="2018-07-10T10:23:00Z"/>
                <w:highlight w:val="cyan"/>
              </w:rPr>
            </w:pPr>
          </w:p>
        </w:tc>
      </w:tr>
      <w:tr w:rsidR="000805DB" w:rsidRPr="00390CF2" w:rsidDel="005D2229" w14:paraId="6C5B67EA" w14:textId="77777777" w:rsidTr="00526540">
        <w:trPr>
          <w:cantSplit/>
          <w:trHeight w:val="240"/>
          <w:del w:id="1764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643"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644" w:author="Rapporteur" w:date="2018-07-10T10:23:00Z"/>
                <w:rFonts w:cs="Arial"/>
                <w:iCs/>
                <w:szCs w:val="18"/>
                <w:highlight w:val="cyan"/>
              </w:rPr>
            </w:pPr>
          </w:p>
        </w:tc>
      </w:tr>
    </w:tbl>
    <w:p w14:paraId="09AE5A92" w14:textId="77777777" w:rsidR="000805DB" w:rsidRPr="00390CF2" w:rsidDel="005D2229" w:rsidRDefault="000805DB" w:rsidP="000805DB">
      <w:pPr>
        <w:rPr>
          <w:del w:id="17645"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646" w:name="_Toc510018776"/>
      <w:r w:rsidRPr="00390CF2">
        <w:rPr>
          <w:noProof/>
          <w:highlight w:val="cyan"/>
        </w:rPr>
        <w:t>11.3</w:t>
      </w:r>
      <w:r w:rsidRPr="00390CF2">
        <w:rPr>
          <w:noProof/>
          <w:highlight w:val="cyan"/>
        </w:rPr>
        <w:tab/>
        <w:t>Inter-node RRC information element definitions</w:t>
      </w:r>
      <w:bookmarkEnd w:id="17646"/>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647"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47"/>
    </w:p>
    <w:p w14:paraId="54006003" w14:textId="77777777" w:rsidR="000805DB" w:rsidRPr="00390CF2" w:rsidRDefault="000805DB" w:rsidP="000805DB">
      <w:pPr>
        <w:pStyle w:val="Heading4"/>
        <w:rPr>
          <w:highlight w:val="cyan"/>
        </w:rPr>
      </w:pPr>
      <w:bookmarkStart w:id="17648" w:name="_Toc510018779"/>
      <w:r w:rsidRPr="00390CF2">
        <w:rPr>
          <w:highlight w:val="cyan"/>
        </w:rPr>
        <w:t>–</w:t>
      </w:r>
      <w:r w:rsidRPr="00390CF2">
        <w:rPr>
          <w:highlight w:val="cyan"/>
        </w:rPr>
        <w:tab/>
        <w:t>Multiplicity and type constraints definitions</w:t>
      </w:r>
      <w:bookmarkEnd w:id="17648"/>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649"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49"/>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650"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50"/>
    </w:p>
    <w:p w14:paraId="27D3FE05" w14:textId="77777777" w:rsidR="000805DB" w:rsidRPr="00390CF2" w:rsidRDefault="000805DB" w:rsidP="000805DB">
      <w:pPr>
        <w:rPr>
          <w:highlight w:val="cyan"/>
        </w:rPr>
      </w:pPr>
      <w:r w:rsidRPr="00390CF2">
        <w:rPr>
          <w:highlight w:val="cyan"/>
        </w:rP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390CF2">
        <w:rPr>
          <w:highlight w:val="cyan"/>
        </w:rPr>
        <w:t>random access</w:t>
      </w:r>
      <w:proofErr w:type="gramEnd"/>
      <w:r w:rsidRPr="00390CF2">
        <w:rPr>
          <w:highlight w:val="cyan"/>
        </w:rPr>
        <w:t xml:space="preserve"> procedure or physical layer synchronisation).</w:t>
      </w:r>
    </w:p>
    <w:p w14:paraId="0AC4DACA" w14:textId="77777777" w:rsidR="000805DB" w:rsidRPr="00390CF2" w:rsidRDefault="00796DA2" w:rsidP="000805DB">
      <w:pPr>
        <w:pStyle w:val="TH"/>
        <w:rPr>
          <w:highlight w:val="cyan"/>
        </w:rPr>
      </w:pPr>
      <w:r w:rsidRPr="001D3648">
        <w:rPr>
          <w:noProof/>
        </w:rPr>
        <w:object w:dxaOrig="9080" w:dyaOrig="2920" w14:anchorId="7D8E2A75">
          <v:shape id="Object 70" o:spid="_x0000_i1025" type="#_x0000_t75" alt="" style="width:406.6pt;height:138pt;visibility:visible;mso-wrap-style:square;mso-width-percent:0;mso-height-percent:0;mso-width-percent:0;mso-height-percent:0" o:ole="">
            <v:imagedata r:id="rId157" o:title=""/>
            <o:lock v:ext="edit" rotation="t" cropping="t" verticies="t" grouping="t"/>
          </v:shape>
          <o:OLEObject Type="Embed" ProgID="Visio.Drawing.11" ShapeID="Object 70" DrawAspect="Content" ObjectID="_1595264053" r:id="rId158"/>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651" w:name="_Toc510018782"/>
      <w:bookmarkStart w:id="17652" w:name="historyclause"/>
      <w:r w:rsidRPr="00390CF2">
        <w:rPr>
          <w:highlight w:val="cyan"/>
        </w:rPr>
        <w:t>Annex A (informative):</w:t>
      </w:r>
      <w:r w:rsidRPr="00390CF2">
        <w:rPr>
          <w:highlight w:val="cyan"/>
        </w:rPr>
        <w:tab/>
        <w:t>Guidelines, mainly on use of ASN.1</w:t>
      </w:r>
      <w:bookmarkEnd w:id="17651"/>
    </w:p>
    <w:p w14:paraId="32C7B9A3" w14:textId="77777777" w:rsidR="000805DB" w:rsidRPr="00390CF2" w:rsidRDefault="000805DB" w:rsidP="000805DB">
      <w:pPr>
        <w:pStyle w:val="Heading1"/>
        <w:rPr>
          <w:highlight w:val="cyan"/>
        </w:rPr>
      </w:pPr>
      <w:bookmarkStart w:id="17653" w:name="_Toc510018783"/>
      <w:r w:rsidRPr="00390CF2">
        <w:rPr>
          <w:highlight w:val="cyan"/>
        </w:rPr>
        <w:t>A.1</w:t>
      </w:r>
      <w:r w:rsidRPr="00390CF2">
        <w:rPr>
          <w:highlight w:val="cyan"/>
        </w:rPr>
        <w:tab/>
        <w:t>Introduction</w:t>
      </w:r>
      <w:bookmarkEnd w:id="17653"/>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654" w:name="_Toc510018784"/>
      <w:r w:rsidRPr="00390CF2">
        <w:rPr>
          <w:highlight w:val="cyan"/>
        </w:rPr>
        <w:lastRenderedPageBreak/>
        <w:t>A.2</w:t>
      </w:r>
      <w:r w:rsidRPr="00390CF2">
        <w:rPr>
          <w:highlight w:val="cyan"/>
        </w:rPr>
        <w:tab/>
        <w:t>Procedural specification</w:t>
      </w:r>
      <w:bookmarkEnd w:id="17654"/>
    </w:p>
    <w:p w14:paraId="70D9BAC7" w14:textId="77777777" w:rsidR="000805DB" w:rsidRPr="00390CF2" w:rsidRDefault="000805DB" w:rsidP="000805DB">
      <w:pPr>
        <w:pStyle w:val="Heading2"/>
        <w:rPr>
          <w:highlight w:val="cyan"/>
        </w:rPr>
      </w:pPr>
      <w:bookmarkStart w:id="17655" w:name="_Toc510018785"/>
      <w:r w:rsidRPr="00390CF2">
        <w:rPr>
          <w:highlight w:val="cyan"/>
        </w:rPr>
        <w:t>A.2.1</w:t>
      </w:r>
      <w:r w:rsidRPr="00390CF2">
        <w:rPr>
          <w:highlight w:val="cyan"/>
        </w:rPr>
        <w:tab/>
        <w:t>General principles</w:t>
      </w:r>
      <w:bookmarkEnd w:id="17655"/>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656" w:name="_Toc510018786"/>
      <w:r w:rsidRPr="00390CF2">
        <w:rPr>
          <w:highlight w:val="cyan"/>
        </w:rPr>
        <w:t>A.2.2</w:t>
      </w:r>
      <w:r w:rsidRPr="00390CF2">
        <w:rPr>
          <w:highlight w:val="cyan"/>
        </w:rPr>
        <w:tab/>
        <w:t>More detailed aspects</w:t>
      </w:r>
      <w:bookmarkEnd w:id="17656"/>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657" w:name="_Toc510018787"/>
      <w:r w:rsidRPr="00390CF2">
        <w:rPr>
          <w:highlight w:val="cyan"/>
        </w:rPr>
        <w:t>A.3</w:t>
      </w:r>
      <w:r w:rsidRPr="00390CF2">
        <w:rPr>
          <w:highlight w:val="cyan"/>
        </w:rPr>
        <w:tab/>
        <w:t>PDU specification</w:t>
      </w:r>
      <w:bookmarkEnd w:id="17657"/>
    </w:p>
    <w:p w14:paraId="06222742" w14:textId="77777777" w:rsidR="000805DB" w:rsidRPr="00390CF2" w:rsidRDefault="000805DB" w:rsidP="000805DB">
      <w:pPr>
        <w:pStyle w:val="Heading2"/>
        <w:rPr>
          <w:highlight w:val="cyan"/>
        </w:rPr>
      </w:pPr>
      <w:bookmarkStart w:id="17658" w:name="_Toc510018788"/>
      <w:r w:rsidRPr="00390CF2">
        <w:rPr>
          <w:highlight w:val="cyan"/>
        </w:rPr>
        <w:t>A.3.1</w:t>
      </w:r>
      <w:r w:rsidRPr="00390CF2">
        <w:rPr>
          <w:highlight w:val="cyan"/>
        </w:rPr>
        <w:tab/>
        <w:t>General principles</w:t>
      </w:r>
      <w:bookmarkEnd w:id="17658"/>
    </w:p>
    <w:p w14:paraId="6748C945" w14:textId="77777777" w:rsidR="000805DB" w:rsidRPr="00390CF2" w:rsidRDefault="000805DB" w:rsidP="000805DB">
      <w:pPr>
        <w:pStyle w:val="Heading3"/>
        <w:rPr>
          <w:highlight w:val="cyan"/>
        </w:rPr>
      </w:pPr>
      <w:bookmarkStart w:id="17659" w:name="_Toc510018789"/>
      <w:r w:rsidRPr="00390CF2">
        <w:rPr>
          <w:highlight w:val="cyan"/>
        </w:rPr>
        <w:t>A.3.1.1</w:t>
      </w:r>
      <w:r w:rsidRPr="00390CF2">
        <w:rPr>
          <w:highlight w:val="cyan"/>
        </w:rPr>
        <w:tab/>
        <w:t>ASN.1 sections</w:t>
      </w:r>
      <w:bookmarkEnd w:id="17659"/>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660" w:name="_Toc510018790"/>
      <w:r w:rsidRPr="00390CF2">
        <w:rPr>
          <w:highlight w:val="cyan"/>
        </w:rPr>
        <w:t>A.3.1.2</w:t>
      </w:r>
      <w:r w:rsidRPr="00390CF2">
        <w:rPr>
          <w:highlight w:val="cyan"/>
        </w:rPr>
        <w:tab/>
        <w:t>ASN.1 identifier naming conventions</w:t>
      </w:r>
      <w:bookmarkEnd w:id="17660"/>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661" w:name="_Toc510018791"/>
      <w:r w:rsidRPr="00390CF2">
        <w:rPr>
          <w:highlight w:val="cyan"/>
        </w:rPr>
        <w:t>A.3.1.3</w:t>
      </w:r>
      <w:r w:rsidRPr="00390CF2">
        <w:rPr>
          <w:highlight w:val="cyan"/>
        </w:rPr>
        <w:tab/>
        <w:t>Text references using ASN.1 identifiers</w:t>
      </w:r>
      <w:bookmarkEnd w:id="17661"/>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662" w:name="_Toc510018792"/>
      <w:r w:rsidRPr="00390CF2">
        <w:rPr>
          <w:highlight w:val="cyan"/>
        </w:rPr>
        <w:t>A.3.2</w:t>
      </w:r>
      <w:r w:rsidRPr="00390CF2">
        <w:rPr>
          <w:highlight w:val="cyan"/>
        </w:rPr>
        <w:tab/>
        <w:t>High-level message structure</w:t>
      </w:r>
      <w:bookmarkEnd w:id="17662"/>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663" w:name="_Toc510018793"/>
      <w:r w:rsidRPr="00390CF2">
        <w:rPr>
          <w:highlight w:val="cyan"/>
        </w:rPr>
        <w:t>A.3.3</w:t>
      </w:r>
      <w:r w:rsidRPr="00390CF2">
        <w:rPr>
          <w:highlight w:val="cyan"/>
        </w:rPr>
        <w:tab/>
        <w:t>Message definition</w:t>
      </w:r>
      <w:bookmarkEnd w:id="17663"/>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664" w:name="_Toc510018794"/>
      <w:r w:rsidRPr="00390CF2">
        <w:rPr>
          <w:highlight w:val="cyan"/>
        </w:rPr>
        <w:t>A.3.4</w:t>
      </w:r>
      <w:r w:rsidRPr="00390CF2">
        <w:rPr>
          <w:highlight w:val="cyan"/>
        </w:rPr>
        <w:tab/>
        <w:t>Information elements</w:t>
      </w:r>
      <w:bookmarkEnd w:id="17664"/>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665" w:name="_Toc510018795"/>
      <w:r w:rsidRPr="00390CF2">
        <w:rPr>
          <w:highlight w:val="cyan"/>
        </w:rPr>
        <w:t>A.3.5</w:t>
      </w:r>
      <w:r w:rsidRPr="00390CF2">
        <w:rPr>
          <w:highlight w:val="cyan"/>
        </w:rPr>
        <w:tab/>
        <w:t>Fields with optional presence</w:t>
      </w:r>
      <w:bookmarkEnd w:id="17665"/>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666" w:name="_Toc510018796"/>
      <w:r w:rsidRPr="00390CF2">
        <w:rPr>
          <w:highlight w:val="cyan"/>
        </w:rPr>
        <w:t>A.3.6</w:t>
      </w:r>
      <w:r w:rsidRPr="00390CF2">
        <w:rPr>
          <w:highlight w:val="cyan"/>
        </w:rPr>
        <w:tab/>
        <w:t>Fields with conditional presence</w:t>
      </w:r>
      <w:bookmarkEnd w:id="17666"/>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667" w:name="_Toc510018797"/>
      <w:r w:rsidRPr="00390CF2">
        <w:rPr>
          <w:highlight w:val="cyan"/>
        </w:rPr>
        <w:lastRenderedPageBreak/>
        <w:t>A.3.7</w:t>
      </w:r>
      <w:r w:rsidRPr="00390CF2">
        <w:rPr>
          <w:highlight w:val="cyan"/>
        </w:rPr>
        <w:tab/>
        <w:t>Guidelines on use of lists with elements of SEQUENCE type</w:t>
      </w:r>
      <w:bookmarkEnd w:id="17667"/>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668" w:name="_Toc510018798"/>
      <w:r w:rsidRPr="00390CF2">
        <w:rPr>
          <w:noProof/>
          <w:highlight w:val="cyan"/>
          <w:lang w:eastAsia="sv-SE"/>
        </w:rPr>
        <w:t>A.3.8</w:t>
      </w:r>
      <w:r w:rsidRPr="00390CF2">
        <w:rPr>
          <w:noProof/>
          <w:highlight w:val="cyan"/>
          <w:lang w:eastAsia="sv-SE"/>
        </w:rPr>
        <w:tab/>
        <w:t>Guidelines on use of parameterised SetupRelease type</w:t>
      </w:r>
      <w:bookmarkEnd w:id="17668"/>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669" w:name="_Toc510018799"/>
      <w:r w:rsidRPr="00390CF2">
        <w:rPr>
          <w:highlight w:val="cyan"/>
        </w:rPr>
        <w:t>A.3.9</w:t>
      </w:r>
      <w:r w:rsidRPr="00390CF2">
        <w:rPr>
          <w:highlight w:val="cyan"/>
        </w:rPr>
        <w:tab/>
        <w:t>Guidelines on use of ToAddModList and ToReleaseList</w:t>
      </w:r>
      <w:bookmarkEnd w:id="17669"/>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lastRenderedPageBreak/>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670" w:name="_Toc510018800"/>
      <w:r w:rsidRPr="00390CF2">
        <w:rPr>
          <w:highlight w:val="cyan"/>
        </w:rPr>
        <w:lastRenderedPageBreak/>
        <w:t>A.4</w:t>
      </w:r>
      <w:r w:rsidRPr="00390CF2">
        <w:rPr>
          <w:highlight w:val="cyan"/>
        </w:rPr>
        <w:tab/>
        <w:t>Extension of the PDU specifications</w:t>
      </w:r>
      <w:bookmarkEnd w:id="17670"/>
    </w:p>
    <w:p w14:paraId="517916B0" w14:textId="77777777" w:rsidR="000805DB" w:rsidRPr="00390CF2" w:rsidRDefault="000805DB" w:rsidP="000805DB">
      <w:pPr>
        <w:pStyle w:val="Heading2"/>
        <w:rPr>
          <w:highlight w:val="cyan"/>
        </w:rPr>
      </w:pPr>
      <w:bookmarkStart w:id="17671" w:name="_Toc510018801"/>
      <w:r w:rsidRPr="00390CF2">
        <w:rPr>
          <w:highlight w:val="cyan"/>
        </w:rPr>
        <w:t>A.4.1</w:t>
      </w:r>
      <w:r w:rsidRPr="00390CF2">
        <w:rPr>
          <w:highlight w:val="cyan"/>
        </w:rPr>
        <w:tab/>
        <w:t>General principles to ensure compatibility</w:t>
      </w:r>
      <w:bookmarkEnd w:id="17671"/>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672" w:name="_Toc510018802"/>
      <w:r w:rsidRPr="00390CF2">
        <w:rPr>
          <w:highlight w:val="cyan"/>
        </w:rPr>
        <w:t>A.4.2</w:t>
      </w:r>
      <w:r w:rsidRPr="00390CF2">
        <w:rPr>
          <w:highlight w:val="cyan"/>
        </w:rPr>
        <w:tab/>
        <w:t>Critical extension of messages and fields</w:t>
      </w:r>
      <w:bookmarkEnd w:id="17672"/>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673" w:name="_Toc510018803"/>
      <w:r w:rsidRPr="00390CF2">
        <w:rPr>
          <w:highlight w:val="cyan"/>
        </w:rPr>
        <w:t>A.4.3</w:t>
      </w:r>
      <w:r w:rsidRPr="00390CF2">
        <w:rPr>
          <w:highlight w:val="cyan"/>
        </w:rPr>
        <w:tab/>
        <w:t>Non-critical extension of messages</w:t>
      </w:r>
      <w:bookmarkEnd w:id="17673"/>
    </w:p>
    <w:p w14:paraId="36B1C09B" w14:textId="77777777" w:rsidR="000805DB" w:rsidRPr="00390CF2" w:rsidRDefault="000805DB" w:rsidP="000805DB">
      <w:pPr>
        <w:pStyle w:val="Heading3"/>
        <w:rPr>
          <w:highlight w:val="cyan"/>
        </w:rPr>
      </w:pPr>
      <w:bookmarkStart w:id="17674" w:name="_Toc510018804"/>
      <w:r w:rsidRPr="00390CF2">
        <w:rPr>
          <w:highlight w:val="cyan"/>
        </w:rPr>
        <w:t>A.4.3.1</w:t>
      </w:r>
      <w:r w:rsidRPr="00390CF2">
        <w:rPr>
          <w:highlight w:val="cyan"/>
        </w:rPr>
        <w:tab/>
        <w:t>General principles</w:t>
      </w:r>
      <w:bookmarkEnd w:id="17674"/>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675" w:name="_Toc510018805"/>
      <w:r w:rsidRPr="00390CF2">
        <w:rPr>
          <w:highlight w:val="cyan"/>
        </w:rPr>
        <w:t>A.4.3.2</w:t>
      </w:r>
      <w:r w:rsidRPr="00390CF2">
        <w:rPr>
          <w:highlight w:val="cyan"/>
        </w:rPr>
        <w:tab/>
        <w:t>Further guidelines</w:t>
      </w:r>
      <w:bookmarkEnd w:id="17675"/>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76" w:name="OLE_LINK44"/>
      <w:bookmarkStart w:id="17677"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76"/>
      <w:bookmarkEnd w:id="17677"/>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678" w:name="_Toc510018806"/>
      <w:r w:rsidRPr="00390CF2">
        <w:rPr>
          <w:highlight w:val="cyan"/>
        </w:rPr>
        <w:t>A.4.3.3</w:t>
      </w:r>
      <w:r w:rsidRPr="00390CF2">
        <w:rPr>
          <w:highlight w:val="cyan"/>
        </w:rPr>
        <w:tab/>
        <w:t>Typical example of evolution of IE with local extensions</w:t>
      </w:r>
      <w:bookmarkEnd w:id="17678"/>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679" w:name="_Toc510018807"/>
      <w:r w:rsidRPr="00390CF2">
        <w:rPr>
          <w:highlight w:val="cyan"/>
        </w:rPr>
        <w:t>A.4.3.4</w:t>
      </w:r>
      <w:r w:rsidRPr="00390CF2">
        <w:rPr>
          <w:highlight w:val="cyan"/>
        </w:rPr>
        <w:tab/>
        <w:t>Typical examples of non critical extension at the end of a message</w:t>
      </w:r>
      <w:bookmarkEnd w:id="17679"/>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680" w:name="_Toc510018808"/>
      <w:r w:rsidRPr="00390CF2">
        <w:rPr>
          <w:highlight w:val="cyan"/>
        </w:rPr>
        <w:t>A.4.3.5</w:t>
      </w:r>
      <w:r w:rsidRPr="00390CF2">
        <w:rPr>
          <w:highlight w:val="cyan"/>
        </w:rPr>
        <w:tab/>
        <w:t>Examples of non-critical extensions not placed at the default extension location</w:t>
      </w:r>
      <w:bookmarkEnd w:id="17680"/>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681" w:name="_Toc510018809"/>
      <w:r w:rsidRPr="00390CF2">
        <w:rPr>
          <w:highlight w:val="cyan"/>
        </w:rPr>
        <w:t>–</w:t>
      </w:r>
      <w:r w:rsidRPr="00390CF2">
        <w:rPr>
          <w:highlight w:val="cyan"/>
        </w:rPr>
        <w:tab/>
      </w:r>
      <w:r w:rsidRPr="00390CF2">
        <w:rPr>
          <w:i/>
          <w:noProof/>
          <w:highlight w:val="cyan"/>
        </w:rPr>
        <w:t>ParentIE-WithEM</w:t>
      </w:r>
      <w:bookmarkEnd w:id="17681"/>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682" w:name="_Toc510018810"/>
      <w:r w:rsidRPr="00390CF2">
        <w:rPr>
          <w:i/>
          <w:iCs/>
          <w:highlight w:val="cyan"/>
        </w:rPr>
        <w:t>–</w:t>
      </w:r>
      <w:r w:rsidRPr="00390CF2">
        <w:rPr>
          <w:i/>
          <w:iCs/>
          <w:highlight w:val="cyan"/>
        </w:rPr>
        <w:tab/>
      </w:r>
      <w:r w:rsidRPr="00390CF2">
        <w:rPr>
          <w:i/>
          <w:iCs/>
          <w:noProof/>
          <w:highlight w:val="cyan"/>
        </w:rPr>
        <w:t>ChildIE1-WithoutEM</w:t>
      </w:r>
      <w:bookmarkEnd w:id="17682"/>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683" w:name="OLE_LINK12"/>
      <w:r w:rsidRPr="00390CF2">
        <w:rPr>
          <w:highlight w:val="cyan"/>
        </w:rPr>
        <w:t>chIE1-NewField-rN</w:t>
      </w:r>
      <w:bookmarkEnd w:id="176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684" w:name="_Toc510018811"/>
      <w:r w:rsidRPr="00390CF2">
        <w:rPr>
          <w:i/>
          <w:iCs/>
          <w:highlight w:val="cyan"/>
        </w:rPr>
        <w:t>–</w:t>
      </w:r>
      <w:r w:rsidRPr="00390CF2">
        <w:rPr>
          <w:i/>
          <w:iCs/>
          <w:highlight w:val="cyan"/>
        </w:rPr>
        <w:tab/>
      </w:r>
      <w:r w:rsidRPr="00390CF2">
        <w:rPr>
          <w:i/>
          <w:iCs/>
          <w:noProof/>
          <w:highlight w:val="cyan"/>
        </w:rPr>
        <w:t>ChildIE2-WithoutEM</w:t>
      </w:r>
      <w:bookmarkEnd w:id="17684"/>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685" w:name="_Toc510018812"/>
      <w:r w:rsidRPr="00390CF2">
        <w:rPr>
          <w:highlight w:val="cyan"/>
        </w:rPr>
        <w:t>A.5</w:t>
      </w:r>
      <w:r w:rsidRPr="00390CF2">
        <w:rPr>
          <w:highlight w:val="cyan"/>
        </w:rPr>
        <w:tab/>
        <w:t>Guidelines regarding inclusion of transaction identifiers in RRC messages</w:t>
      </w:r>
      <w:bookmarkEnd w:id="17685"/>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686" w:name="_Toc510018813"/>
      <w:r w:rsidRPr="00390CF2">
        <w:rPr>
          <w:highlight w:val="cyan"/>
        </w:rPr>
        <w:t>A.6</w:t>
      </w:r>
      <w:r w:rsidRPr="00390CF2">
        <w:rPr>
          <w:highlight w:val="cyan"/>
        </w:rPr>
        <w:tab/>
        <w:t>Guidelines regarding use of need codes</w:t>
      </w:r>
      <w:bookmarkEnd w:id="17686"/>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687" w:name="_Toc510018814"/>
      <w:r w:rsidRPr="00390CF2">
        <w:rPr>
          <w:highlight w:val="cyan"/>
        </w:rPr>
        <w:t>A.7</w:t>
      </w:r>
      <w:r w:rsidRPr="00390CF2">
        <w:rPr>
          <w:highlight w:val="cyan"/>
        </w:rPr>
        <w:tab/>
        <w:t>Guidelines regarding use of conditions</w:t>
      </w:r>
      <w:bookmarkEnd w:id="17687"/>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688" w:author="R2-1810919 SA" w:date="2018-07-11T10:08:00Z"/>
          <w:highlight w:val="cyan"/>
        </w:rPr>
      </w:pPr>
      <w:ins w:id="17689" w:author="R2-1810919 SA" w:date="2018-07-11T10:08:00Z">
        <w:r w:rsidRPr="00390CF2">
          <w:rPr>
            <w:highlight w:val="cyan"/>
          </w:rPr>
          <w:br w:type="page"/>
        </w:r>
      </w:ins>
    </w:p>
    <w:p w14:paraId="5AEF3783" w14:textId="77777777" w:rsidR="000805DB" w:rsidRPr="00390CF2" w:rsidRDefault="000805DB" w:rsidP="000805DB">
      <w:pPr>
        <w:pStyle w:val="B2"/>
        <w:rPr>
          <w:ins w:id="17690" w:author="R2-1810919 SA" w:date="2018-07-11T10:03:00Z"/>
          <w:highlight w:val="cyan"/>
        </w:rPr>
      </w:pPr>
    </w:p>
    <w:p w14:paraId="26319141" w14:textId="77777777" w:rsidR="000805DB" w:rsidRPr="00390CF2" w:rsidRDefault="000805DB" w:rsidP="000805DB">
      <w:pPr>
        <w:pStyle w:val="Heading1"/>
        <w:rPr>
          <w:ins w:id="17691" w:author="R2-1810919 SA" w:date="2018-07-11T10:03:00Z"/>
          <w:highlight w:val="cyan"/>
        </w:rPr>
      </w:pPr>
      <w:ins w:id="17692" w:author="R2-1810919 SA" w:date="2018-07-11T10:03:00Z">
        <w:r w:rsidRPr="00390CF2">
          <w:rPr>
            <w:highlight w:val="cyan"/>
          </w:rPr>
          <w:t>A.</w:t>
        </w:r>
      </w:ins>
      <w:ins w:id="17693" w:author="R2-1810919 SA" w:date="2018-07-11T10:04:00Z">
        <w:r w:rsidRPr="00390CF2">
          <w:rPr>
            <w:highlight w:val="cyan"/>
          </w:rPr>
          <w:t>8</w:t>
        </w:r>
      </w:ins>
      <w:ins w:id="17694" w:author="R2-1810919 SA" w:date="2018-07-11T10:03:00Z">
        <w:r w:rsidRPr="00390CF2">
          <w:rPr>
            <w:highlight w:val="cyan"/>
          </w:rPr>
          <w:tab/>
        </w:r>
      </w:ins>
      <w:ins w:id="17695"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696" w:author="R2-1810919 SA" w:date="2018-07-11T10:04:00Z"/>
          <w:highlight w:val="cyan"/>
        </w:rPr>
      </w:pPr>
    </w:p>
    <w:p w14:paraId="0FA3D41A" w14:textId="77777777" w:rsidR="000805DB" w:rsidRPr="00390CF2" w:rsidRDefault="000805DB" w:rsidP="000805DB">
      <w:pPr>
        <w:rPr>
          <w:ins w:id="17697" w:author="R2-1810919 SA" w:date="2018-07-11T10:03:00Z"/>
          <w:highlight w:val="cyan"/>
        </w:rPr>
      </w:pPr>
      <w:ins w:id="17698"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699" w:author="R2-1810919 SA" w:date="2018-07-11T10:03:00Z"/>
          <w:highlight w:val="cyan"/>
        </w:rPr>
      </w:pPr>
      <w:ins w:id="17700"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701" w:author="R2-1810919 SA" w:date="2018-07-11T10:03:00Z"/>
          <w:highlight w:val="cyan"/>
        </w:rPr>
      </w:pPr>
      <w:ins w:id="17702"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703" w:author="R2-1810919 SA" w:date="2018-07-11T10:03:00Z"/>
          <w:highlight w:val="cyan"/>
        </w:rPr>
      </w:pPr>
      <w:ins w:id="17704"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705" w:author="R2-1810919 SA" w:date="2018-07-11T10:03:00Z"/>
          <w:highlight w:val="cyan"/>
        </w:rPr>
      </w:pPr>
      <w:ins w:id="17706"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07"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08">
          <w:tblGrid>
            <w:gridCol w:w="3060"/>
            <w:gridCol w:w="990"/>
            <w:gridCol w:w="990"/>
            <w:gridCol w:w="900"/>
            <w:gridCol w:w="3690"/>
          </w:tblGrid>
        </w:tblGridChange>
      </w:tblGrid>
      <w:tr w:rsidR="000805DB" w:rsidRPr="00390CF2" w14:paraId="399726FA" w14:textId="77777777" w:rsidTr="00526540">
        <w:trPr>
          <w:cantSplit/>
          <w:tblHeader/>
          <w:ins w:id="17709" w:author="R2-1810919 SA" w:date="2018-07-11T10:03:00Z"/>
          <w:trPrChange w:id="17710"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Comment</w:t>
              </w:r>
            </w:ins>
          </w:p>
        </w:tc>
      </w:tr>
      <w:tr w:rsidR="000805DB" w:rsidRPr="00390CF2" w14:paraId="6A6DE3ED" w14:textId="77777777" w:rsidTr="00526540">
        <w:trPr>
          <w:cantSplit/>
          <w:ins w:id="17726" w:author="R2-1810919 SA" w:date="2018-07-11T10:03:00Z"/>
          <w:trPrChange w:id="177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p>
        </w:tc>
      </w:tr>
      <w:tr w:rsidR="000805DB" w:rsidRPr="00390CF2" w14:paraId="4824D6D8" w14:textId="77777777" w:rsidTr="00526540">
        <w:trPr>
          <w:cantSplit/>
          <w:ins w:id="17742" w:author="R2-1810919 SA" w:date="2018-07-11T10:03:00Z"/>
          <w:trPrChange w:id="177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p>
        </w:tc>
      </w:tr>
      <w:tr w:rsidR="000805DB" w:rsidRPr="00390CF2" w14:paraId="16E0EE1B" w14:textId="77777777" w:rsidTr="00526540">
        <w:trPr>
          <w:cantSplit/>
          <w:ins w:id="17758" w:author="R2-1810919 SA" w:date="2018-07-11T10:03:00Z"/>
          <w:trPrChange w:id="177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p>
        </w:tc>
      </w:tr>
      <w:tr w:rsidR="000805DB" w:rsidRPr="00390CF2" w14:paraId="59B30788" w14:textId="77777777" w:rsidTr="00526540">
        <w:trPr>
          <w:cantSplit/>
          <w:ins w:id="17774" w:author="R2-1810919 SA" w:date="2018-07-11T10:03:00Z"/>
          <w:trPrChange w:id="177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791" w:author="R2-1810919 SA" w:date="2018-07-11T10:03:00Z"/>
          <w:trPrChange w:id="177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p>
        </w:tc>
      </w:tr>
      <w:tr w:rsidR="000805DB" w:rsidRPr="00390CF2" w14:paraId="47D34E90" w14:textId="77777777" w:rsidTr="00526540">
        <w:trPr>
          <w:cantSplit/>
          <w:ins w:id="17807" w:author="R2-1810919 SA" w:date="2018-07-11T10:03:00Z"/>
          <w:trPrChange w:id="178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824" w:author="R2-1810919 SA" w:date="2018-07-11T10:03:00Z"/>
          <w:trPrChange w:id="178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841" w:author="R2-1810919 SA" w:date="2018-07-11T10:03:00Z"/>
          <w:trPrChange w:id="178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858" w:author="R2-1810919 SA" w:date="2018-07-11T10:03:00Z"/>
          <w:trPrChange w:id="178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p>
        </w:tc>
      </w:tr>
      <w:tr w:rsidR="000805DB" w:rsidRPr="00390CF2" w14:paraId="41334A25" w14:textId="77777777" w:rsidTr="00526540">
        <w:trPr>
          <w:cantSplit/>
          <w:ins w:id="17874" w:author="R2-1810919 SA" w:date="2018-07-11T10:03:00Z"/>
          <w:trPrChange w:id="178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7891" w:author="R2-1810919 SA" w:date="2018-07-11T10:03:00Z"/>
          <w:trPrChange w:id="178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p>
        </w:tc>
      </w:tr>
      <w:tr w:rsidR="000805DB" w:rsidRPr="00390CF2" w14:paraId="24A07838" w14:textId="77777777" w:rsidTr="00526540">
        <w:trPr>
          <w:cantSplit/>
          <w:ins w:id="17907" w:author="R2-1810919 SA" w:date="2018-07-11T10:03:00Z"/>
          <w:trPrChange w:id="179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7924" w:author="R2-1810919 SA" w:date="2018-07-11T10:03:00Z"/>
          <w:trPrChange w:id="179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p>
        </w:tc>
      </w:tr>
      <w:tr w:rsidR="000805DB" w:rsidRPr="00390CF2" w14:paraId="4DE7AF77" w14:textId="77777777" w:rsidTr="00526540">
        <w:trPr>
          <w:cantSplit/>
          <w:ins w:id="17940" w:author="R2-1810919 SA" w:date="2018-07-11T10:03:00Z"/>
          <w:trPrChange w:id="179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p>
        </w:tc>
      </w:tr>
      <w:tr w:rsidR="000805DB" w:rsidRPr="00390CF2" w14:paraId="11D2EB19" w14:textId="77777777" w:rsidTr="00526540">
        <w:trPr>
          <w:cantSplit/>
          <w:ins w:id="17956" w:author="R2-1810919 SA" w:date="2018-07-11T10:03:00Z"/>
          <w:trPrChange w:id="179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7973" w:author="R2-1810919 SA" w:date="2018-07-11T10:03:00Z"/>
          <w:trPrChange w:id="179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p>
        </w:tc>
      </w:tr>
      <w:tr w:rsidR="000805DB" w:rsidRPr="00390CF2" w14:paraId="56E2A9C6" w14:textId="77777777" w:rsidTr="00526540">
        <w:trPr>
          <w:cantSplit/>
          <w:ins w:id="17989" w:author="R2-1810919 SA" w:date="2018-07-11T10:03:00Z"/>
          <w:trPrChange w:id="179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p>
        </w:tc>
      </w:tr>
      <w:tr w:rsidR="000805DB" w:rsidRPr="00390CF2" w14:paraId="7ADE2922" w14:textId="77777777" w:rsidTr="00526540">
        <w:trPr>
          <w:cantSplit/>
          <w:ins w:id="18005" w:author="R2-1810919 SA" w:date="2018-07-11T10:03:00Z"/>
          <w:trPrChange w:id="180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p>
        </w:tc>
      </w:tr>
      <w:tr w:rsidR="000805DB" w:rsidRPr="00390CF2" w14:paraId="79691C0D" w14:textId="77777777" w:rsidTr="00526540">
        <w:trPr>
          <w:cantSplit/>
          <w:ins w:id="18021" w:author="R2-1810919 SA" w:date="2018-07-11T10:03:00Z"/>
          <w:trPrChange w:id="180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p>
        </w:tc>
      </w:tr>
      <w:tr w:rsidR="000805DB" w:rsidRPr="00390CF2" w14:paraId="5E9FFFCA" w14:textId="77777777" w:rsidTr="00526540">
        <w:trPr>
          <w:cantSplit/>
          <w:ins w:id="18037" w:author="R2-1810919 SA" w:date="2018-07-11T10:03:00Z"/>
          <w:trPrChange w:id="180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ins w:id="18041"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054" w:author="R2-1810919 SA" w:date="2018-07-11T10:03:00Z"/>
          <w:trPrChange w:id="180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071" w:author="R2-1810919 SA" w:date="2018-07-11T10:03:00Z"/>
          <w:trPrChange w:id="180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074" w:author="R2-1810919 SA" w:date="2018-07-11T10:03:00Z"/>
                <w:highlight w:val="cyan"/>
                <w:lang w:eastAsia="en-GB"/>
              </w:rPr>
            </w:pPr>
            <w:ins w:id="18075"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ins w:id="180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088" w:author="R2-1810919 SA" w:date="2018-07-11T10:03:00Z"/>
          <w:trPrChange w:id="180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091" w:author="R2-1810919 SA" w:date="2018-07-11T10:03:00Z"/>
                <w:highlight w:val="cyan"/>
                <w:lang w:eastAsia="en-GB"/>
              </w:rPr>
            </w:pPr>
            <w:ins w:id="18092"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094" w:author="R2-1810919 SA" w:date="2018-07-11T10:03:00Z"/>
                <w:highlight w:val="cyan"/>
                <w:lang w:eastAsia="en-GB"/>
              </w:rPr>
            </w:pPr>
            <w:ins w:id="180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ins w:id="180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100" w:author="R2-1810919 SA" w:date="2018-07-11T10:03:00Z"/>
                <w:highlight w:val="cyan"/>
                <w:lang w:eastAsia="en-GB"/>
              </w:rPr>
            </w:pPr>
            <w:ins w:id="181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p>
        </w:tc>
      </w:tr>
      <w:tr w:rsidR="000805DB" w:rsidRPr="00390CF2" w14:paraId="31729D92" w14:textId="77777777" w:rsidTr="00526540">
        <w:trPr>
          <w:cantSplit/>
          <w:ins w:id="18104" w:author="R2-1810919 SA" w:date="2018-07-11T10:03:00Z"/>
          <w:trPrChange w:id="181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ins w:id="18108"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ins w:id="181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116" w:author="R2-1810919 SA" w:date="2018-07-11T10:03:00Z"/>
                <w:highlight w:val="cyan"/>
                <w:lang w:eastAsia="en-GB"/>
              </w:rPr>
            </w:pPr>
            <w:ins w:id="181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119" w:author="R2-1810919 SA" w:date="2018-07-11T10:03:00Z"/>
                <w:highlight w:val="cyan"/>
                <w:lang w:eastAsia="en-GB"/>
              </w:rPr>
            </w:pPr>
          </w:p>
        </w:tc>
      </w:tr>
      <w:tr w:rsidR="000805DB" w:rsidRPr="00390CF2" w14:paraId="523D437C" w14:textId="77777777" w:rsidTr="00526540">
        <w:trPr>
          <w:cantSplit/>
          <w:ins w:id="18120" w:author="R2-1810919 SA" w:date="2018-07-11T10:03:00Z"/>
          <w:trPrChange w:id="181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123" w:author="R2-1810919 SA" w:date="2018-07-11T10:03:00Z"/>
                <w:highlight w:val="cyan"/>
                <w:lang w:eastAsia="en-GB"/>
              </w:rPr>
            </w:pPr>
            <w:ins w:id="18124"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ins w:id="181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129" w:author="R2-1810919 SA" w:date="2018-07-11T10:03:00Z"/>
                <w:highlight w:val="cyan"/>
                <w:lang w:eastAsia="en-GB"/>
              </w:rPr>
            </w:pPr>
            <w:ins w:id="181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132" w:author="R2-1810919 SA" w:date="2018-07-11T10:03:00Z"/>
                <w:highlight w:val="cyan"/>
                <w:lang w:eastAsia="en-GB"/>
              </w:rPr>
            </w:pPr>
            <w:ins w:id="181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135" w:author="R2-1810919 SA" w:date="2018-07-11T10:03:00Z"/>
                <w:highlight w:val="cyan"/>
                <w:lang w:eastAsia="en-GB"/>
              </w:rPr>
            </w:pPr>
          </w:p>
        </w:tc>
      </w:tr>
      <w:tr w:rsidR="000805DB" w:rsidRPr="00390CF2" w14:paraId="39AC1665" w14:textId="77777777" w:rsidTr="00526540">
        <w:trPr>
          <w:cantSplit/>
          <w:ins w:id="18136" w:author="R2-1810919 SA" w:date="2018-07-11T10:03:00Z"/>
          <w:trPrChange w:id="181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139" w:author="R2-1810919 SA" w:date="2018-07-11T10:03:00Z"/>
                <w:highlight w:val="cyan"/>
                <w:lang w:eastAsia="en-GB"/>
              </w:rPr>
            </w:pPr>
            <w:ins w:id="18140"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142" w:author="R2-1810919 SA" w:date="2018-07-11T10:03:00Z"/>
                <w:highlight w:val="cyan"/>
                <w:lang w:eastAsia="en-GB"/>
              </w:rPr>
            </w:pPr>
            <w:ins w:id="181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145" w:author="R2-1810919 SA" w:date="2018-07-11T10:03:00Z"/>
                <w:highlight w:val="cyan"/>
                <w:lang w:eastAsia="en-GB"/>
              </w:rPr>
            </w:pPr>
            <w:ins w:id="181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148" w:author="R2-1810919 SA" w:date="2018-07-11T10:03:00Z"/>
                <w:highlight w:val="cyan"/>
                <w:lang w:eastAsia="en-GB"/>
              </w:rPr>
            </w:pPr>
            <w:ins w:id="181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151" w:author="R2-1810919 SA" w:date="2018-07-11T10:03:00Z"/>
                <w:highlight w:val="cyan"/>
                <w:lang w:eastAsia="en-GB"/>
              </w:rPr>
            </w:pPr>
          </w:p>
        </w:tc>
      </w:tr>
      <w:tr w:rsidR="000805DB" w:rsidRPr="00390CF2" w14:paraId="37E8199B" w14:textId="77777777" w:rsidTr="00526540">
        <w:trPr>
          <w:cantSplit/>
          <w:ins w:id="18152" w:author="R2-1810919 SA" w:date="2018-07-11T10:03:00Z"/>
          <w:trPrChange w:id="181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155" w:author="R2-1810919 SA" w:date="2018-07-11T10:03:00Z"/>
                <w:highlight w:val="cyan"/>
                <w:lang w:eastAsia="en-GB"/>
              </w:rPr>
            </w:pPr>
            <w:ins w:id="18156"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158" w:author="R2-1810919 SA" w:date="2018-07-11T10:03:00Z"/>
                <w:highlight w:val="cyan"/>
                <w:lang w:eastAsia="en-GB"/>
              </w:rPr>
            </w:pPr>
            <w:ins w:id="181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161" w:author="R2-1810919 SA" w:date="2018-07-11T10:03:00Z"/>
                <w:highlight w:val="cyan"/>
                <w:lang w:eastAsia="en-GB"/>
              </w:rPr>
            </w:pPr>
            <w:ins w:id="181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164" w:author="R2-1810919 SA" w:date="2018-07-11T10:03:00Z"/>
                <w:highlight w:val="cyan"/>
                <w:lang w:eastAsia="en-GB"/>
              </w:rPr>
            </w:pPr>
            <w:ins w:id="181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167"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168" w:name="_Toc510018815"/>
      <w:r w:rsidRPr="00390CF2">
        <w:rPr>
          <w:highlight w:val="cyan"/>
        </w:rPr>
        <w:lastRenderedPageBreak/>
        <w:t>Annex B (informative):</w:t>
      </w:r>
      <w:r w:rsidRPr="00390CF2">
        <w:rPr>
          <w:highlight w:val="cyan"/>
        </w:rPr>
        <w:br/>
        <w:t>Change history</w:t>
      </w:r>
      <w:bookmarkEnd w:id="18168"/>
    </w:p>
    <w:bookmarkEnd w:id="17652"/>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7" w:author="Qualcomm-Keiichi Kubota" w:date="2018-06-26T15:10:00Z" w:initials="QC">
    <w:bookmarkStart w:id="1008" w:name="_Hlk518033480"/>
    <w:p w14:paraId="25D42097" w14:textId="77777777" w:rsidR="007058D9" w:rsidRPr="00B24D48" w:rsidRDefault="007058D9"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7058D9" w:rsidRPr="00B24D48" w:rsidRDefault="007058D9"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7058D9" w:rsidRPr="00B24D48" w:rsidRDefault="007058D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7058D9" w:rsidRPr="00B24D48" w:rsidRDefault="007058D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7058D9" w:rsidRPr="00B24D48" w:rsidRDefault="007058D9"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7058D9" w:rsidRDefault="007058D9" w:rsidP="00754349">
      <w:pPr>
        <w:pStyle w:val="CommentText"/>
      </w:pPr>
      <w:r w:rsidRPr="00B24D48">
        <w:rPr>
          <w:b/>
          <w:highlight w:val="lightGray"/>
        </w:rPr>
        <w:t>[Comments]</w:t>
      </w:r>
      <w:r w:rsidRPr="00B24D48">
        <w:rPr>
          <w:highlight w:val="lightGray"/>
        </w:rPr>
        <w:t>:</w:t>
      </w:r>
      <w:r>
        <w:t xml:space="preserve"> </w:t>
      </w:r>
      <w:bookmarkEnd w:id="1008"/>
    </w:p>
    <w:p w14:paraId="470EB0A5" w14:textId="77777777" w:rsidR="007058D9" w:rsidRDefault="007058D9" w:rsidP="00754349">
      <w:pPr>
        <w:pStyle w:val="CommentText"/>
      </w:pPr>
    </w:p>
  </w:comment>
  <w:comment w:id="1025" w:author="Ericsson (Icaro)" w:date="2018-06-27T08:41:00Z" w:initials="E">
    <w:p w14:paraId="199B7CE4" w14:textId="77777777" w:rsidR="007058D9" w:rsidRPr="00112396" w:rsidRDefault="007058D9"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7058D9" w:rsidRPr="00112396" w:rsidRDefault="007058D9"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7058D9" w:rsidRPr="00112396" w:rsidRDefault="007058D9" w:rsidP="00754349">
      <w:pPr>
        <w:rPr>
          <w:highlight w:val="green"/>
        </w:rPr>
      </w:pPr>
      <w:r w:rsidRPr="00112396">
        <w:rPr>
          <w:b/>
          <w:highlight w:val="green"/>
        </w:rPr>
        <w:t>[Proposed Change]</w:t>
      </w:r>
      <w:r w:rsidRPr="00112396">
        <w:rPr>
          <w:highlight w:val="green"/>
        </w:rPr>
        <w:t xml:space="preserve">: </w:t>
      </w:r>
    </w:p>
    <w:p w14:paraId="23963BEE" w14:textId="77777777" w:rsidR="007058D9" w:rsidRPr="00112396" w:rsidRDefault="007058D9"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7058D9" w:rsidRPr="00112396" w:rsidRDefault="007058D9"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7058D9" w:rsidRDefault="007058D9"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7058D9" w:rsidRDefault="007058D9" w:rsidP="00754349">
      <w:pPr>
        <w:pStyle w:val="CommentText"/>
      </w:pPr>
    </w:p>
  </w:comment>
  <w:comment w:id="1034" w:author="Intel" w:date="2018-06-25T23:43:00Z" w:initials="I">
    <w:p w14:paraId="6A5B6741" w14:textId="77777777" w:rsidR="007058D9" w:rsidRPr="00C75CC6" w:rsidRDefault="007058D9" w:rsidP="00754349">
      <w:pPr>
        <w:pStyle w:val="CommentText"/>
        <w:rPr>
          <w:highlight w:val="green"/>
        </w:rPr>
      </w:pPr>
      <w:r>
        <w:rPr>
          <w:rStyle w:val="CommentReference"/>
        </w:rPr>
        <w:annotationRef/>
      </w:r>
      <w:r w:rsidRPr="00C75CC6">
        <w:rPr>
          <w:highlight w:val="green"/>
        </w:rPr>
        <w:t>7</w:t>
      </w:r>
    </w:p>
    <w:p w14:paraId="4F9512B6" w14:textId="77777777" w:rsidR="007058D9" w:rsidRPr="00C75CC6" w:rsidRDefault="007058D9"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7058D9" w:rsidRPr="00C75CC6" w:rsidRDefault="007058D9"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7058D9" w:rsidRPr="00C75CC6" w:rsidRDefault="007058D9"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7058D9" w:rsidRPr="00C75CC6" w:rsidRDefault="007058D9"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7058D9" w:rsidRPr="00C75CC6" w:rsidRDefault="007058D9"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7058D9" w:rsidRPr="00C75CC6" w:rsidRDefault="007058D9"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7058D9" w:rsidRPr="00C75CC6" w:rsidRDefault="007058D9" w:rsidP="00754349">
      <w:pPr>
        <w:pStyle w:val="CommentText"/>
        <w:rPr>
          <w:highlight w:val="green"/>
        </w:rPr>
      </w:pPr>
    </w:p>
    <w:p w14:paraId="4B34C162" w14:textId="77777777" w:rsidR="007058D9" w:rsidRDefault="007058D9" w:rsidP="00754349">
      <w:pPr>
        <w:pStyle w:val="CommentText"/>
      </w:pPr>
      <w:r w:rsidRPr="00C75CC6">
        <w:rPr>
          <w:b/>
          <w:highlight w:val="green"/>
        </w:rPr>
        <w:t>[Comments]</w:t>
      </w:r>
      <w:r w:rsidRPr="00C75CC6">
        <w:rPr>
          <w:highlight w:val="green"/>
        </w:rPr>
        <w:t>:</w:t>
      </w:r>
      <w:r>
        <w:t xml:space="preserve"> </w:t>
      </w:r>
    </w:p>
    <w:p w14:paraId="41EBB93F" w14:textId="77777777" w:rsidR="007058D9" w:rsidRDefault="007058D9" w:rsidP="00754349">
      <w:pPr>
        <w:pStyle w:val="CommentText"/>
      </w:pPr>
    </w:p>
  </w:comment>
  <w:comment w:id="1041" w:author="Intel" w:date="2018-06-25T23:43:00Z" w:initials="I">
    <w:p w14:paraId="0B2E8E44" w14:textId="77777777" w:rsidR="007058D9" w:rsidRPr="00C0615C" w:rsidRDefault="007058D9"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7058D9" w:rsidRPr="00C0615C" w:rsidRDefault="007058D9"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7058D9" w:rsidRPr="00C0615C" w:rsidRDefault="007058D9"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7058D9" w:rsidRPr="00C0615C" w:rsidRDefault="007058D9"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7058D9" w:rsidRPr="00C0615C" w:rsidRDefault="007058D9" w:rsidP="00754349">
      <w:pPr>
        <w:pStyle w:val="EW"/>
        <w:rPr>
          <w:highlight w:val="green"/>
        </w:rPr>
      </w:pPr>
      <w:r w:rsidRPr="00C0615C">
        <w:rPr>
          <w:highlight w:val="green"/>
        </w:rPr>
        <w:t>RLC</w:t>
      </w:r>
      <w:r w:rsidRPr="00C0615C">
        <w:rPr>
          <w:highlight w:val="green"/>
        </w:rPr>
        <w:tab/>
        <w:t>Radio Link Control</w:t>
      </w:r>
    </w:p>
    <w:p w14:paraId="45253FCA" w14:textId="77777777" w:rsidR="007058D9" w:rsidRPr="00C0615C" w:rsidRDefault="007058D9"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7058D9" w:rsidRPr="00C0615C" w:rsidRDefault="007058D9"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7058D9" w:rsidRPr="00C0615C" w:rsidRDefault="007058D9"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7058D9" w:rsidRPr="00C0615C" w:rsidRDefault="007058D9" w:rsidP="00754349">
      <w:pPr>
        <w:pStyle w:val="CommentText"/>
        <w:rPr>
          <w:highlight w:val="green"/>
        </w:rPr>
      </w:pPr>
    </w:p>
    <w:p w14:paraId="2F849C8A" w14:textId="77777777" w:rsidR="007058D9" w:rsidRDefault="007058D9" w:rsidP="00754349">
      <w:pPr>
        <w:pStyle w:val="CommentText"/>
      </w:pPr>
      <w:r w:rsidRPr="00C0615C">
        <w:rPr>
          <w:b/>
          <w:highlight w:val="green"/>
        </w:rPr>
        <w:t>[Comments]</w:t>
      </w:r>
      <w:r w:rsidRPr="00C0615C">
        <w:rPr>
          <w:highlight w:val="green"/>
        </w:rPr>
        <w:t>:</w:t>
      </w:r>
      <w:r>
        <w:t xml:space="preserve"> </w:t>
      </w:r>
    </w:p>
    <w:p w14:paraId="0D762FA1" w14:textId="77777777" w:rsidR="007058D9" w:rsidRDefault="007058D9" w:rsidP="00754349">
      <w:pPr>
        <w:pStyle w:val="CommentText"/>
      </w:pPr>
    </w:p>
  </w:comment>
  <w:comment w:id="1043" w:author="CATT(Haiyang)" w:date="2018-06-26T08:41:00Z" w:initials="C">
    <w:p w14:paraId="0A0DF0A2" w14:textId="77777777" w:rsidR="007058D9" w:rsidRPr="00C0615C" w:rsidRDefault="007058D9"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7058D9" w:rsidRPr="00C0615C" w:rsidRDefault="007058D9"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7058D9" w:rsidRPr="00C0615C" w:rsidRDefault="007058D9"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7058D9" w:rsidRDefault="007058D9"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7058D9" w:rsidRDefault="007058D9" w:rsidP="00754349">
      <w:pPr>
        <w:pStyle w:val="CommentText"/>
      </w:pPr>
    </w:p>
  </w:comment>
  <w:comment w:id="1061" w:author="CATT(Haiyang)" w:date="2018-06-26T08:41:00Z" w:initials="C">
    <w:p w14:paraId="1041E29B" w14:textId="77777777" w:rsidR="007058D9" w:rsidRPr="00E050BF" w:rsidRDefault="007058D9"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7058D9" w:rsidRPr="00E050BF" w:rsidRDefault="007058D9"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7058D9" w:rsidRPr="00E050BF" w:rsidRDefault="007058D9" w:rsidP="00754349">
      <w:pPr>
        <w:pStyle w:val="CommentText"/>
        <w:rPr>
          <w:rFonts w:eastAsia="SimSun"/>
          <w:lang w:eastAsia="zh-CN"/>
        </w:rPr>
      </w:pPr>
      <w:r w:rsidRPr="00E050BF">
        <w:rPr>
          <w:b/>
        </w:rPr>
        <w:t>[Proposed Change]</w:t>
      </w:r>
      <w:r w:rsidRPr="00E050BF">
        <w:t xml:space="preserve">: </w:t>
      </w:r>
    </w:p>
    <w:p w14:paraId="775839AE" w14:textId="77777777" w:rsidR="007058D9" w:rsidRPr="00E050BF" w:rsidRDefault="007058D9"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7058D9" w:rsidRDefault="007058D9"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7058D9" w:rsidRDefault="007058D9" w:rsidP="00754349">
      <w:pPr>
        <w:pStyle w:val="CommentText"/>
      </w:pPr>
    </w:p>
    <w:p w14:paraId="6A9933D9" w14:textId="77777777" w:rsidR="007058D9" w:rsidRDefault="007058D9" w:rsidP="00754349">
      <w:pPr>
        <w:pStyle w:val="CommentText"/>
      </w:pPr>
    </w:p>
  </w:comment>
  <w:comment w:id="1086" w:author="ZTE(Eswar)" w:date="2018-06-25T15:01:00Z" w:initials="Z">
    <w:p w14:paraId="1266EAEB" w14:textId="77777777" w:rsidR="007058D9" w:rsidRPr="00753EF5" w:rsidRDefault="007058D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7058D9" w:rsidRPr="00753EF5" w:rsidRDefault="007058D9"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7058D9" w:rsidRPr="00753EF5" w:rsidRDefault="007058D9"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7058D9" w:rsidRPr="00753EF5" w:rsidRDefault="007058D9" w:rsidP="00754349">
      <w:pPr>
        <w:pStyle w:val="CommentText"/>
        <w:rPr>
          <w:highlight w:val="green"/>
        </w:rPr>
      </w:pPr>
      <w:r w:rsidRPr="00753EF5">
        <w:rPr>
          <w:b/>
          <w:highlight w:val="green"/>
        </w:rPr>
        <w:t>[Comments]</w:t>
      </w:r>
      <w:r w:rsidRPr="00753EF5">
        <w:rPr>
          <w:highlight w:val="green"/>
        </w:rPr>
        <w:t xml:space="preserve">:  </w:t>
      </w:r>
    </w:p>
    <w:p w14:paraId="0838E7F4" w14:textId="77777777" w:rsidR="007058D9" w:rsidRDefault="007058D9"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6" w:author="Intel" w:date="2018-06-25T23:44:00Z" w:initials="I">
    <w:p w14:paraId="0A2730B2" w14:textId="77777777" w:rsidR="007058D9" w:rsidRPr="0030332B" w:rsidRDefault="007058D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7058D9" w:rsidRPr="0030332B" w:rsidRDefault="007058D9"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7058D9" w:rsidRPr="0030332B" w:rsidRDefault="007058D9"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7058D9" w:rsidRDefault="007058D9" w:rsidP="00754349">
      <w:pPr>
        <w:pStyle w:val="CommentText"/>
      </w:pPr>
      <w:r w:rsidRPr="0030332B">
        <w:rPr>
          <w:b/>
          <w:highlight w:val="green"/>
        </w:rPr>
        <w:t>[Comments]</w:t>
      </w:r>
      <w:r w:rsidRPr="0030332B">
        <w:rPr>
          <w:highlight w:val="green"/>
        </w:rPr>
        <w:t>:</w:t>
      </w:r>
      <w:r>
        <w:t xml:space="preserve"> </w:t>
      </w:r>
    </w:p>
    <w:p w14:paraId="7C3882F0" w14:textId="77777777" w:rsidR="007058D9" w:rsidRDefault="007058D9" w:rsidP="00754349">
      <w:pPr>
        <w:pStyle w:val="CommentText"/>
      </w:pPr>
    </w:p>
  </w:comment>
  <w:comment w:id="1104" w:author="Intel" w:date="2018-06-25T23:44:00Z" w:initials="I">
    <w:p w14:paraId="1F0418D1" w14:textId="77777777" w:rsidR="007058D9" w:rsidRPr="0030332B" w:rsidRDefault="007058D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7058D9" w:rsidRPr="0030332B" w:rsidRDefault="007058D9"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7058D9" w:rsidRPr="0030332B" w:rsidRDefault="007058D9" w:rsidP="00754349">
      <w:pPr>
        <w:pStyle w:val="CommentText"/>
        <w:rPr>
          <w:highlight w:val="green"/>
        </w:rPr>
      </w:pPr>
      <w:r w:rsidRPr="0030332B">
        <w:rPr>
          <w:b/>
          <w:highlight w:val="green"/>
        </w:rPr>
        <w:t>[Proposed Change]</w:t>
      </w:r>
      <w:r w:rsidRPr="0030332B">
        <w:rPr>
          <w:highlight w:val="green"/>
        </w:rPr>
        <w:t>: TS 33.501 [11]</w:t>
      </w:r>
    </w:p>
    <w:p w14:paraId="51C3FA16" w14:textId="77777777" w:rsidR="007058D9" w:rsidRDefault="007058D9" w:rsidP="00754349">
      <w:pPr>
        <w:pStyle w:val="CommentText"/>
      </w:pPr>
      <w:r w:rsidRPr="0030332B">
        <w:rPr>
          <w:b/>
          <w:highlight w:val="green"/>
        </w:rPr>
        <w:t>[Comments]</w:t>
      </w:r>
      <w:r w:rsidRPr="0030332B">
        <w:rPr>
          <w:highlight w:val="green"/>
        </w:rPr>
        <w:t>:</w:t>
      </w:r>
      <w:r>
        <w:t xml:space="preserve"> </w:t>
      </w:r>
    </w:p>
    <w:p w14:paraId="665DFC40" w14:textId="77777777" w:rsidR="007058D9" w:rsidRDefault="007058D9" w:rsidP="00754349">
      <w:pPr>
        <w:pStyle w:val="CommentText"/>
      </w:pPr>
    </w:p>
  </w:comment>
  <w:comment w:id="1113" w:author="CATT(Haiyang)" w:date="2018-06-26T08:52:00Z" w:initials="C">
    <w:p w14:paraId="3EA3106C" w14:textId="77777777" w:rsidR="007058D9" w:rsidRPr="00753EF5" w:rsidRDefault="007058D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7058D9" w:rsidRPr="00753EF5" w:rsidRDefault="007058D9"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7058D9" w:rsidRPr="00753EF5" w:rsidRDefault="007058D9"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7058D9" w:rsidRPr="00753EF5" w:rsidRDefault="007058D9"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7058D9" w:rsidRDefault="007058D9" w:rsidP="00754349">
      <w:pPr>
        <w:pStyle w:val="CommentText"/>
      </w:pPr>
      <w:r w:rsidRPr="00753EF5">
        <w:rPr>
          <w:b/>
          <w:highlight w:val="green"/>
        </w:rPr>
        <w:t>[Comments]</w:t>
      </w:r>
      <w:r w:rsidRPr="00753EF5">
        <w:rPr>
          <w:highlight w:val="green"/>
        </w:rPr>
        <w:t>:</w:t>
      </w:r>
      <w:r>
        <w:t xml:space="preserve"> </w:t>
      </w:r>
    </w:p>
    <w:p w14:paraId="5FCE9528" w14:textId="77777777" w:rsidR="007058D9" w:rsidRDefault="007058D9" w:rsidP="00754349">
      <w:pPr>
        <w:pStyle w:val="CommentText"/>
      </w:pPr>
    </w:p>
  </w:comment>
  <w:comment w:id="1127" w:author="CATT(Haiyang)" w:date="2018-06-26T08:52:00Z" w:initials="C">
    <w:p w14:paraId="133D1758" w14:textId="77777777" w:rsidR="007058D9" w:rsidRPr="00753EF5" w:rsidRDefault="007058D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7058D9" w:rsidRPr="00753EF5" w:rsidRDefault="007058D9"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7058D9" w:rsidRPr="00753EF5" w:rsidRDefault="007058D9"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7058D9" w:rsidRDefault="007058D9" w:rsidP="00754349">
      <w:pPr>
        <w:pStyle w:val="CommentText"/>
      </w:pPr>
      <w:r w:rsidRPr="00753EF5">
        <w:rPr>
          <w:b/>
          <w:highlight w:val="green"/>
        </w:rPr>
        <w:t>[Comments]</w:t>
      </w:r>
      <w:r w:rsidRPr="00753EF5">
        <w:rPr>
          <w:highlight w:val="green"/>
        </w:rPr>
        <w:t>:</w:t>
      </w:r>
      <w:r>
        <w:t xml:space="preserve"> </w:t>
      </w:r>
    </w:p>
    <w:p w14:paraId="7C21A1DA" w14:textId="77777777" w:rsidR="007058D9" w:rsidRDefault="007058D9" w:rsidP="00754349">
      <w:pPr>
        <w:pStyle w:val="CommentText"/>
      </w:pPr>
    </w:p>
  </w:comment>
  <w:comment w:id="1166" w:author="Mediatek (Yuanyuan)" w:date="2018-06-20T18:28:00Z" w:initials="YY">
    <w:p w14:paraId="314B209B" w14:textId="77777777" w:rsidR="007058D9" w:rsidRPr="00130B2A" w:rsidRDefault="007058D9"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7058D9" w:rsidRPr="00130B2A" w:rsidRDefault="007058D9" w:rsidP="00754349">
      <w:pPr>
        <w:pStyle w:val="CommentText"/>
        <w:rPr>
          <w:highlight w:val="green"/>
        </w:rPr>
      </w:pPr>
      <w:r w:rsidRPr="00130B2A">
        <w:rPr>
          <w:b/>
          <w:highlight w:val="green"/>
        </w:rPr>
        <w:t>[Delegate]</w:t>
      </w:r>
      <w:r w:rsidRPr="00130B2A">
        <w:rPr>
          <w:highlight w:val="green"/>
        </w:rPr>
        <w:t>: MediaTek (Yuanyuan)</w:t>
      </w:r>
    </w:p>
    <w:p w14:paraId="5C2C6E33" w14:textId="77777777" w:rsidR="007058D9" w:rsidRPr="00130B2A" w:rsidRDefault="007058D9"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7058D9" w:rsidRPr="00130B2A" w:rsidRDefault="007058D9"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7058D9" w:rsidRPr="00130B2A" w:rsidRDefault="007058D9"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7058D9" w:rsidRPr="00130B2A" w:rsidRDefault="007058D9"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7058D9" w:rsidRPr="00130B2A" w:rsidRDefault="007058D9"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7058D9" w:rsidRDefault="007058D9" w:rsidP="00754349">
      <w:pPr>
        <w:pStyle w:val="CommentText"/>
      </w:pPr>
      <w:r w:rsidRPr="00130B2A">
        <w:rPr>
          <w:b/>
          <w:highlight w:val="green"/>
        </w:rPr>
        <w:t>[Comments]</w:t>
      </w:r>
      <w:r w:rsidRPr="00130B2A">
        <w:rPr>
          <w:highlight w:val="green"/>
        </w:rPr>
        <w:t>:</w:t>
      </w:r>
    </w:p>
    <w:p w14:paraId="232D8E86" w14:textId="77777777" w:rsidR="007058D9" w:rsidRDefault="007058D9" w:rsidP="00754349">
      <w:pPr>
        <w:pStyle w:val="CommentText"/>
      </w:pPr>
    </w:p>
  </w:comment>
  <w:comment w:id="1174" w:author="Mediatek (Yuanyuan)" w:date="2018-06-20T19:20:00Z" w:initials="YY">
    <w:p w14:paraId="25C172D6" w14:textId="77777777" w:rsidR="007058D9" w:rsidRPr="00705081" w:rsidRDefault="007058D9"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7058D9" w:rsidRPr="00705081" w:rsidRDefault="007058D9"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7058D9" w:rsidRPr="00705081" w:rsidRDefault="007058D9"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7058D9" w:rsidRDefault="007058D9" w:rsidP="00754349">
      <w:pPr>
        <w:pStyle w:val="CommentText"/>
      </w:pPr>
      <w:r w:rsidRPr="00705081">
        <w:rPr>
          <w:b/>
          <w:highlight w:val="green"/>
        </w:rPr>
        <w:t xml:space="preserve"> [Comments]</w:t>
      </w:r>
      <w:r w:rsidRPr="00705081">
        <w:rPr>
          <w:highlight w:val="green"/>
        </w:rPr>
        <w:t>:</w:t>
      </w:r>
    </w:p>
    <w:p w14:paraId="7E7C7732" w14:textId="77777777" w:rsidR="007058D9" w:rsidRDefault="007058D9" w:rsidP="00754349">
      <w:pPr>
        <w:pStyle w:val="CommentText"/>
      </w:pPr>
    </w:p>
  </w:comment>
  <w:comment w:id="1188" w:author="Ericsson (Janne)" w:date="2018-06-20T16:27:00Z" w:initials="E">
    <w:p w14:paraId="07F5A238" w14:textId="77777777" w:rsidR="007058D9" w:rsidRPr="000949F7" w:rsidRDefault="007058D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7058D9" w:rsidRPr="000949F7" w:rsidRDefault="007058D9"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7058D9" w:rsidRPr="000949F7" w:rsidRDefault="007058D9"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7058D9" w:rsidRDefault="007058D9" w:rsidP="00754349">
      <w:pPr>
        <w:pStyle w:val="CommentText"/>
      </w:pPr>
      <w:r w:rsidRPr="000949F7">
        <w:rPr>
          <w:b/>
          <w:highlight w:val="green"/>
        </w:rPr>
        <w:t>[Comments]</w:t>
      </w:r>
      <w:r w:rsidRPr="000949F7">
        <w:rPr>
          <w:highlight w:val="green"/>
        </w:rPr>
        <w:t>: RAPP: Rapporteur already changed ref 21 to 20.</w:t>
      </w:r>
    </w:p>
    <w:p w14:paraId="2EBFE192" w14:textId="77777777" w:rsidR="007058D9" w:rsidRDefault="007058D9" w:rsidP="00754349">
      <w:pPr>
        <w:pStyle w:val="CommentText"/>
      </w:pPr>
    </w:p>
  </w:comment>
  <w:comment w:id="1202" w:author="ZTE(Yuan)" w:date="2018-08-07T11:43:00Z" w:initials="Z">
    <w:p w14:paraId="123D5976"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7058D9" w:rsidRDefault="007058D9">
      <w:pPr>
        <w:pStyle w:val="CommentText"/>
      </w:pPr>
      <w:r>
        <w:rPr>
          <w:b/>
        </w:rPr>
        <w:t>[Description]</w:t>
      </w:r>
      <w:r>
        <w:t>: Since IMSI based paging is not supported, only one UE ID will be applicable (i.e. 5G-S-TMSI)</w:t>
      </w:r>
    </w:p>
    <w:p w14:paraId="7BCBD9EC" w14:textId="77777777" w:rsidR="007058D9" w:rsidRDefault="007058D9">
      <w:pPr>
        <w:pStyle w:val="CommentText"/>
      </w:pPr>
      <w:r>
        <w:rPr>
          <w:b/>
        </w:rPr>
        <w:t>[Proposed Change]</w:t>
      </w:r>
      <w:r>
        <w:t>: Remove “one of” and change “UE identities” to “UE identity”</w:t>
      </w:r>
    </w:p>
    <w:p w14:paraId="567428AC" w14:textId="77777777" w:rsidR="007058D9" w:rsidRDefault="007058D9">
      <w:pPr>
        <w:pStyle w:val="CommentText"/>
      </w:pPr>
      <w:r>
        <w:rPr>
          <w:b/>
        </w:rPr>
        <w:t>[Comments]</w:t>
      </w:r>
      <w:r>
        <w:t xml:space="preserve">: </w:t>
      </w:r>
    </w:p>
    <w:p w14:paraId="414924BA" w14:textId="77777777" w:rsidR="007058D9" w:rsidRPr="001550FB" w:rsidRDefault="007058D9">
      <w:pPr>
        <w:pStyle w:val="CommentText"/>
      </w:pPr>
    </w:p>
  </w:comment>
  <w:comment w:id="1212" w:author="Intel" w:date="2018-06-25T23:45:00Z" w:initials="I">
    <w:p w14:paraId="2E12D009" w14:textId="77777777" w:rsidR="007058D9" w:rsidRPr="00F700C8" w:rsidRDefault="007058D9"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7058D9" w:rsidRPr="00F700C8" w:rsidRDefault="007058D9"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7058D9" w:rsidRPr="00F700C8" w:rsidRDefault="007058D9"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7058D9" w:rsidRPr="00F700C8" w:rsidRDefault="007058D9"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7058D9" w:rsidRPr="00F700C8" w:rsidRDefault="007058D9" w:rsidP="00754349">
      <w:pPr>
        <w:spacing w:after="0"/>
        <w:rPr>
          <w:rFonts w:ascii="Arial" w:hAnsi="Arial" w:cs="Arial"/>
          <w:sz w:val="18"/>
          <w:szCs w:val="18"/>
          <w:highlight w:val="green"/>
        </w:rPr>
      </w:pPr>
    </w:p>
    <w:p w14:paraId="7FF660EF" w14:textId="77777777" w:rsidR="007058D9" w:rsidRPr="00F700C8" w:rsidRDefault="007058D9"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7058D9" w:rsidRPr="00F700C8" w:rsidRDefault="007058D9" w:rsidP="00754349">
      <w:pPr>
        <w:pStyle w:val="CommentText"/>
        <w:rPr>
          <w:rFonts w:cs="Arial"/>
          <w:szCs w:val="18"/>
          <w:highlight w:val="green"/>
        </w:rPr>
      </w:pPr>
      <w:r w:rsidRPr="00F700C8">
        <w:rPr>
          <w:rFonts w:cs="Arial"/>
          <w:szCs w:val="18"/>
          <w:highlight w:val="green"/>
        </w:rPr>
        <w:t>**** TEXT PROPOSAL - END ****</w:t>
      </w:r>
    </w:p>
    <w:p w14:paraId="3785F246" w14:textId="77777777" w:rsidR="007058D9" w:rsidRDefault="007058D9" w:rsidP="00754349">
      <w:pPr>
        <w:pStyle w:val="CommentText"/>
      </w:pPr>
      <w:r w:rsidRPr="00F700C8">
        <w:rPr>
          <w:b/>
          <w:highlight w:val="green"/>
        </w:rPr>
        <w:t>[Comments]</w:t>
      </w:r>
      <w:r w:rsidRPr="00F700C8">
        <w:rPr>
          <w:highlight w:val="green"/>
        </w:rPr>
        <w:t>:</w:t>
      </w:r>
    </w:p>
  </w:comment>
  <w:comment w:id="1221" w:author="ZTE(Yuan)" w:date="2018-08-07T11:48:00Z" w:initials="Z">
    <w:p w14:paraId="28AC4026"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7058D9" w:rsidRDefault="007058D9">
      <w:pPr>
        <w:pStyle w:val="CommentText"/>
      </w:pPr>
      <w:r>
        <w:rPr>
          <w:b/>
        </w:rPr>
        <w:t>[Description]</w:t>
      </w:r>
      <w:r>
        <w:t>: See Z700 (only one UE id will be applicable since IMSI based paging is not supported)</w:t>
      </w:r>
    </w:p>
    <w:p w14:paraId="069E88B2" w14:textId="77777777" w:rsidR="007058D9" w:rsidRPr="00384C4D" w:rsidRDefault="007058D9">
      <w:pPr>
        <w:pStyle w:val="CommentText"/>
        <w:rPr>
          <w:rFonts w:eastAsia="SimSun"/>
          <w:lang w:val="en-US" w:eastAsia="zh-CN"/>
        </w:rPr>
      </w:pPr>
      <w:r>
        <w:rPr>
          <w:b/>
        </w:rPr>
        <w:t>[Proposed Change]</w:t>
      </w:r>
      <w:r>
        <w:t>: Remove “one of” and change “UE identities” into “UE identity”.</w:t>
      </w:r>
    </w:p>
    <w:p w14:paraId="0AEEB70F" w14:textId="77777777" w:rsidR="007058D9" w:rsidRDefault="007058D9">
      <w:pPr>
        <w:pStyle w:val="CommentText"/>
      </w:pPr>
      <w:r>
        <w:rPr>
          <w:b/>
        </w:rPr>
        <w:t>[Comments]</w:t>
      </w:r>
      <w:r>
        <w:t xml:space="preserve">: </w:t>
      </w:r>
    </w:p>
    <w:p w14:paraId="02F17C3E" w14:textId="77777777" w:rsidR="007058D9" w:rsidRPr="00384C4D" w:rsidRDefault="007058D9">
      <w:pPr>
        <w:pStyle w:val="CommentText"/>
      </w:pPr>
    </w:p>
  </w:comment>
  <w:comment w:id="1224" w:author="Nokia (Tero)" w:date="2018-06-25T14:51:00Z" w:initials="Nokia">
    <w:p w14:paraId="0537F612" w14:textId="77777777" w:rsidR="007058D9" w:rsidRPr="000949F7" w:rsidRDefault="007058D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7058D9" w:rsidRPr="000949F7" w:rsidRDefault="007058D9"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7058D9" w:rsidRPr="000949F7" w:rsidRDefault="007058D9"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7058D9" w:rsidRDefault="007058D9" w:rsidP="00754349">
      <w:pPr>
        <w:pStyle w:val="CommentText"/>
      </w:pPr>
      <w:r w:rsidRPr="000949F7">
        <w:rPr>
          <w:b/>
          <w:highlight w:val="green"/>
        </w:rPr>
        <w:t>[Comments]</w:t>
      </w:r>
      <w:r w:rsidRPr="000949F7">
        <w:rPr>
          <w:highlight w:val="green"/>
        </w:rPr>
        <w:t>:</w:t>
      </w:r>
      <w:r>
        <w:t xml:space="preserve"> </w:t>
      </w:r>
    </w:p>
    <w:p w14:paraId="7CA1CBCA" w14:textId="77777777" w:rsidR="007058D9" w:rsidRDefault="007058D9" w:rsidP="00754349">
      <w:pPr>
        <w:pStyle w:val="CommentText"/>
      </w:pPr>
    </w:p>
  </w:comment>
  <w:comment w:id="1232" w:author="Intel" w:date="2018-06-25T23:46:00Z" w:initials="I">
    <w:p w14:paraId="6613EE68" w14:textId="77777777" w:rsidR="007058D9" w:rsidRDefault="007058D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7058D9" w:rsidRDefault="007058D9"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7058D9" w:rsidRDefault="007058D9" w:rsidP="00754349">
      <w:pPr>
        <w:pStyle w:val="CommentText"/>
      </w:pPr>
      <w:r>
        <w:rPr>
          <w:b/>
        </w:rPr>
        <w:t>[Proposed Change]</w:t>
      </w:r>
      <w:r>
        <w:t>: change CN paging to 'other</w:t>
      </w:r>
      <w:r>
        <w:rPr>
          <w:lang w:val="en-US"/>
        </w:rPr>
        <w:t>'</w:t>
      </w:r>
    </w:p>
    <w:p w14:paraId="65D23066" w14:textId="77777777" w:rsidR="007058D9" w:rsidRDefault="007058D9" w:rsidP="00754349">
      <w:pPr>
        <w:pStyle w:val="CommentText"/>
      </w:pPr>
      <w:r>
        <w:rPr>
          <w:b/>
        </w:rPr>
        <w:t>[Comments]</w:t>
      </w:r>
      <w:r>
        <w:t xml:space="preserve">: </w:t>
      </w:r>
    </w:p>
    <w:p w14:paraId="4B97B223" w14:textId="77777777" w:rsidR="007058D9" w:rsidRDefault="007058D9" w:rsidP="00754349">
      <w:pPr>
        <w:pStyle w:val="CommentText"/>
      </w:pPr>
    </w:p>
  </w:comment>
  <w:comment w:id="1240" w:author="ZTE(Eswar)" w:date="2018-06-25T15:02:00Z" w:initials="Z">
    <w:p w14:paraId="1599D6F0"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7058D9" w:rsidRDefault="007058D9" w:rsidP="00754349">
      <w:pPr>
        <w:pStyle w:val="CommentText"/>
      </w:pPr>
      <w:r>
        <w:rPr>
          <w:b/>
        </w:rPr>
        <w:t>[Description]</w:t>
      </w:r>
      <w:r>
        <w:t>: Corresponding capability doesn’t exist for the UE in 38.306. So, the phrase about the capability should be removed.</w:t>
      </w:r>
    </w:p>
    <w:p w14:paraId="68F3A6A0" w14:textId="77777777" w:rsidR="007058D9" w:rsidRDefault="007058D9" w:rsidP="00754349">
      <w:pPr>
        <w:pStyle w:val="CommentText"/>
      </w:pPr>
      <w:r>
        <w:rPr>
          <w:b/>
        </w:rPr>
        <w:t>[Proposed Change]</w:t>
      </w:r>
      <w:r>
        <w:t xml:space="preserve">: Remove the phrase “and the UE is ETWS and/or CMAS capable”. </w:t>
      </w:r>
    </w:p>
    <w:p w14:paraId="664C2F86" w14:textId="77777777" w:rsidR="007058D9" w:rsidRDefault="007058D9"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7058D9" w:rsidRDefault="007058D9" w:rsidP="00754349">
      <w:pPr>
        <w:pStyle w:val="CommentText"/>
      </w:pPr>
    </w:p>
  </w:comment>
  <w:comment w:id="1259" w:author="Ericsson (Janne)" w:date="2018-06-20T16:28:00Z" w:initials="E">
    <w:p w14:paraId="7EC07104" w14:textId="77777777" w:rsidR="007058D9" w:rsidRPr="00B5772E" w:rsidRDefault="007058D9"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7058D9" w:rsidRPr="00B5772E" w:rsidRDefault="007058D9"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7058D9" w:rsidRPr="00B5772E" w:rsidRDefault="007058D9"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7058D9" w:rsidRPr="00B5772E" w:rsidRDefault="007058D9" w:rsidP="00754349">
      <w:pPr>
        <w:pStyle w:val="CommentText"/>
        <w:rPr>
          <w:highlight w:val="green"/>
        </w:rPr>
      </w:pPr>
      <w:r w:rsidRPr="00B5772E">
        <w:rPr>
          <w:b/>
          <w:highlight w:val="green"/>
        </w:rPr>
        <w:t>[Comments]</w:t>
      </w:r>
      <w:r w:rsidRPr="00B5772E">
        <w:rPr>
          <w:highlight w:val="green"/>
        </w:rPr>
        <w:t xml:space="preserve">: </w:t>
      </w:r>
    </w:p>
    <w:p w14:paraId="72204F36" w14:textId="77777777" w:rsidR="007058D9" w:rsidRDefault="007058D9"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5" w:author="Ericsson (Janne)" w:date="2018-06-20T16:29:00Z" w:initials="E">
    <w:p w14:paraId="5C8BC307" w14:textId="77777777" w:rsidR="007058D9" w:rsidRPr="003960D2" w:rsidRDefault="007058D9"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7058D9" w:rsidRPr="003960D2" w:rsidRDefault="007058D9"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7058D9" w:rsidRPr="003960D2" w:rsidRDefault="007058D9"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7058D9" w:rsidRDefault="007058D9" w:rsidP="00754349">
      <w:pPr>
        <w:pStyle w:val="CommentText"/>
      </w:pPr>
      <w:r w:rsidRPr="003960D2">
        <w:rPr>
          <w:b/>
          <w:highlight w:val="green"/>
        </w:rPr>
        <w:t>[Comments]</w:t>
      </w:r>
      <w:r w:rsidRPr="003960D2">
        <w:rPr>
          <w:highlight w:val="green"/>
        </w:rPr>
        <w:t>:</w:t>
      </w:r>
      <w:r>
        <w:t xml:space="preserve"> </w:t>
      </w:r>
    </w:p>
    <w:p w14:paraId="3249F3B6" w14:textId="77777777" w:rsidR="007058D9" w:rsidRDefault="007058D9" w:rsidP="00754349">
      <w:pPr>
        <w:pStyle w:val="CommentText"/>
      </w:pPr>
    </w:p>
  </w:comment>
  <w:comment w:id="1307" w:author="Intel" w:date="2018-06-25T23:47:00Z" w:initials="I">
    <w:p w14:paraId="5A176E73" w14:textId="77777777" w:rsidR="007058D9" w:rsidRPr="00631CC4" w:rsidRDefault="007058D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7058D9" w:rsidRPr="00631CC4" w:rsidRDefault="007058D9"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7058D9" w:rsidRPr="00631CC4" w:rsidRDefault="007058D9"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7058D9" w:rsidRPr="00631CC4" w:rsidRDefault="007058D9"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7058D9" w:rsidRPr="00631CC4" w:rsidRDefault="007058D9" w:rsidP="00754349">
      <w:pPr>
        <w:rPr>
          <w:highlight w:val="green"/>
        </w:rPr>
      </w:pPr>
      <w:r w:rsidRPr="00631CC4">
        <w:rPr>
          <w:highlight w:val="green"/>
        </w:rPr>
        <w:t>The network applies the procedure as follows:</w:t>
      </w:r>
    </w:p>
    <w:p w14:paraId="6C1A5477" w14:textId="77777777" w:rsidR="007058D9" w:rsidRPr="00631CC4" w:rsidRDefault="007058D9"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7058D9" w:rsidRPr="00631CC4" w:rsidRDefault="007058D9" w:rsidP="00754349">
      <w:pPr>
        <w:pStyle w:val="B2"/>
        <w:rPr>
          <w:highlight w:val="green"/>
        </w:rPr>
      </w:pPr>
      <w:r w:rsidRPr="00631CC4">
        <w:rPr>
          <w:highlight w:val="green"/>
        </w:rPr>
        <w:t>-</w:t>
      </w:r>
      <w:r w:rsidRPr="00631CC4">
        <w:rPr>
          <w:highlight w:val="green"/>
        </w:rPr>
        <w:tab/>
        <w:t>to establish SRB1;</w:t>
      </w:r>
    </w:p>
    <w:p w14:paraId="03B61F0F" w14:textId="77777777" w:rsidR="007058D9" w:rsidRPr="00631CC4" w:rsidRDefault="007058D9"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7058D9" w:rsidRDefault="007058D9"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7058D9" w:rsidRDefault="007058D9" w:rsidP="00754349">
      <w:pPr>
        <w:pStyle w:val="CommentText"/>
      </w:pPr>
    </w:p>
    <w:p w14:paraId="184D46DF" w14:textId="77777777" w:rsidR="007058D9" w:rsidRDefault="007058D9" w:rsidP="00754349">
      <w:pPr>
        <w:pStyle w:val="CommentText"/>
      </w:pPr>
      <w:r>
        <w:rPr>
          <w:b/>
        </w:rPr>
        <w:t>[Comments]</w:t>
      </w:r>
      <w:r>
        <w:t>:</w:t>
      </w:r>
    </w:p>
  </w:comment>
  <w:comment w:id="1308" w:author="Ericsson (Icaro)" w:date="2018-06-27T08:55:00Z" w:initials="I">
    <w:p w14:paraId="67A48DE9" w14:textId="77777777" w:rsidR="007058D9" w:rsidRDefault="007058D9"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0" w:author="Intel" w:date="2018-06-25T23:48:00Z" w:initials="I">
    <w:p w14:paraId="2EE506A0" w14:textId="77777777" w:rsidR="007058D9" w:rsidRPr="00631CC4" w:rsidRDefault="007058D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7058D9" w:rsidRPr="00631CC4" w:rsidRDefault="007058D9"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7058D9" w:rsidRPr="00631CC4" w:rsidRDefault="007058D9"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7058D9" w:rsidRDefault="007058D9" w:rsidP="00754349">
      <w:pPr>
        <w:pStyle w:val="CommentText"/>
      </w:pPr>
      <w:r w:rsidRPr="00631CC4">
        <w:rPr>
          <w:b/>
          <w:highlight w:val="green"/>
        </w:rPr>
        <w:t>[Comments]</w:t>
      </w:r>
      <w:r w:rsidRPr="00631CC4">
        <w:rPr>
          <w:highlight w:val="green"/>
        </w:rPr>
        <w:t>:</w:t>
      </w:r>
      <w:r>
        <w:t xml:space="preserve"> </w:t>
      </w:r>
    </w:p>
    <w:p w14:paraId="416AC7F3" w14:textId="77777777" w:rsidR="007058D9" w:rsidRDefault="007058D9" w:rsidP="00754349">
      <w:pPr>
        <w:pStyle w:val="CommentText"/>
      </w:pPr>
    </w:p>
  </w:comment>
  <w:comment w:id="1321" w:author="Ericsson (Icaro)" w:date="2018-06-27T08:58:00Z" w:initials="I">
    <w:p w14:paraId="38859377" w14:textId="77777777" w:rsidR="007058D9" w:rsidRDefault="007058D9" w:rsidP="00754349">
      <w:pPr>
        <w:pStyle w:val="CommentText"/>
      </w:pPr>
      <w:r>
        <w:rPr>
          <w:rStyle w:val="CommentReference"/>
        </w:rPr>
        <w:annotationRef/>
      </w:r>
      <w:r>
        <w:t>Agree.</w:t>
      </w:r>
    </w:p>
  </w:comment>
  <w:comment w:id="1319" w:author="MediaTek (Felix)" w:date="2018-06-20T11:53:00Z" w:initials="I">
    <w:p w14:paraId="7776FC11" w14:textId="77777777" w:rsidR="007058D9" w:rsidRDefault="007058D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7058D9" w:rsidRDefault="007058D9" w:rsidP="00754349">
      <w:pPr>
        <w:pStyle w:val="CommentText"/>
      </w:pPr>
      <w:r>
        <w:rPr>
          <w:b/>
        </w:rPr>
        <w:t>[Delegate]</w:t>
      </w:r>
      <w:r>
        <w:t xml:space="preserve">: MediaTek (Felix)  </w:t>
      </w:r>
    </w:p>
    <w:p w14:paraId="659CA305" w14:textId="77777777" w:rsidR="007058D9" w:rsidRDefault="007058D9" w:rsidP="00754349">
      <w:pPr>
        <w:pStyle w:val="CommentText"/>
      </w:pPr>
      <w:r>
        <w:rPr>
          <w:b/>
        </w:rPr>
        <w:t>[WI]</w:t>
      </w:r>
      <w:r>
        <w:t xml:space="preserve">: SA </w:t>
      </w:r>
      <w:r>
        <w:rPr>
          <w:b/>
        </w:rPr>
        <w:t>[Class]</w:t>
      </w:r>
      <w:r>
        <w:t xml:space="preserve">: 1 </w:t>
      </w:r>
    </w:p>
    <w:p w14:paraId="4526E376" w14:textId="77777777" w:rsidR="007058D9" w:rsidRDefault="007058D9" w:rsidP="00754349">
      <w:pPr>
        <w:pStyle w:val="CommentText"/>
        <w:rPr>
          <w:color w:val="FF0000"/>
        </w:rPr>
      </w:pPr>
      <w:r>
        <w:rPr>
          <w:b/>
          <w:color w:val="FF0000"/>
        </w:rPr>
        <w:t>[Status]</w:t>
      </w:r>
      <w:r>
        <w:rPr>
          <w:color w:val="FF0000"/>
        </w:rPr>
        <w:t xml:space="preserve">: ConcAgree </w:t>
      </w:r>
    </w:p>
    <w:p w14:paraId="7FF10E3D" w14:textId="77777777" w:rsidR="007058D9" w:rsidRDefault="007058D9" w:rsidP="00754349">
      <w:pPr>
        <w:pStyle w:val="CommentText"/>
      </w:pPr>
      <w:r>
        <w:rPr>
          <w:b/>
        </w:rPr>
        <w:t>[TDoc]</w:t>
      </w:r>
      <w:r>
        <w:t xml:space="preserve">: None </w:t>
      </w:r>
    </w:p>
    <w:p w14:paraId="5DBC3B56" w14:textId="77777777" w:rsidR="007058D9" w:rsidRDefault="007058D9" w:rsidP="00754349">
      <w:pPr>
        <w:pStyle w:val="CommentText"/>
      </w:pPr>
      <w:r>
        <w:rPr>
          <w:b/>
          <w:color w:val="FF0000"/>
        </w:rPr>
        <w:t>[Proposed Conclusion]</w:t>
      </w:r>
      <w:r>
        <w:rPr>
          <w:color w:val="FF0000"/>
        </w:rPr>
        <w:t>: Sentence is deleted.</w:t>
      </w:r>
    </w:p>
    <w:p w14:paraId="193D31C7" w14:textId="77777777" w:rsidR="007058D9" w:rsidRDefault="007058D9"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7058D9" w:rsidRDefault="007058D9" w:rsidP="00754349">
      <w:pPr>
        <w:pStyle w:val="CommentText"/>
      </w:pPr>
      <w:r>
        <w:rPr>
          <w:b/>
        </w:rPr>
        <w:t>[Proposed Change]</w:t>
      </w:r>
      <w:r>
        <w:t>: Delete this setence</w:t>
      </w:r>
    </w:p>
    <w:p w14:paraId="59FA1A0D" w14:textId="77777777" w:rsidR="007058D9" w:rsidRDefault="007058D9" w:rsidP="00754349">
      <w:pPr>
        <w:pStyle w:val="CommentText"/>
      </w:pPr>
      <w:r>
        <w:rPr>
          <w:b/>
        </w:rPr>
        <w:t>[Comments]</w:t>
      </w:r>
      <w:r>
        <w:t>:</w:t>
      </w:r>
    </w:p>
    <w:p w14:paraId="6AC64F6B" w14:textId="77777777" w:rsidR="007058D9" w:rsidRDefault="007058D9" w:rsidP="00754349">
      <w:pPr>
        <w:pStyle w:val="CommentText"/>
      </w:pPr>
    </w:p>
  </w:comment>
  <w:comment w:id="1330" w:author="Intel" w:date="2018-06-25T23:48:00Z" w:initials="I">
    <w:p w14:paraId="54E1AEE3" w14:textId="77777777" w:rsidR="007058D9" w:rsidRDefault="007058D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7058D9" w:rsidRDefault="007058D9" w:rsidP="00754349">
      <w:pPr>
        <w:pStyle w:val="CommentText"/>
      </w:pPr>
      <w:r>
        <w:rPr>
          <w:b/>
        </w:rPr>
        <w:t>[Description]</w:t>
      </w:r>
      <w:r>
        <w:t>: Similar to comment I104, this text should reference section 5.3.7</w:t>
      </w:r>
    </w:p>
    <w:p w14:paraId="03B251E9" w14:textId="77777777" w:rsidR="007058D9" w:rsidRDefault="007058D9" w:rsidP="00754349">
      <w:pPr>
        <w:pStyle w:val="CommentText"/>
      </w:pPr>
      <w:r>
        <w:rPr>
          <w:b/>
        </w:rPr>
        <w:t>[Proposed Change]</w:t>
      </w:r>
      <w:r>
        <w:t xml:space="preserve">: </w:t>
      </w:r>
    </w:p>
    <w:p w14:paraId="6AFD0653"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7058D9" w:rsidRDefault="007058D9" w:rsidP="00754349">
      <w:r>
        <w:t>The network applies the procedure as follows:</w:t>
      </w:r>
    </w:p>
    <w:p w14:paraId="7D3EB25C" w14:textId="77777777" w:rsidR="007058D9" w:rsidRDefault="007058D9" w:rsidP="00754349">
      <w:pPr>
        <w:pStyle w:val="B1"/>
      </w:pPr>
      <w:r>
        <w:t>-</w:t>
      </w:r>
      <w:r>
        <w:tab/>
        <w:t>When establishing an RRC connection:</w:t>
      </w:r>
    </w:p>
    <w:p w14:paraId="694D5DF8" w14:textId="77777777" w:rsidR="007058D9" w:rsidRDefault="007058D9" w:rsidP="00754349">
      <w:pPr>
        <w:pStyle w:val="B2"/>
      </w:pPr>
      <w:r>
        <w:t>-</w:t>
      </w:r>
      <w:r>
        <w:tab/>
        <w:t>to establish SRB1;</w:t>
      </w:r>
    </w:p>
    <w:p w14:paraId="581AD852" w14:textId="77777777" w:rsidR="007058D9" w:rsidRDefault="007058D9"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7058D9" w:rsidRDefault="007058D9" w:rsidP="00754349">
      <w:pPr>
        <w:pStyle w:val="B2"/>
      </w:pPr>
      <w:r>
        <w:t>-</w:t>
      </w:r>
      <w:r>
        <w:tab/>
        <w:t>to restore the AS configuration from a stored context including resuming SRB(s) and DRB(s).</w:t>
      </w:r>
    </w:p>
    <w:p w14:paraId="574BC6E8" w14:textId="77777777" w:rsidR="007058D9" w:rsidRDefault="007058D9"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7058D9" w:rsidRDefault="007058D9" w:rsidP="00754349">
      <w:pPr>
        <w:pStyle w:val="CommentText"/>
      </w:pPr>
    </w:p>
    <w:p w14:paraId="12D4EC0C" w14:textId="77777777" w:rsidR="007058D9" w:rsidRDefault="007058D9" w:rsidP="00754349">
      <w:pPr>
        <w:pStyle w:val="CommentText"/>
      </w:pPr>
      <w:r>
        <w:rPr>
          <w:b/>
        </w:rPr>
        <w:t>[Comments]</w:t>
      </w:r>
      <w:r>
        <w:t>:</w:t>
      </w:r>
    </w:p>
  </w:comment>
  <w:comment w:id="1346" w:author="Ericsson (Icaro)" w:date="2018-06-27T09:03:00Z" w:initials="E">
    <w:p w14:paraId="0D705311" w14:textId="77777777" w:rsidR="007058D9" w:rsidRPr="00FA1101" w:rsidRDefault="007058D9"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7058D9" w:rsidRPr="00FA1101" w:rsidRDefault="007058D9"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7058D9" w:rsidRPr="00FA1101" w:rsidRDefault="007058D9"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7058D9" w:rsidRDefault="007058D9" w:rsidP="00754349">
      <w:pPr>
        <w:pStyle w:val="CommentText"/>
      </w:pPr>
      <w:r w:rsidRPr="00FA1101">
        <w:rPr>
          <w:b/>
          <w:highlight w:val="green"/>
        </w:rPr>
        <w:t>[Comments]</w:t>
      </w:r>
      <w:r w:rsidRPr="00FA1101">
        <w:rPr>
          <w:highlight w:val="green"/>
        </w:rPr>
        <w:t>:</w:t>
      </w:r>
      <w:r>
        <w:t xml:space="preserve"> </w:t>
      </w:r>
    </w:p>
    <w:p w14:paraId="3D8D0ECC" w14:textId="77777777" w:rsidR="007058D9" w:rsidRDefault="007058D9" w:rsidP="00754349">
      <w:pPr>
        <w:pStyle w:val="CommentText"/>
      </w:pPr>
    </w:p>
  </w:comment>
  <w:comment w:id="1361" w:author="Nokia (Tero)" w:date="2018-06-25T14:52:00Z" w:initials="Nokia">
    <w:p w14:paraId="677D871E" w14:textId="77777777" w:rsidR="007058D9" w:rsidRPr="00FA1101" w:rsidRDefault="007058D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7058D9" w:rsidRPr="00FA1101" w:rsidRDefault="007058D9"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7058D9" w:rsidRPr="00FA1101" w:rsidRDefault="007058D9"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7058D9" w:rsidRPr="00FA1101" w:rsidRDefault="007058D9" w:rsidP="00754349">
      <w:pPr>
        <w:pStyle w:val="CommentText"/>
        <w:rPr>
          <w:highlight w:val="green"/>
        </w:rPr>
      </w:pPr>
      <w:r w:rsidRPr="00FA1101">
        <w:rPr>
          <w:b/>
          <w:highlight w:val="green"/>
        </w:rPr>
        <w:t>[Comments]</w:t>
      </w:r>
      <w:r w:rsidRPr="00FA1101">
        <w:rPr>
          <w:highlight w:val="green"/>
        </w:rPr>
        <w:t xml:space="preserve">: </w:t>
      </w:r>
    </w:p>
    <w:p w14:paraId="664E378B" w14:textId="77777777" w:rsidR="007058D9" w:rsidRPr="00FA1101" w:rsidRDefault="007058D9"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7058D9" w:rsidRPr="00FA1101" w:rsidRDefault="007058D9"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7058D9" w:rsidRPr="00FA1101" w:rsidRDefault="007058D9"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7058D9" w:rsidRDefault="007058D9"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7058D9" w:rsidRDefault="007058D9" w:rsidP="00754349">
      <w:pPr>
        <w:pStyle w:val="CommentText"/>
      </w:pPr>
    </w:p>
  </w:comment>
  <w:comment w:id="1402" w:author="Ericsson (Wahaj)" w:date="2018-06-26T14:34:00Z" w:initials="ER//">
    <w:p w14:paraId="0C7E2D23" w14:textId="77777777" w:rsidR="007058D9" w:rsidRPr="00C0615C" w:rsidRDefault="007058D9"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7058D9" w:rsidRPr="00C0615C" w:rsidRDefault="007058D9"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7058D9" w:rsidRPr="00C0615C" w:rsidRDefault="007058D9"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7058D9" w:rsidRDefault="007058D9" w:rsidP="00754349">
      <w:pPr>
        <w:pStyle w:val="CommentText"/>
      </w:pPr>
      <w:r w:rsidRPr="00C0615C">
        <w:rPr>
          <w:b/>
          <w:highlight w:val="green"/>
        </w:rPr>
        <w:t>[Comments]</w:t>
      </w:r>
      <w:r w:rsidRPr="00C0615C">
        <w:rPr>
          <w:highlight w:val="green"/>
        </w:rPr>
        <w:t>:</w:t>
      </w:r>
      <w:r>
        <w:t xml:space="preserve"> </w:t>
      </w:r>
    </w:p>
    <w:p w14:paraId="1C7A87AC" w14:textId="77777777" w:rsidR="007058D9" w:rsidRDefault="007058D9" w:rsidP="00754349">
      <w:pPr>
        <w:pStyle w:val="CommentText"/>
      </w:pPr>
    </w:p>
  </w:comment>
  <w:comment w:id="1407" w:author="Intel" w:date="2018-08-05T15:28:00Z" w:initials="I">
    <w:p w14:paraId="23B38064" w14:textId="77777777" w:rsidR="007058D9" w:rsidRDefault="007058D9"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7058D9" w:rsidRDefault="007058D9"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7058D9" w:rsidRDefault="007058D9" w:rsidP="00327E8F">
      <w:pPr>
        <w:pStyle w:val="CommentText"/>
      </w:pPr>
      <w:r>
        <w:rPr>
          <w:b/>
        </w:rPr>
        <w:t>[Proposed Change]</w:t>
      </w:r>
      <w:r>
        <w:t>: search and replace all occurances as above.</w:t>
      </w:r>
    </w:p>
    <w:p w14:paraId="1E21E80A" w14:textId="77777777" w:rsidR="007058D9" w:rsidRDefault="007058D9" w:rsidP="00327E8F">
      <w:pPr>
        <w:pStyle w:val="CommentText"/>
      </w:pPr>
      <w:r>
        <w:rPr>
          <w:b/>
        </w:rPr>
        <w:t>[Comments]</w:t>
      </w:r>
      <w:r>
        <w:t>:</w:t>
      </w:r>
    </w:p>
  </w:comment>
  <w:comment w:id="1405" w:author="ZTE(Eswar)" w:date="2018-06-26T08:57:00Z" w:initials="Z">
    <w:p w14:paraId="15CF8407" w14:textId="77777777" w:rsidR="007058D9" w:rsidRPr="00DC0ACB" w:rsidRDefault="007058D9"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7058D9" w:rsidRPr="00DC0ACB" w:rsidRDefault="007058D9"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7058D9" w:rsidRPr="00DC0ACB" w:rsidRDefault="007058D9"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7058D9" w:rsidRPr="00DC0ACB" w:rsidRDefault="007058D9"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7058D9" w:rsidRPr="00DC0ACB" w:rsidRDefault="007058D9"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7058D9" w:rsidRDefault="007058D9"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3" w:name="OLE_LINK128"/>
      <w:bookmarkStart w:id="1414" w:name="OLE_LINK127"/>
      <w:r w:rsidRPr="00DC0ACB">
        <w:rPr>
          <w:i/>
          <w:color w:val="FF0000"/>
          <w:highlight w:val="green"/>
          <w:u w:val="single"/>
          <w:lang w:eastAsia="zh-CN"/>
        </w:rPr>
        <w:t>ng-5g-s-tmsi-part</w:t>
      </w:r>
      <w:bookmarkEnd w:id="1413"/>
      <w:bookmarkEnd w:id="1414"/>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7058D9" w:rsidRDefault="007058D9"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7058D9" w:rsidRDefault="007058D9" w:rsidP="00754349">
      <w:pPr>
        <w:pStyle w:val="CommentText"/>
      </w:pPr>
    </w:p>
  </w:comment>
  <w:comment w:id="1427" w:author="MediaTek (Felix)" w:date="2018-06-20T11:52:00Z" w:initials="MTK">
    <w:p w14:paraId="3951A2FA" w14:textId="77777777" w:rsidR="007058D9" w:rsidRPr="00DC0ACB" w:rsidRDefault="007058D9"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7058D9" w:rsidRPr="00DC0ACB" w:rsidRDefault="007058D9"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7058D9" w:rsidRPr="00DC0ACB" w:rsidRDefault="007058D9"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7058D9" w:rsidRPr="00DC0ACB" w:rsidRDefault="007058D9"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7058D9" w:rsidRPr="00DC0ACB" w:rsidRDefault="007058D9" w:rsidP="00754349">
      <w:pPr>
        <w:pStyle w:val="CommentText"/>
        <w:rPr>
          <w:highlight w:val="green"/>
        </w:rPr>
      </w:pPr>
      <w:r w:rsidRPr="00DC0ACB">
        <w:rPr>
          <w:b/>
          <w:highlight w:val="green"/>
        </w:rPr>
        <w:t>[Comments]</w:t>
      </w:r>
      <w:r w:rsidRPr="00DC0ACB">
        <w:rPr>
          <w:highlight w:val="green"/>
        </w:rPr>
        <w:t>:</w:t>
      </w:r>
    </w:p>
    <w:p w14:paraId="0D381CF2" w14:textId="77777777" w:rsidR="007058D9" w:rsidRDefault="007058D9" w:rsidP="00754349">
      <w:pPr>
        <w:pStyle w:val="CommentText"/>
      </w:pPr>
      <w:r w:rsidRPr="00DC0ACB">
        <w:rPr>
          <w:highlight w:val="green"/>
        </w:rPr>
        <w:t>Rapporteur: Ther eis still FFS on this aspect, see discussion in R2-1810205 and E142</w:t>
      </w:r>
    </w:p>
    <w:p w14:paraId="3CBB2CD5" w14:textId="77777777" w:rsidR="007058D9" w:rsidRDefault="007058D9" w:rsidP="00754349">
      <w:pPr>
        <w:pStyle w:val="CommentText"/>
      </w:pPr>
    </w:p>
    <w:p w14:paraId="73B3B4B4" w14:textId="77777777" w:rsidR="007058D9" w:rsidRDefault="007058D9" w:rsidP="00754349">
      <w:pPr>
        <w:pStyle w:val="CommentText"/>
      </w:pPr>
      <w:r>
        <w:t>Rapproteur-2: See agreed CR R2-1819712.</w:t>
      </w:r>
    </w:p>
  </w:comment>
  <w:comment w:id="1440" w:author="MediaTek (Felix)" w:date="2018-06-20T11:52:00Z" w:initials="MTK">
    <w:p w14:paraId="5028489D" w14:textId="77777777" w:rsidR="007058D9" w:rsidRPr="00FA1101" w:rsidRDefault="007058D9"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7058D9" w:rsidRPr="00FA1101" w:rsidRDefault="007058D9"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7058D9" w:rsidRPr="00FA1101" w:rsidRDefault="007058D9"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7058D9" w:rsidRPr="00FA1101" w:rsidRDefault="007058D9"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7058D9" w:rsidRPr="00FA1101" w:rsidRDefault="007058D9" w:rsidP="00754349">
      <w:pPr>
        <w:pStyle w:val="CommentText"/>
        <w:rPr>
          <w:highlight w:val="green"/>
        </w:rPr>
      </w:pPr>
      <w:r w:rsidRPr="00FA1101">
        <w:rPr>
          <w:b/>
          <w:highlight w:val="green"/>
        </w:rPr>
        <w:t>[TDoc]</w:t>
      </w:r>
      <w:r w:rsidRPr="00FA1101">
        <w:rPr>
          <w:highlight w:val="green"/>
        </w:rPr>
        <w:t xml:space="preserve">: None </w:t>
      </w:r>
    </w:p>
    <w:p w14:paraId="438DE44A" w14:textId="77777777" w:rsidR="007058D9" w:rsidRPr="00FA1101" w:rsidRDefault="007058D9"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7058D9" w:rsidRPr="00FA1101" w:rsidRDefault="007058D9"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7058D9" w:rsidRPr="00FA1101" w:rsidRDefault="007058D9"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7058D9" w:rsidRDefault="007058D9" w:rsidP="00754349">
      <w:pPr>
        <w:pStyle w:val="CommentText"/>
      </w:pPr>
      <w:r w:rsidRPr="00FA1101">
        <w:rPr>
          <w:b/>
          <w:highlight w:val="green"/>
        </w:rPr>
        <w:t>[Comments]</w:t>
      </w:r>
      <w:r w:rsidRPr="00FA1101">
        <w:rPr>
          <w:highlight w:val="green"/>
        </w:rPr>
        <w:t>:</w:t>
      </w:r>
    </w:p>
  </w:comment>
  <w:comment w:id="1464" w:author="Intel" w:date="2018-06-25T23:51:00Z" w:initials="I">
    <w:p w14:paraId="38E38894" w14:textId="77777777" w:rsidR="007058D9" w:rsidRDefault="007058D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7058D9" w:rsidRDefault="007058D9"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7058D9" w:rsidRDefault="007058D9" w:rsidP="00754349">
      <w:pPr>
        <w:pStyle w:val="CommentText"/>
      </w:pPr>
      <w:r>
        <w:rPr>
          <w:b/>
        </w:rPr>
        <w:t>[Proposed Change]</w:t>
      </w:r>
      <w:r>
        <w:t xml:space="preserve">: </w:t>
      </w:r>
    </w:p>
    <w:p w14:paraId="43153632"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7058D9" w:rsidRDefault="007058D9"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7058D9" w:rsidRDefault="007058D9" w:rsidP="00754349">
      <w:pPr>
        <w:pStyle w:val="B2"/>
        <w:rPr>
          <w:b/>
          <w:i/>
          <w:color w:val="00B0F0"/>
          <w:lang w:val="en-US"/>
        </w:rPr>
      </w:pPr>
      <w:r>
        <w:rPr>
          <w:b/>
          <w:i/>
          <w:color w:val="00B0F0"/>
          <w:lang w:val="en-US"/>
        </w:rPr>
        <w:t>&lt;TEXT OMMITED&gt;</w:t>
      </w:r>
    </w:p>
    <w:p w14:paraId="6E4B1BBB" w14:textId="77777777" w:rsidR="007058D9" w:rsidRDefault="007058D9"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7058D9" w:rsidRDefault="007058D9" w:rsidP="00754349">
      <w:pPr>
        <w:pStyle w:val="B2"/>
        <w:rPr>
          <w:b/>
          <w:i/>
          <w:color w:val="00B0F0"/>
          <w:lang w:val="en-US"/>
        </w:rPr>
      </w:pPr>
      <w:r>
        <w:rPr>
          <w:b/>
          <w:i/>
          <w:color w:val="00B0F0"/>
          <w:lang w:val="en-US"/>
        </w:rPr>
        <w:t>&lt;TEXT OMMITED&gt;</w:t>
      </w:r>
    </w:p>
    <w:p w14:paraId="401DB8F6"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7058D9" w:rsidRDefault="007058D9" w:rsidP="00754349">
      <w:pPr>
        <w:pStyle w:val="CommentText"/>
      </w:pPr>
      <w:r>
        <w:rPr>
          <w:b/>
        </w:rPr>
        <w:t>[Comments]</w:t>
      </w:r>
      <w:r>
        <w:t>:</w:t>
      </w:r>
    </w:p>
  </w:comment>
  <w:comment w:id="1466" w:author="Intel" w:date="2018-08-05T15:29:00Z" w:initials="I">
    <w:p w14:paraId="6FC8FB69" w14:textId="77777777" w:rsidR="007058D9" w:rsidRDefault="007058D9"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7058D9" w:rsidRDefault="007058D9" w:rsidP="0046443A">
      <w:pPr>
        <w:pStyle w:val="CommentText"/>
      </w:pPr>
      <w:r>
        <w:rPr>
          <w:b/>
        </w:rPr>
        <w:t>[Description]</w:t>
      </w:r>
      <w:r>
        <w:t>: The UE must has stored AS context/I-RNTI, why do we need if stored?</w:t>
      </w:r>
    </w:p>
    <w:p w14:paraId="235DA95B" w14:textId="77777777" w:rsidR="007058D9" w:rsidRDefault="007058D9" w:rsidP="0046443A">
      <w:pPr>
        <w:pStyle w:val="CommentText"/>
      </w:pPr>
      <w:r>
        <w:rPr>
          <w:b/>
        </w:rPr>
        <w:t>[Proposed Change]</w:t>
      </w:r>
      <w:r>
        <w:t>: delete “if stored”</w:t>
      </w:r>
    </w:p>
    <w:p w14:paraId="5B36C25A" w14:textId="77777777" w:rsidR="007058D9" w:rsidRDefault="007058D9" w:rsidP="0046443A">
      <w:pPr>
        <w:pStyle w:val="CommentText"/>
      </w:pPr>
      <w:r>
        <w:rPr>
          <w:b/>
        </w:rPr>
        <w:t>[Comments]</w:t>
      </w:r>
      <w:r>
        <w:t xml:space="preserve">: </w:t>
      </w:r>
    </w:p>
    <w:p w14:paraId="5ECADCAC" w14:textId="77777777" w:rsidR="007058D9" w:rsidRDefault="007058D9">
      <w:pPr>
        <w:pStyle w:val="CommentText"/>
      </w:pPr>
    </w:p>
  </w:comment>
  <w:comment w:id="1469" w:author="Nokia (Tero)" w:date="2018-06-25T14:53:00Z" w:initials="Nokia">
    <w:p w14:paraId="2780947E" w14:textId="77777777" w:rsidR="007058D9" w:rsidRPr="00FA1101" w:rsidRDefault="007058D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7058D9" w:rsidRPr="00FA1101" w:rsidRDefault="007058D9"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7058D9" w:rsidRPr="00FA1101" w:rsidRDefault="007058D9"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7058D9" w:rsidRPr="00FA1101" w:rsidRDefault="007058D9" w:rsidP="00754349">
      <w:pPr>
        <w:pStyle w:val="CommentText"/>
        <w:rPr>
          <w:highlight w:val="green"/>
        </w:rPr>
      </w:pPr>
      <w:r w:rsidRPr="00FA1101">
        <w:rPr>
          <w:b/>
          <w:highlight w:val="green"/>
        </w:rPr>
        <w:t>[Comments]</w:t>
      </w:r>
      <w:r w:rsidRPr="00FA1101">
        <w:rPr>
          <w:highlight w:val="green"/>
        </w:rPr>
        <w:t xml:space="preserve">: </w:t>
      </w:r>
    </w:p>
    <w:p w14:paraId="6717F6AE" w14:textId="77777777" w:rsidR="007058D9" w:rsidRDefault="007058D9" w:rsidP="00754349">
      <w:pPr>
        <w:pStyle w:val="CommentText"/>
      </w:pPr>
      <w:r w:rsidRPr="00FA1101">
        <w:rPr>
          <w:highlight w:val="green"/>
        </w:rPr>
        <w:t>Rapporteur: In our understanding this corresponds to CT1 procedure and also is similar in LTE</w:t>
      </w:r>
    </w:p>
  </w:comment>
  <w:comment w:id="1476" w:author="Nokia (Tero)" w:date="2018-06-25T14:54:00Z" w:initials="Nokia">
    <w:p w14:paraId="1D5F4EA6" w14:textId="77777777" w:rsidR="007058D9" w:rsidRDefault="007058D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7058D9" w:rsidRPr="000C72B2" w:rsidRDefault="007058D9"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2CF5EDD6" w14:textId="77777777" w:rsidR="007058D9" w:rsidRPr="000C72B2" w:rsidRDefault="007058D9" w:rsidP="00754349">
      <w:pPr>
        <w:pStyle w:val="Doc-text2"/>
        <w:ind w:left="2342"/>
      </w:pPr>
    </w:p>
    <w:p w14:paraId="71B1E4A9" w14:textId="77777777" w:rsidR="007058D9" w:rsidRPr="000C72B2" w:rsidRDefault="007058D9"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7058D9" w:rsidRPr="000C72B2" w:rsidRDefault="007058D9"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7058D9" w:rsidRPr="00837F71" w:rsidRDefault="007058D9"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7058D9" w:rsidRPr="00837F71" w:rsidRDefault="007058D9" w:rsidP="00754349">
      <w:pPr>
        <w:pStyle w:val="Doc-text2"/>
        <w:pBdr>
          <w:top w:val="single" w:sz="4" w:space="1" w:color="auto"/>
          <w:left w:val="single" w:sz="4" w:space="4" w:color="auto"/>
          <w:bottom w:val="single" w:sz="4" w:space="1" w:color="auto"/>
          <w:right w:val="single" w:sz="4" w:space="4" w:color="auto"/>
        </w:pBdr>
        <w:ind w:left="2342"/>
      </w:pPr>
      <w:bookmarkStart w:id="1478"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78"/>
    <w:p w14:paraId="5FFB9C26" w14:textId="77777777" w:rsidR="007058D9" w:rsidRPr="00837F71" w:rsidRDefault="007058D9" w:rsidP="00754349">
      <w:pPr>
        <w:pStyle w:val="Doc-text2"/>
        <w:ind w:left="2342"/>
      </w:pPr>
      <w:r w:rsidRPr="00837F71">
        <w:t>=&gt;</w:t>
      </w:r>
      <w:r w:rsidRPr="00837F71">
        <w:tab/>
        <w:t>CR to introduce these agreements can be submitted to the next meeting</w:t>
      </w:r>
    </w:p>
    <w:p w14:paraId="52A248CD" w14:textId="77777777" w:rsidR="007058D9" w:rsidRPr="00837F71" w:rsidRDefault="007058D9"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7058D9" w:rsidRDefault="007058D9"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7058D9" w:rsidRDefault="007058D9" w:rsidP="00754349">
      <w:pPr>
        <w:pStyle w:val="CommentText"/>
      </w:pPr>
      <w:r>
        <w:rPr>
          <w:b/>
        </w:rPr>
        <w:t>[Proposed Change]</w:t>
      </w:r>
      <w:r>
        <w:t>: We have a contribution on this topic in R2-1810032 (discussion) and R2-1810277 (draftCR)</w:t>
      </w:r>
    </w:p>
    <w:p w14:paraId="3B13F842" w14:textId="77777777" w:rsidR="007058D9" w:rsidRDefault="007058D9" w:rsidP="00754349">
      <w:pPr>
        <w:pStyle w:val="CommentText"/>
      </w:pPr>
      <w:r>
        <w:rPr>
          <w:b/>
        </w:rPr>
        <w:t>[Comments]</w:t>
      </w:r>
      <w:r>
        <w:t xml:space="preserve">: </w:t>
      </w:r>
    </w:p>
    <w:p w14:paraId="0827C6E9" w14:textId="77777777" w:rsidR="007058D9" w:rsidRDefault="007058D9" w:rsidP="00754349">
      <w:pPr>
        <w:pStyle w:val="CommentText"/>
      </w:pPr>
    </w:p>
  </w:comment>
  <w:comment w:id="1488" w:author="CATT(Haiyang)" w:date="2018-06-26T09:27:00Z" w:initials="C">
    <w:p w14:paraId="79067E55" w14:textId="77777777" w:rsidR="007058D9" w:rsidRDefault="007058D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7058D9" w:rsidRDefault="007058D9"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7058D9" w:rsidRDefault="007058D9" w:rsidP="00754349">
      <w:pPr>
        <w:pStyle w:val="CommentText"/>
        <w:rPr>
          <w:lang w:eastAsia="zh-CN"/>
        </w:rPr>
      </w:pPr>
      <w:r>
        <w:rPr>
          <w:b/>
        </w:rPr>
        <w:t>[Proposed Change]</w:t>
      </w:r>
      <w:r>
        <w:t xml:space="preserve">: </w:t>
      </w:r>
      <w:r>
        <w:rPr>
          <w:lang w:eastAsia="zh-CN"/>
        </w:rPr>
        <w:t>We will provide a discussion paper.</w:t>
      </w:r>
    </w:p>
    <w:p w14:paraId="637F4AA3" w14:textId="77777777" w:rsidR="007058D9" w:rsidRDefault="007058D9" w:rsidP="00754349">
      <w:pPr>
        <w:pStyle w:val="CommentText"/>
      </w:pPr>
      <w:r>
        <w:rPr>
          <w:b/>
        </w:rPr>
        <w:t>[Comments]</w:t>
      </w:r>
      <w:r>
        <w:t xml:space="preserve">: </w:t>
      </w:r>
    </w:p>
    <w:p w14:paraId="255F34E5" w14:textId="77777777" w:rsidR="007058D9" w:rsidRDefault="007058D9" w:rsidP="00754349">
      <w:pPr>
        <w:pStyle w:val="CommentText"/>
      </w:pPr>
    </w:p>
  </w:comment>
  <w:comment w:id="1502" w:author="Ericsson (Icaro)" w:date="2018-06-27T09:27:00Z" w:initials="E">
    <w:p w14:paraId="507CFB53" w14:textId="77777777" w:rsidR="007058D9" w:rsidRPr="00245D87" w:rsidRDefault="007058D9"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7058D9" w:rsidRPr="00245D87" w:rsidRDefault="007058D9"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7058D9" w:rsidRPr="00245D87" w:rsidRDefault="007058D9"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7058D9" w:rsidRPr="00245D87" w:rsidRDefault="007058D9"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7058D9" w:rsidRPr="00245D87" w:rsidRDefault="007058D9"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7058D9" w:rsidRDefault="007058D9"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7058D9" w:rsidRDefault="007058D9" w:rsidP="00754349">
      <w:pPr>
        <w:pStyle w:val="CommentText"/>
      </w:pPr>
    </w:p>
  </w:comment>
  <w:comment w:id="1519" w:author="Ericsson (Wahaj)" w:date="2018-06-26T14:19:00Z" w:initials="ER//">
    <w:p w14:paraId="2C50D440" w14:textId="77777777" w:rsidR="007058D9" w:rsidRPr="002073FC" w:rsidRDefault="007058D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7058D9" w:rsidRPr="002073FC" w:rsidRDefault="007058D9"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7058D9" w:rsidRPr="002073FC" w:rsidRDefault="007058D9"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7058D9" w:rsidRDefault="007058D9" w:rsidP="00754349">
      <w:pPr>
        <w:pStyle w:val="CommentText"/>
      </w:pPr>
      <w:r w:rsidRPr="002073FC">
        <w:rPr>
          <w:b/>
          <w:highlight w:val="green"/>
        </w:rPr>
        <w:t>[Comments]</w:t>
      </w:r>
      <w:r w:rsidRPr="002073FC">
        <w:rPr>
          <w:highlight w:val="green"/>
        </w:rPr>
        <w:t>: Rapporteur-2: See CR R2-1810912.</w:t>
      </w:r>
    </w:p>
    <w:p w14:paraId="63357D1F" w14:textId="77777777" w:rsidR="007058D9" w:rsidRDefault="007058D9" w:rsidP="00754349">
      <w:pPr>
        <w:pStyle w:val="CommentText"/>
      </w:pPr>
    </w:p>
  </w:comment>
  <w:comment w:id="1525" w:author="Intel" w:date="2018-06-25T23:53:00Z" w:initials="I">
    <w:p w14:paraId="160E0759" w14:textId="77777777" w:rsidR="007058D9" w:rsidRDefault="007058D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7058D9" w:rsidRDefault="007058D9" w:rsidP="00754349">
      <w:pPr>
        <w:pStyle w:val="CommentText"/>
      </w:pPr>
      <w:r>
        <w:rPr>
          <w:b/>
        </w:rPr>
        <w:t>[Description]</w:t>
      </w:r>
      <w:r>
        <w:t>: 8bits 5G-S-TMSI should be contained in MSG5 for initial setup case.</w:t>
      </w:r>
    </w:p>
    <w:p w14:paraId="393377B2" w14:textId="77777777" w:rsidR="007058D9" w:rsidRDefault="007058D9" w:rsidP="00754349">
      <w:pPr>
        <w:pStyle w:val="B2"/>
      </w:pPr>
      <w:r>
        <w:rPr>
          <w:b/>
        </w:rPr>
        <w:t>[Proposed Change]</w:t>
      </w:r>
      <w:r>
        <w:t xml:space="preserve">: </w:t>
      </w:r>
    </w:p>
    <w:p w14:paraId="0683B8AA" w14:textId="77777777" w:rsidR="007058D9" w:rsidRDefault="007058D9"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7058D9" w:rsidRDefault="007058D9" w:rsidP="00754349">
      <w:pPr>
        <w:pStyle w:val="CommentText"/>
      </w:pPr>
    </w:p>
    <w:p w14:paraId="48EDE90F" w14:textId="77777777" w:rsidR="007058D9" w:rsidRDefault="007058D9" w:rsidP="00754349">
      <w:pPr>
        <w:pStyle w:val="CommentText"/>
      </w:pPr>
      <w:r>
        <w:rPr>
          <w:b/>
        </w:rPr>
        <w:t>[Comments]</w:t>
      </w:r>
      <w:r>
        <w:t>:</w:t>
      </w:r>
    </w:p>
  </w:comment>
  <w:comment w:id="1526" w:author="Ericsson (Wahaj)" w:date="2018-06-29T09:35:00Z" w:initials="I">
    <w:p w14:paraId="6A12D331" w14:textId="77777777" w:rsidR="007058D9" w:rsidRDefault="007058D9" w:rsidP="00754349">
      <w:pPr>
        <w:pStyle w:val="CommentText"/>
      </w:pPr>
      <w:r>
        <w:rPr>
          <w:rStyle w:val="CommentReference"/>
        </w:rPr>
        <w:annotationRef/>
      </w:r>
      <w:r>
        <w:t xml:space="preserve"> Duplicate of e250</w:t>
      </w:r>
    </w:p>
  </w:comment>
  <w:comment w:id="1532" w:author="CATT(Haiyang)" w:date="2018-06-26T08:52:00Z" w:initials="C">
    <w:p w14:paraId="6F3CEA78" w14:textId="77777777" w:rsidR="007058D9" w:rsidRPr="002073FC" w:rsidRDefault="007058D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7058D9" w:rsidRPr="002073FC" w:rsidRDefault="007058D9"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7058D9" w:rsidRPr="002073FC" w:rsidRDefault="007058D9"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7058D9" w:rsidRPr="002073FC" w:rsidRDefault="007058D9"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7058D9" w:rsidRPr="002073FC" w:rsidRDefault="007058D9"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7058D9" w:rsidRPr="002073FC" w:rsidRDefault="007058D9"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7058D9" w:rsidRPr="002073FC" w:rsidRDefault="007058D9"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7058D9" w:rsidRPr="002073FC" w:rsidRDefault="007058D9"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7058D9" w:rsidRPr="002073FC" w:rsidRDefault="007058D9"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7058D9" w:rsidRPr="002073FC" w:rsidRDefault="007058D9"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7058D9" w:rsidRPr="002073FC" w:rsidRDefault="007058D9"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7058D9" w:rsidRDefault="007058D9" w:rsidP="00754349">
      <w:pPr>
        <w:pStyle w:val="CommentText"/>
      </w:pPr>
      <w:r w:rsidRPr="002073FC">
        <w:rPr>
          <w:highlight w:val="green"/>
        </w:rPr>
        <w:t>Rapporteur-2: See CR R2-1810912.</w:t>
      </w:r>
    </w:p>
  </w:comment>
  <w:comment w:id="1538" w:author="Intel" w:date="2018-06-25T23:53:00Z" w:initials="I">
    <w:p w14:paraId="523BCD49" w14:textId="77777777" w:rsidR="007058D9" w:rsidRDefault="007058D9"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7058D9" w:rsidRDefault="007058D9" w:rsidP="00754349">
      <w:pPr>
        <w:pStyle w:val="CommentText"/>
      </w:pPr>
      <w:r>
        <w:rPr>
          <w:b/>
        </w:rPr>
        <w:t>[Description]</w:t>
      </w:r>
      <w:r>
        <w:t>: For Resume Request, only AMF set ID and amf pointer ID part of 5G-S-TMSI is sufficient.  Rest of 5G-S-TMSI is in NAS.</w:t>
      </w:r>
    </w:p>
    <w:p w14:paraId="267501AC" w14:textId="77777777" w:rsidR="007058D9" w:rsidRDefault="007058D9" w:rsidP="00754349">
      <w:pPr>
        <w:pStyle w:val="CommentText"/>
      </w:pPr>
      <w:r>
        <w:rPr>
          <w:b/>
        </w:rPr>
        <w:t>[Proposed Change]</w:t>
      </w:r>
      <w:r>
        <w:t>: Split into two to separate out the Resume and set to include AMF set ID and amf pointer ID</w:t>
      </w:r>
    </w:p>
    <w:p w14:paraId="71CDE438" w14:textId="77777777" w:rsidR="007058D9" w:rsidRDefault="007058D9" w:rsidP="00754349">
      <w:pPr>
        <w:pStyle w:val="CommentText"/>
      </w:pPr>
      <w:r>
        <w:rPr>
          <w:b/>
        </w:rPr>
        <w:t>[Comments]</w:t>
      </w:r>
      <w:r>
        <w:t>:</w:t>
      </w:r>
    </w:p>
  </w:comment>
  <w:comment w:id="1539" w:author="Ericsson (Wahaj)" w:date="2018-06-29T09:39:00Z" w:initials="I">
    <w:p w14:paraId="02B93627" w14:textId="77777777" w:rsidR="007058D9" w:rsidRDefault="007058D9"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67" w:author="Intel" w:date="2018-08-05T15:37:00Z" w:initials="I">
    <w:p w14:paraId="165F28BF" w14:textId="77777777" w:rsidR="007058D9" w:rsidRDefault="007058D9"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7058D9" w:rsidRPr="00EC0A00" w:rsidRDefault="007058D9"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7058D9" w:rsidRDefault="007058D9" w:rsidP="007C7904">
      <w:pPr>
        <w:pStyle w:val="CommentText"/>
      </w:pPr>
      <w:r>
        <w:rPr>
          <w:b/>
        </w:rPr>
        <w:t>[Proposed Change]</w:t>
      </w:r>
      <w:r>
        <w:t>: Search and replace all occurances as above.</w:t>
      </w:r>
    </w:p>
    <w:p w14:paraId="096FA9B1" w14:textId="77777777" w:rsidR="007058D9" w:rsidRDefault="007058D9" w:rsidP="007C7904">
      <w:pPr>
        <w:pStyle w:val="CommentText"/>
      </w:pPr>
      <w:r>
        <w:rPr>
          <w:b/>
        </w:rPr>
        <w:t>[Comments]</w:t>
      </w:r>
      <w:r>
        <w:t xml:space="preserve">: </w:t>
      </w:r>
    </w:p>
    <w:p w14:paraId="1BCD956A" w14:textId="77777777" w:rsidR="007058D9" w:rsidRDefault="007058D9">
      <w:pPr>
        <w:pStyle w:val="CommentText"/>
      </w:pPr>
    </w:p>
  </w:comment>
  <w:comment w:id="1552" w:author="ZTE(Eswar)" w:date="2018-06-25T15:07:00Z" w:initials="Z">
    <w:p w14:paraId="38E9BA22" w14:textId="77777777" w:rsidR="007058D9" w:rsidRPr="002073FC" w:rsidRDefault="007058D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7058D9" w:rsidRPr="002073FC" w:rsidRDefault="007058D9"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7058D9" w:rsidRPr="002073FC" w:rsidRDefault="007058D9"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7058D9" w:rsidRPr="002073FC" w:rsidRDefault="007058D9"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7058D9" w:rsidRPr="002073FC" w:rsidRDefault="007058D9"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7058D9" w:rsidRPr="002073FC" w:rsidRDefault="007058D9" w:rsidP="00754349">
      <w:pPr>
        <w:pStyle w:val="CommentText"/>
        <w:rPr>
          <w:highlight w:val="green"/>
        </w:rPr>
      </w:pPr>
      <w:r w:rsidRPr="002073FC">
        <w:rPr>
          <w:highlight w:val="green"/>
        </w:rPr>
        <w:t>4&gt; else (setup case)</w:t>
      </w:r>
    </w:p>
    <w:p w14:paraId="34F27D8C" w14:textId="77777777" w:rsidR="007058D9" w:rsidRPr="002073FC" w:rsidRDefault="007058D9"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7058D9" w:rsidRDefault="007058D9" w:rsidP="00754349">
      <w:pPr>
        <w:pStyle w:val="CommentText"/>
      </w:pPr>
      <w:r w:rsidRPr="002073FC">
        <w:rPr>
          <w:b/>
          <w:highlight w:val="green"/>
        </w:rPr>
        <w:t>[Comments]</w:t>
      </w:r>
      <w:r w:rsidRPr="002073FC">
        <w:rPr>
          <w:highlight w:val="green"/>
        </w:rPr>
        <w:t>: Rapporteur-2: See agreed CR R2-1810912.</w:t>
      </w:r>
    </w:p>
    <w:p w14:paraId="54AB6F53" w14:textId="77777777" w:rsidR="007058D9" w:rsidRDefault="007058D9" w:rsidP="00754349">
      <w:pPr>
        <w:pStyle w:val="CommentText"/>
      </w:pPr>
    </w:p>
  </w:comment>
  <w:comment w:id="1553" w:author="Ericsson (Wahaj)" w:date="2018-06-29T09:41:00Z" w:initials="Z">
    <w:p w14:paraId="4FDA99D8" w14:textId="77777777" w:rsidR="007058D9" w:rsidRDefault="007058D9" w:rsidP="00754349">
      <w:pPr>
        <w:pStyle w:val="CommentText"/>
      </w:pPr>
      <w:r>
        <w:rPr>
          <w:rStyle w:val="CommentReference"/>
        </w:rPr>
        <w:annotationRef/>
      </w:r>
      <w:r>
        <w:t xml:space="preserve">Agree to first part. Second part does not look correct since UE would not resume at normal setup. </w:t>
      </w:r>
    </w:p>
  </w:comment>
  <w:comment w:id="1588" w:author="Intel" w:date="2018-08-05T15:40:00Z" w:initials="I">
    <w:p w14:paraId="104CD361" w14:textId="77777777" w:rsidR="007058D9" w:rsidRDefault="007058D9"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7058D9" w:rsidRPr="00DB5D8F" w:rsidRDefault="007058D9"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7058D9" w:rsidRDefault="007058D9" w:rsidP="00EC0A00">
      <w:pPr>
        <w:pStyle w:val="CommentText"/>
      </w:pPr>
      <w:r>
        <w:rPr>
          <w:b/>
        </w:rPr>
        <w:t>[Proposed Change]</w:t>
      </w:r>
      <w:r>
        <w:t>: Search and replace all occurances as above.</w:t>
      </w:r>
    </w:p>
    <w:p w14:paraId="1F5556B8" w14:textId="77777777" w:rsidR="007058D9" w:rsidRDefault="007058D9" w:rsidP="00EC0A00">
      <w:pPr>
        <w:pStyle w:val="CommentText"/>
      </w:pPr>
      <w:r>
        <w:rPr>
          <w:b/>
        </w:rPr>
        <w:t>[Comments]</w:t>
      </w:r>
      <w:r>
        <w:t xml:space="preserve">: </w:t>
      </w:r>
    </w:p>
    <w:p w14:paraId="27EC99E7" w14:textId="77777777" w:rsidR="007058D9" w:rsidRDefault="007058D9">
      <w:pPr>
        <w:pStyle w:val="CommentText"/>
      </w:pPr>
    </w:p>
  </w:comment>
  <w:comment w:id="1599" w:author="Mediatek (Yuanyuan)" w:date="2018-06-20T19:29:00Z" w:initials="YY">
    <w:p w14:paraId="3AD8EA37" w14:textId="77777777" w:rsidR="007058D9" w:rsidRPr="0083116D" w:rsidRDefault="007058D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7058D9" w:rsidRPr="0083116D" w:rsidRDefault="007058D9"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7058D9" w:rsidRPr="0083116D" w:rsidRDefault="007058D9"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7058D9" w:rsidRPr="0083116D" w:rsidRDefault="007058D9"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7058D9" w:rsidRPr="0083116D" w:rsidRDefault="007058D9" w:rsidP="00754349">
      <w:pPr>
        <w:pStyle w:val="CommentText"/>
        <w:rPr>
          <w:highlight w:val="green"/>
        </w:rPr>
      </w:pPr>
      <w:r w:rsidRPr="0083116D">
        <w:rPr>
          <w:b/>
          <w:highlight w:val="green"/>
        </w:rPr>
        <w:t>[TDoc]</w:t>
      </w:r>
      <w:r w:rsidRPr="0083116D">
        <w:rPr>
          <w:highlight w:val="green"/>
        </w:rPr>
        <w:t xml:space="preserve">: None </w:t>
      </w:r>
    </w:p>
    <w:p w14:paraId="4B60D7BD" w14:textId="77777777" w:rsidR="007058D9" w:rsidRPr="0083116D" w:rsidRDefault="007058D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7058D9" w:rsidRPr="0083116D" w:rsidRDefault="007058D9"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7058D9" w:rsidRPr="0083116D" w:rsidRDefault="007058D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7058D9" w:rsidRDefault="007058D9" w:rsidP="00754349">
      <w:pPr>
        <w:pStyle w:val="CommentText"/>
      </w:pPr>
      <w:r w:rsidRPr="0083116D">
        <w:rPr>
          <w:b/>
          <w:highlight w:val="green"/>
        </w:rPr>
        <w:t>[Comments]</w:t>
      </w:r>
      <w:r w:rsidRPr="0083116D">
        <w:rPr>
          <w:highlight w:val="green"/>
        </w:rPr>
        <w:t>:</w:t>
      </w:r>
    </w:p>
    <w:p w14:paraId="7995CE84" w14:textId="77777777" w:rsidR="007058D9" w:rsidRDefault="007058D9" w:rsidP="00754349">
      <w:pPr>
        <w:pStyle w:val="CommentText"/>
      </w:pPr>
    </w:p>
  </w:comment>
  <w:comment w:id="1610" w:author="DCM" w:date="2018-08-08T13:58:00Z" w:initials="DCM">
    <w:p w14:paraId="0320A0DB" w14:textId="77777777" w:rsidR="007058D9" w:rsidRDefault="007058D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7058D9" w:rsidRPr="00112F1C" w:rsidRDefault="007058D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7058D9" w:rsidRPr="00112F1C" w:rsidRDefault="007058D9">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7058D9" w:rsidRDefault="007058D9">
      <w:pPr>
        <w:pStyle w:val="CommentText"/>
      </w:pPr>
      <w:r>
        <w:rPr>
          <w:b/>
        </w:rPr>
        <w:t>[Comments]</w:t>
      </w:r>
      <w:r>
        <w:t xml:space="preserve">: </w:t>
      </w:r>
    </w:p>
    <w:p w14:paraId="5BF49723" w14:textId="77777777" w:rsidR="007058D9" w:rsidRPr="00112F1C" w:rsidRDefault="007058D9">
      <w:pPr>
        <w:pStyle w:val="CommentText"/>
      </w:pPr>
    </w:p>
  </w:comment>
  <w:comment w:id="1618" w:author="DCM" w:date="2018-08-08T14:00:00Z" w:initials="DCM">
    <w:p w14:paraId="5156FC79" w14:textId="77777777" w:rsidR="007058D9" w:rsidRDefault="007058D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7058D9" w:rsidRPr="00112F1C" w:rsidRDefault="007058D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7058D9" w:rsidRPr="00112F1C" w:rsidRDefault="007058D9">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7058D9" w:rsidRDefault="007058D9">
      <w:pPr>
        <w:pStyle w:val="CommentText"/>
      </w:pPr>
      <w:r>
        <w:rPr>
          <w:b/>
        </w:rPr>
        <w:t>[Comments]</w:t>
      </w:r>
      <w:r>
        <w:t xml:space="preserve">: </w:t>
      </w:r>
    </w:p>
    <w:p w14:paraId="1A6F5390" w14:textId="77777777" w:rsidR="007058D9" w:rsidRPr="00112F1C" w:rsidRDefault="007058D9">
      <w:pPr>
        <w:pStyle w:val="CommentText"/>
      </w:pPr>
    </w:p>
  </w:comment>
  <w:comment w:id="1626" w:author="CATT(Jing)" w:date="2018-08-08T16:42:00Z" w:initials="C">
    <w:p w14:paraId="3BE588CA" w14:textId="77777777" w:rsidR="007058D9" w:rsidRDefault="007058D9"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7058D9" w:rsidRPr="00B54A0B" w:rsidRDefault="007058D9"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7058D9" w:rsidRDefault="007058D9" w:rsidP="00867551">
      <w:pPr>
        <w:pStyle w:val="CommentText"/>
        <w:rPr>
          <w:rFonts w:eastAsiaTheme="minorEastAsia"/>
          <w:lang w:eastAsia="zh-CN"/>
        </w:rPr>
      </w:pPr>
      <w:r>
        <w:rPr>
          <w:b/>
        </w:rPr>
        <w:t>[Proposed Change]</w:t>
      </w:r>
      <w:r>
        <w:t xml:space="preserve">: </w:t>
      </w:r>
    </w:p>
    <w:p w14:paraId="0124EBE9" w14:textId="77777777" w:rsidR="007058D9" w:rsidRDefault="007058D9" w:rsidP="00867551">
      <w:pPr>
        <w:pStyle w:val="B3"/>
      </w:pPr>
      <w:r>
        <w:t xml:space="preserve">3&gt; include and set the </w:t>
      </w:r>
      <w:r>
        <w:rPr>
          <w:i/>
        </w:rPr>
        <w:t>registeredAMF</w:t>
      </w:r>
      <w:r>
        <w:t xml:space="preserve"> as follows:</w:t>
      </w:r>
    </w:p>
    <w:p w14:paraId="007AF4A8" w14:textId="77777777" w:rsidR="007058D9" w:rsidRDefault="007058D9" w:rsidP="00867551">
      <w:pPr>
        <w:pStyle w:val="B4"/>
      </w:pPr>
      <w:r>
        <w:rPr>
          <w:lang w:val="en-US"/>
        </w:rPr>
        <w:t>4</w:t>
      </w:r>
      <w:r>
        <w:t>&gt;</w:t>
      </w:r>
      <w:r>
        <w:tab/>
        <w:t>if the PLMN identity of the 'Registered AMF' is different from the PLMN selected by the upper layers:</w:t>
      </w:r>
    </w:p>
    <w:p w14:paraId="08088E8D" w14:textId="77777777" w:rsidR="007058D9" w:rsidRDefault="007058D9"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7058D9" w:rsidRPr="00B54A0B" w:rsidRDefault="007058D9"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7058D9" w:rsidRDefault="007058D9" w:rsidP="00867551">
      <w:pPr>
        <w:pStyle w:val="CommentText"/>
      </w:pPr>
      <w:r>
        <w:rPr>
          <w:b/>
        </w:rPr>
        <w:t>[Comments]</w:t>
      </w:r>
      <w:r>
        <w:t>:</w:t>
      </w:r>
    </w:p>
    <w:p w14:paraId="4ABBBF34" w14:textId="77777777" w:rsidR="007058D9" w:rsidRPr="00867551" w:rsidRDefault="007058D9">
      <w:pPr>
        <w:pStyle w:val="CommentText"/>
      </w:pPr>
    </w:p>
  </w:comment>
  <w:comment w:id="1648" w:author="Intel" w:date="2018-08-07T23:21:00Z" w:initials="I">
    <w:p w14:paraId="1FA31239" w14:textId="77777777" w:rsidR="007058D9" w:rsidRDefault="007058D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Intel-</w:t>
      </w:r>
      <w:proofErr w:type="gramStart"/>
      <w:r>
        <w:t xml:space="preserve">Yi  </w:t>
      </w:r>
      <w:r>
        <w:rPr>
          <w:b/>
        </w:rPr>
        <w:t>[</w:t>
      </w:r>
      <w:proofErr w:type="gramEnd"/>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7058D9" w:rsidRDefault="007058D9" w:rsidP="008761DA">
      <w:pPr>
        <w:rPr>
          <w:lang w:eastAsia="zh-CN"/>
        </w:rPr>
      </w:pPr>
      <w:r>
        <w:rPr>
          <w:b/>
        </w:rPr>
        <w:t>[Description]</w:t>
      </w:r>
      <w:r>
        <w:t>:</w:t>
      </w:r>
      <w:r w:rsidRPr="00AF5AEA">
        <w:t xml:space="preserve"> </w:t>
      </w:r>
      <w:r>
        <w:t>cell reselection upon T302 running is missing for initial setup</w:t>
      </w:r>
    </w:p>
    <w:p w14:paraId="43919664" w14:textId="77777777" w:rsidR="007058D9" w:rsidRDefault="007058D9" w:rsidP="008761DA">
      <w:pPr>
        <w:pStyle w:val="CommentText"/>
      </w:pPr>
      <w:r>
        <w:t xml:space="preserve"> </w:t>
      </w:r>
    </w:p>
    <w:p w14:paraId="434356A4" w14:textId="77777777" w:rsidR="007058D9" w:rsidRDefault="007058D9" w:rsidP="008761DA">
      <w:pPr>
        <w:pStyle w:val="CommentText"/>
      </w:pPr>
      <w:r>
        <w:rPr>
          <w:b/>
        </w:rPr>
        <w:t>[Proposed Change]</w:t>
      </w:r>
      <w:r>
        <w:t>: add T302 (in addition to T300) in the section title and in the subbullets</w:t>
      </w:r>
    </w:p>
    <w:p w14:paraId="095FA307" w14:textId="77777777" w:rsidR="007058D9" w:rsidRPr="00AF5AEA" w:rsidRDefault="007058D9" w:rsidP="008761DA">
      <w:pPr>
        <w:pStyle w:val="CommentText"/>
      </w:pPr>
      <w:r>
        <w:rPr>
          <w:b/>
        </w:rPr>
        <w:t>[Comments]</w:t>
      </w:r>
      <w:r>
        <w:t xml:space="preserve">: </w:t>
      </w:r>
    </w:p>
    <w:p w14:paraId="34FE0807" w14:textId="77777777" w:rsidR="007058D9" w:rsidRDefault="007058D9">
      <w:pPr>
        <w:pStyle w:val="CommentText"/>
      </w:pPr>
    </w:p>
  </w:comment>
  <w:comment w:id="1651" w:author="CATT(Haiyang)" w:date="2018-06-26T09:28:00Z" w:initials="C">
    <w:p w14:paraId="1086CF22" w14:textId="77777777" w:rsidR="007058D9" w:rsidRDefault="007058D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7058D9" w:rsidRDefault="007058D9" w:rsidP="00754349">
      <w:pPr>
        <w:pStyle w:val="CommentText"/>
        <w:rPr>
          <w:lang w:eastAsia="zh-CN"/>
        </w:rPr>
      </w:pPr>
      <w:r>
        <w:rPr>
          <w:b/>
        </w:rPr>
        <w:t>[Description]</w:t>
      </w:r>
      <w:r>
        <w:t xml:space="preserve">: </w:t>
      </w:r>
      <w:r>
        <w:rPr>
          <w:lang w:eastAsia="zh-CN"/>
        </w:rPr>
        <w:t>FFS needs to be resolved.</w:t>
      </w:r>
    </w:p>
    <w:p w14:paraId="09E914BB" w14:textId="77777777" w:rsidR="007058D9" w:rsidRDefault="007058D9" w:rsidP="00754349">
      <w:pPr>
        <w:pStyle w:val="CommentText"/>
        <w:rPr>
          <w:lang w:eastAsia="zh-CN"/>
        </w:rPr>
      </w:pPr>
      <w:r>
        <w:rPr>
          <w:b/>
        </w:rPr>
        <w:t>[Proposed Change]</w:t>
      </w:r>
      <w:r>
        <w:t xml:space="preserve">: </w:t>
      </w:r>
      <w:r>
        <w:rPr>
          <w:lang w:eastAsia="zh-CN"/>
        </w:rPr>
        <w:t>We will provide a discussion paper.</w:t>
      </w:r>
    </w:p>
    <w:p w14:paraId="4DCCF58B" w14:textId="77777777" w:rsidR="007058D9" w:rsidRDefault="007058D9" w:rsidP="00754349">
      <w:pPr>
        <w:pStyle w:val="CommentText"/>
      </w:pPr>
      <w:r>
        <w:rPr>
          <w:b/>
        </w:rPr>
        <w:t>[Comments]</w:t>
      </w:r>
      <w:r>
        <w:t xml:space="preserve">: </w:t>
      </w:r>
    </w:p>
    <w:p w14:paraId="4AF4A465" w14:textId="77777777" w:rsidR="007058D9" w:rsidRDefault="007058D9" w:rsidP="00754349">
      <w:pPr>
        <w:pStyle w:val="CommentText"/>
      </w:pPr>
    </w:p>
  </w:comment>
  <w:comment w:id="1748" w:author="Huawei (Nathan)" w:date="2018-07-27T11:32:00Z" w:initials="H">
    <w:p w14:paraId="26539ACC"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7058D9" w:rsidRDefault="007058D9">
      <w:pPr>
        <w:pStyle w:val="CommentText"/>
      </w:pPr>
      <w:r>
        <w:rPr>
          <w:b/>
        </w:rPr>
        <w:t>[Description]</w:t>
      </w:r>
      <w:r>
        <w:t>: Current security procedures require the UE to derive UP keys at SMC reception even though they may not be needed.</w:t>
      </w:r>
    </w:p>
    <w:p w14:paraId="204C1AAE" w14:textId="77777777" w:rsidR="007058D9" w:rsidRDefault="007058D9">
      <w:pPr>
        <w:pStyle w:val="CommentText"/>
      </w:pPr>
      <w:r>
        <w:rPr>
          <w:b/>
        </w:rPr>
        <w:t>[Proposed Change]</w:t>
      </w:r>
      <w:r>
        <w:t>: Remove derivation of KUPenc and KUPint here, and put them in DRB establishment/reestablishment.  See associated tdoc.</w:t>
      </w:r>
    </w:p>
    <w:p w14:paraId="22A83A30" w14:textId="77777777" w:rsidR="007058D9" w:rsidRDefault="007058D9">
      <w:pPr>
        <w:pStyle w:val="CommentText"/>
      </w:pPr>
      <w:r>
        <w:rPr>
          <w:b/>
        </w:rPr>
        <w:t>[Comments]</w:t>
      </w:r>
      <w:r>
        <w:t xml:space="preserve">: </w:t>
      </w:r>
    </w:p>
    <w:p w14:paraId="2ACD0706" w14:textId="77777777" w:rsidR="007058D9" w:rsidRPr="00445DD1" w:rsidRDefault="007058D9">
      <w:pPr>
        <w:pStyle w:val="CommentText"/>
      </w:pPr>
    </w:p>
  </w:comment>
  <w:comment w:id="1782" w:author="Mediatek (Yuanyuan)" w:date="2018-06-20T19:34:00Z" w:initials="YY">
    <w:p w14:paraId="169344E1" w14:textId="77777777" w:rsidR="007058D9" w:rsidRPr="00ED5CAE" w:rsidRDefault="007058D9"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7058D9" w:rsidRPr="00ED5CAE" w:rsidRDefault="007058D9"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7058D9" w:rsidRPr="00ED5CAE" w:rsidRDefault="007058D9"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7058D9" w:rsidRPr="00ED5CAE" w:rsidRDefault="007058D9" w:rsidP="00754349">
      <w:pPr>
        <w:pStyle w:val="CommentText"/>
        <w:rPr>
          <w:highlight w:val="red"/>
        </w:rPr>
      </w:pPr>
      <w:r w:rsidRPr="00ED5CAE">
        <w:rPr>
          <w:b/>
          <w:highlight w:val="red"/>
        </w:rPr>
        <w:t>[Status]</w:t>
      </w:r>
      <w:r w:rsidRPr="00ED5CAE">
        <w:rPr>
          <w:highlight w:val="red"/>
        </w:rPr>
        <w:t xml:space="preserve">: ToDisc </w:t>
      </w:r>
    </w:p>
    <w:p w14:paraId="0D5E9487" w14:textId="77777777" w:rsidR="007058D9" w:rsidRPr="00ED5CAE" w:rsidRDefault="007058D9" w:rsidP="00754349">
      <w:pPr>
        <w:pStyle w:val="CommentText"/>
        <w:rPr>
          <w:highlight w:val="red"/>
        </w:rPr>
      </w:pPr>
      <w:r w:rsidRPr="00ED5CAE">
        <w:rPr>
          <w:b/>
          <w:highlight w:val="red"/>
        </w:rPr>
        <w:t>[TDoc]</w:t>
      </w:r>
      <w:r w:rsidRPr="00ED5CAE">
        <w:rPr>
          <w:highlight w:val="red"/>
        </w:rPr>
        <w:t xml:space="preserve">: None </w:t>
      </w:r>
    </w:p>
    <w:p w14:paraId="0074A64F" w14:textId="77777777" w:rsidR="007058D9" w:rsidRPr="00ED5CAE" w:rsidRDefault="007058D9"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7058D9" w:rsidRPr="00ED5CAE" w:rsidRDefault="007058D9"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7058D9" w:rsidRPr="00ED5CAE" w:rsidRDefault="007058D9"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7058D9" w:rsidRPr="00ED5CAE" w:rsidRDefault="007058D9" w:rsidP="00754349">
      <w:pPr>
        <w:pStyle w:val="CommentText"/>
        <w:rPr>
          <w:highlight w:val="red"/>
        </w:rPr>
      </w:pPr>
      <w:r w:rsidRPr="00ED5CAE">
        <w:rPr>
          <w:b/>
          <w:highlight w:val="red"/>
        </w:rPr>
        <w:t>[Comments]</w:t>
      </w:r>
      <w:r w:rsidRPr="00ED5CAE">
        <w:rPr>
          <w:highlight w:val="red"/>
        </w:rPr>
        <w:t>:</w:t>
      </w:r>
    </w:p>
    <w:p w14:paraId="47DDAB65" w14:textId="77777777" w:rsidR="007058D9" w:rsidRDefault="007058D9"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7058D9" w:rsidRDefault="007058D9" w:rsidP="00754349">
      <w:pPr>
        <w:pStyle w:val="CommentText"/>
      </w:pPr>
    </w:p>
  </w:comment>
  <w:comment w:id="1786" w:author="Mediatek (Yuanyuan)" w:date="2018-06-20T19:44:00Z" w:initials="YY">
    <w:p w14:paraId="44D2E405" w14:textId="77777777" w:rsidR="007058D9" w:rsidRDefault="007058D9"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7058D9" w:rsidRDefault="007058D9" w:rsidP="00754349">
      <w:pPr>
        <w:pStyle w:val="CommentText"/>
      </w:pPr>
      <w:r>
        <w:rPr>
          <w:b/>
        </w:rPr>
        <w:t>[Delegate]</w:t>
      </w:r>
      <w:r>
        <w:t xml:space="preserve">: MediaTek (Yuanyuan)  </w:t>
      </w:r>
    </w:p>
    <w:p w14:paraId="49685237" w14:textId="77777777" w:rsidR="007058D9" w:rsidRDefault="007058D9" w:rsidP="00754349">
      <w:pPr>
        <w:pStyle w:val="CommentText"/>
      </w:pPr>
      <w:r>
        <w:rPr>
          <w:b/>
        </w:rPr>
        <w:t>[WI]</w:t>
      </w:r>
      <w:r>
        <w:t xml:space="preserve">: E2 </w:t>
      </w:r>
      <w:r>
        <w:rPr>
          <w:b/>
        </w:rPr>
        <w:t>[Class]</w:t>
      </w:r>
      <w:r>
        <w:t>: 1</w:t>
      </w:r>
    </w:p>
    <w:p w14:paraId="4226E232" w14:textId="77777777" w:rsidR="007058D9" w:rsidRDefault="007058D9" w:rsidP="00754349">
      <w:pPr>
        <w:pStyle w:val="CommentText"/>
        <w:rPr>
          <w:color w:val="FF0000"/>
        </w:rPr>
      </w:pPr>
      <w:r>
        <w:rPr>
          <w:b/>
          <w:color w:val="FF0000"/>
        </w:rPr>
        <w:t>[Status]</w:t>
      </w:r>
      <w:r>
        <w:rPr>
          <w:color w:val="FF0000"/>
        </w:rPr>
        <w:t xml:space="preserve">: ToDisc </w:t>
      </w:r>
    </w:p>
    <w:p w14:paraId="68C06650" w14:textId="77777777" w:rsidR="007058D9" w:rsidRDefault="007058D9" w:rsidP="00754349">
      <w:pPr>
        <w:pStyle w:val="CommentText"/>
      </w:pPr>
      <w:r>
        <w:rPr>
          <w:b/>
        </w:rPr>
        <w:t>[TDoc]</w:t>
      </w:r>
      <w:r>
        <w:t xml:space="preserve">: None </w:t>
      </w:r>
    </w:p>
    <w:p w14:paraId="3821F636" w14:textId="77777777" w:rsidR="007058D9" w:rsidRDefault="007058D9" w:rsidP="00754349">
      <w:pPr>
        <w:pStyle w:val="CommentText"/>
      </w:pPr>
      <w:r>
        <w:rPr>
          <w:b/>
          <w:color w:val="FF0000"/>
        </w:rPr>
        <w:t>[Proposed Conclusion]</w:t>
      </w:r>
      <w:r>
        <w:rPr>
          <w:color w:val="FF0000"/>
        </w:rPr>
        <w:t>: Mediatek to indicate proposed wording to Rapporteur.</w:t>
      </w:r>
    </w:p>
    <w:p w14:paraId="09EF45B8" w14:textId="77777777" w:rsidR="007058D9" w:rsidRDefault="007058D9"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7058D9" w:rsidRDefault="007058D9"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7058D9" w:rsidRDefault="007058D9" w:rsidP="00754349">
      <w:pPr>
        <w:pStyle w:val="CommentText"/>
        <w:rPr>
          <w:color w:val="FF0000"/>
        </w:rPr>
      </w:pPr>
      <w:r w:rsidRPr="002050B9">
        <w:rPr>
          <w:color w:val="FF0000"/>
        </w:rPr>
        <w:t>---Text Proposal</w:t>
      </w:r>
      <w:r>
        <w:rPr>
          <w:color w:val="FF0000"/>
        </w:rPr>
        <w:t>—</w:t>
      </w:r>
    </w:p>
    <w:p w14:paraId="4A9B7686" w14:textId="77777777" w:rsidR="007058D9" w:rsidRDefault="007058D9"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7058D9" w:rsidRDefault="007058D9" w:rsidP="00754349">
      <w:pPr>
        <w:pStyle w:val="CommentText"/>
      </w:pPr>
      <w:r>
        <w:rPr>
          <w:color w:val="FF0000"/>
        </w:rPr>
        <w:t>----- Text proposal---</w:t>
      </w:r>
    </w:p>
    <w:p w14:paraId="40DA767C" w14:textId="77777777" w:rsidR="007058D9" w:rsidRDefault="007058D9" w:rsidP="00754349">
      <w:pPr>
        <w:pStyle w:val="CommentText"/>
      </w:pPr>
      <w:r>
        <w:rPr>
          <w:b/>
        </w:rPr>
        <w:t>[Comments]</w:t>
      </w:r>
      <w:r>
        <w:t>:</w:t>
      </w:r>
    </w:p>
  </w:comment>
  <w:comment w:id="1805" w:author="Rapporteur" w:date="2018-07-11T17:15:00Z" w:initials="R">
    <w:p w14:paraId="18004698"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7058D9" w:rsidRDefault="007058D9" w:rsidP="00754349">
      <w:pPr>
        <w:pStyle w:val="CommentText"/>
      </w:pPr>
      <w:r>
        <w:rPr>
          <w:b/>
        </w:rPr>
        <w:t>[Description]</w:t>
      </w:r>
      <w:r>
        <w:t xml:space="preserve">: A section describing how to create the RRCReconfigurationComplete was missing so far. </w:t>
      </w:r>
    </w:p>
    <w:p w14:paraId="0416C34B" w14:textId="77777777" w:rsidR="007058D9" w:rsidRDefault="007058D9"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7058D9" w:rsidRDefault="007058D9" w:rsidP="00754349">
      <w:pPr>
        <w:pStyle w:val="CommentText"/>
      </w:pPr>
      <w:r>
        <w:rPr>
          <w:b/>
        </w:rPr>
        <w:t>[Comments]</w:t>
      </w:r>
      <w:r>
        <w:t xml:space="preserve">: </w:t>
      </w:r>
    </w:p>
    <w:p w14:paraId="009BBE08" w14:textId="77777777" w:rsidR="007058D9" w:rsidRPr="000C15EE" w:rsidRDefault="007058D9" w:rsidP="00754349">
      <w:pPr>
        <w:pStyle w:val="CommentText"/>
      </w:pPr>
    </w:p>
  </w:comment>
  <w:comment w:id="1840" w:author="Ericsson (Jens)" w:date="2018-06-19T18:17:00Z" w:initials="E">
    <w:p w14:paraId="71D5E317" w14:textId="77777777" w:rsidR="007058D9" w:rsidRPr="008974BF" w:rsidRDefault="007058D9"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7058D9" w:rsidRPr="008974BF" w:rsidRDefault="007058D9"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7058D9" w:rsidRPr="008974BF" w:rsidRDefault="007058D9"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7058D9" w:rsidRDefault="007058D9" w:rsidP="00754349">
      <w:pPr>
        <w:pStyle w:val="CommentText"/>
      </w:pPr>
      <w:r w:rsidRPr="008974BF">
        <w:rPr>
          <w:b/>
          <w:highlight w:val="green"/>
        </w:rPr>
        <w:t>[Comments]</w:t>
      </w:r>
      <w:r w:rsidRPr="008974BF">
        <w:rPr>
          <w:highlight w:val="green"/>
        </w:rPr>
        <w:t>:</w:t>
      </w:r>
      <w:r>
        <w:t xml:space="preserve"> </w:t>
      </w:r>
    </w:p>
    <w:p w14:paraId="2FC91A1E" w14:textId="77777777" w:rsidR="007058D9" w:rsidRDefault="007058D9" w:rsidP="00754349">
      <w:pPr>
        <w:pStyle w:val="CommentText"/>
      </w:pPr>
    </w:p>
  </w:comment>
  <w:comment w:id="1858" w:author="vivo (Chenli)" w:date="2018-06-25T11:10:00Z" w:initials="V">
    <w:p w14:paraId="50FBB18D" w14:textId="77777777" w:rsidR="007058D9" w:rsidRPr="0030027A" w:rsidRDefault="007058D9"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7058D9" w:rsidRPr="0030027A" w:rsidRDefault="007058D9"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7058D9" w:rsidRPr="0030027A" w:rsidRDefault="007058D9"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7058D9" w:rsidRPr="0030027A" w:rsidRDefault="007058D9"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7058D9" w:rsidRPr="0030027A" w:rsidRDefault="007058D9"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7058D9" w:rsidRPr="0030027A" w:rsidRDefault="007058D9"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7058D9" w:rsidRDefault="007058D9" w:rsidP="00754349">
      <w:pPr>
        <w:pStyle w:val="CommentText"/>
      </w:pPr>
      <w:r w:rsidRPr="0030027A">
        <w:rPr>
          <w:highlight w:val="lightGray"/>
        </w:rPr>
        <w:t>Rapporteur: this was discussed last time based on R2-1808993 but nothing was agreed.</w:t>
      </w:r>
      <w:r>
        <w:t xml:space="preserve"> </w:t>
      </w:r>
    </w:p>
    <w:p w14:paraId="504FEBF7" w14:textId="77777777" w:rsidR="007058D9" w:rsidRDefault="007058D9" w:rsidP="00754349">
      <w:pPr>
        <w:pStyle w:val="CommentText"/>
      </w:pPr>
    </w:p>
  </w:comment>
  <w:comment w:id="1864" w:author="MediaTek (Felix)" w:date="2018-06-25T14:07:00Z" w:initials="MTK">
    <w:p w14:paraId="251C4497" w14:textId="77777777" w:rsidR="007058D9" w:rsidRPr="0030027A" w:rsidRDefault="007058D9"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7058D9" w:rsidRPr="0030027A" w:rsidRDefault="007058D9"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7058D9" w:rsidRPr="0030027A" w:rsidRDefault="007058D9"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7058D9" w:rsidRPr="0030027A" w:rsidRDefault="007058D9"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7058D9" w:rsidRPr="0030027A" w:rsidRDefault="007058D9" w:rsidP="00754349">
      <w:pPr>
        <w:pStyle w:val="CommentText"/>
        <w:rPr>
          <w:highlight w:val="green"/>
        </w:rPr>
      </w:pPr>
      <w:r w:rsidRPr="0030027A">
        <w:rPr>
          <w:b/>
          <w:highlight w:val="green"/>
        </w:rPr>
        <w:t>[TDoc]</w:t>
      </w:r>
      <w:r w:rsidRPr="0030027A">
        <w:rPr>
          <w:highlight w:val="green"/>
        </w:rPr>
        <w:t xml:space="preserve">: None </w:t>
      </w:r>
    </w:p>
    <w:p w14:paraId="74F81707" w14:textId="77777777" w:rsidR="007058D9" w:rsidRPr="0030027A" w:rsidRDefault="007058D9"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7058D9" w:rsidRPr="0030027A" w:rsidRDefault="007058D9"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7058D9" w:rsidRPr="0030027A" w:rsidRDefault="007058D9" w:rsidP="00754349">
      <w:pPr>
        <w:pStyle w:val="CommentText"/>
        <w:rPr>
          <w:highlight w:val="green"/>
        </w:rPr>
      </w:pPr>
      <w:r w:rsidRPr="0030027A">
        <w:rPr>
          <w:b/>
          <w:highlight w:val="green"/>
        </w:rPr>
        <w:t>[Proposed Change]</w:t>
      </w:r>
      <w:r w:rsidRPr="0030027A">
        <w:rPr>
          <w:highlight w:val="green"/>
        </w:rPr>
        <w:t>: Change to</w:t>
      </w:r>
    </w:p>
    <w:p w14:paraId="0A21CFEE" w14:textId="77777777" w:rsidR="007058D9" w:rsidRPr="0030027A" w:rsidRDefault="007058D9" w:rsidP="00754349">
      <w:pPr>
        <w:pStyle w:val="CommentText"/>
        <w:rPr>
          <w:highlight w:val="green"/>
        </w:rPr>
      </w:pPr>
    </w:p>
    <w:p w14:paraId="4E329B80" w14:textId="77777777" w:rsidR="007058D9" w:rsidRPr="0030027A" w:rsidRDefault="007058D9"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7058D9" w:rsidRDefault="007058D9" w:rsidP="00754349">
      <w:pPr>
        <w:pStyle w:val="CommentText"/>
      </w:pPr>
      <w:r w:rsidRPr="0030027A">
        <w:rPr>
          <w:b/>
          <w:highlight w:val="green"/>
        </w:rPr>
        <w:t>[Comments]</w:t>
      </w:r>
      <w:r w:rsidRPr="0030027A">
        <w:rPr>
          <w:highlight w:val="green"/>
        </w:rPr>
        <w:t>:</w:t>
      </w:r>
    </w:p>
  </w:comment>
  <w:comment w:id="1867" w:author="Nokia (Tero)" w:date="2018-06-25T14:55:00Z" w:initials="Nokia">
    <w:p w14:paraId="2061DBE6" w14:textId="77777777" w:rsidR="007058D9" w:rsidRPr="0030027A" w:rsidRDefault="007058D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7058D9" w:rsidRPr="0030027A" w:rsidRDefault="007058D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7058D9" w:rsidRPr="0030027A" w:rsidRDefault="007058D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7058D9" w:rsidRDefault="007058D9"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7058D9" w:rsidRDefault="007058D9" w:rsidP="00754349">
      <w:pPr>
        <w:pStyle w:val="CommentText"/>
      </w:pPr>
    </w:p>
  </w:comment>
  <w:comment w:id="1868" w:author="Nokia (Tero)" w:date="2018-06-25T14:55:00Z" w:initials="Nokia">
    <w:p w14:paraId="1E725F41" w14:textId="77777777" w:rsidR="007058D9" w:rsidRPr="0030027A" w:rsidRDefault="007058D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7058D9" w:rsidRPr="0030027A" w:rsidRDefault="007058D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7058D9" w:rsidRPr="0030027A" w:rsidRDefault="007058D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7058D9" w:rsidRPr="0030027A" w:rsidRDefault="007058D9"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7058D9" w:rsidRDefault="007058D9" w:rsidP="00754349">
      <w:pPr>
        <w:pStyle w:val="CommentText"/>
      </w:pPr>
    </w:p>
  </w:comment>
  <w:comment w:id="1872" w:author="Ericsson" w:date="2018-06-25T10:32:00Z" w:initials="E">
    <w:p w14:paraId="62AF5026" w14:textId="77777777" w:rsidR="007058D9" w:rsidRPr="00704E62" w:rsidRDefault="007058D9"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7058D9" w:rsidRPr="00704E62" w:rsidRDefault="007058D9"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7058D9" w:rsidRPr="00704E62" w:rsidRDefault="007058D9"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7058D9" w:rsidRPr="00704E62" w:rsidRDefault="007058D9"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7058D9" w:rsidRPr="00704E62" w:rsidRDefault="007058D9" w:rsidP="00754349">
      <w:pPr>
        <w:pStyle w:val="CommentText"/>
        <w:rPr>
          <w:highlight w:val="green"/>
        </w:rPr>
      </w:pPr>
      <w:r w:rsidRPr="00704E62">
        <w:rPr>
          <w:b/>
          <w:highlight w:val="green"/>
        </w:rPr>
        <w:t>[TDoc]</w:t>
      </w:r>
      <w:r w:rsidRPr="00704E62">
        <w:rPr>
          <w:highlight w:val="green"/>
        </w:rPr>
        <w:t xml:space="preserve">: None </w:t>
      </w:r>
    </w:p>
    <w:p w14:paraId="292EFD23" w14:textId="77777777" w:rsidR="007058D9" w:rsidRPr="00704E62" w:rsidRDefault="007058D9"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7058D9" w:rsidRPr="00704E62" w:rsidRDefault="007058D9"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7058D9" w:rsidRDefault="007058D9" w:rsidP="00754349">
      <w:pPr>
        <w:pStyle w:val="CommentText"/>
      </w:pPr>
      <w:r w:rsidRPr="00704E62">
        <w:rPr>
          <w:b/>
          <w:highlight w:val="green"/>
        </w:rPr>
        <w:t>[Proposed Change]</w:t>
      </w:r>
      <w:r w:rsidRPr="00704E62">
        <w:rPr>
          <w:highlight w:val="green"/>
        </w:rPr>
        <w:t>: Add establishment of MCG MAC entity</w:t>
      </w:r>
    </w:p>
  </w:comment>
  <w:comment w:id="1878" w:author="Mediatek (Yuanyuan)" w:date="2018-06-20T19:49:00Z" w:initials="YY">
    <w:p w14:paraId="4F83F192" w14:textId="77777777" w:rsidR="007058D9" w:rsidRPr="00CA5A5F" w:rsidRDefault="007058D9"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7058D9" w:rsidRPr="00CA5A5F" w:rsidRDefault="007058D9"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7058D9" w:rsidRPr="00CA5A5F" w:rsidRDefault="007058D9"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7058D9" w:rsidRPr="00CA5A5F" w:rsidRDefault="007058D9"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7058D9" w:rsidRPr="00CA5A5F" w:rsidRDefault="007058D9"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7058D9" w:rsidRPr="00CA5A5F" w:rsidRDefault="007058D9"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7058D9" w:rsidRPr="00CA5A5F" w:rsidRDefault="007058D9"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7058D9" w:rsidRPr="00CA5A5F" w:rsidRDefault="007058D9"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7058D9" w:rsidRDefault="007058D9" w:rsidP="00754349">
      <w:pPr>
        <w:pStyle w:val="CommentText"/>
      </w:pPr>
      <w:r w:rsidRPr="00CA5A5F">
        <w:rPr>
          <w:highlight w:val="green"/>
        </w:rPr>
        <w:t>Rapporteur: Can be changed according to R2-1809547</w:t>
      </w:r>
    </w:p>
  </w:comment>
  <w:comment w:id="1883" w:author="CATT(Jing)" w:date="2018-08-08T16:30:00Z" w:initials="C">
    <w:p w14:paraId="4CA958F2" w14:textId="77777777" w:rsidR="007058D9" w:rsidRDefault="007058D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7058D9" w:rsidRDefault="007058D9"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7058D9" w:rsidRDefault="007058D9" w:rsidP="00AD2B8C">
      <w:pPr>
        <w:pStyle w:val="CommentText"/>
        <w:rPr>
          <w:rFonts w:eastAsiaTheme="minorEastAsia"/>
          <w:lang w:eastAsia="zh-CN"/>
        </w:rPr>
      </w:pPr>
      <w:r>
        <w:rPr>
          <w:b/>
        </w:rPr>
        <w:t>[Proposed Change]</w:t>
      </w:r>
      <w:r>
        <w:t xml:space="preserve">: </w:t>
      </w:r>
    </w:p>
    <w:p w14:paraId="5B8D0CE6" w14:textId="77777777" w:rsidR="007058D9" w:rsidRDefault="007058D9"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7058D9" w:rsidRDefault="007058D9" w:rsidP="00AD2B8C">
      <w:pPr>
        <w:pStyle w:val="NO"/>
      </w:pPr>
      <w:r>
        <w:t>NOTE:</w:t>
      </w:r>
      <w:r>
        <w:tab/>
        <w:t xml:space="preserve">In EN-DC, </w:t>
      </w:r>
      <w:r>
        <w:rPr>
          <w:i/>
        </w:rPr>
        <w:t xml:space="preserve">rlf-TimersAndConstants </w:t>
      </w:r>
      <w:r>
        <w:t>cannot be released.</w:t>
      </w:r>
    </w:p>
    <w:p w14:paraId="7D819898" w14:textId="77777777" w:rsidR="007058D9" w:rsidRDefault="007058D9" w:rsidP="00AD2B8C">
      <w:pPr>
        <w:pStyle w:val="EditorsNote"/>
      </w:pPr>
      <w:r>
        <w:t>Editor’s Note: Standalone part to be complete by Sept 2018.</w:t>
      </w:r>
    </w:p>
    <w:p w14:paraId="6FC80590" w14:textId="77777777" w:rsidR="007058D9" w:rsidRDefault="007058D9" w:rsidP="00AD2B8C">
      <w:pPr>
        <w:pStyle w:val="B2"/>
      </w:pPr>
      <w:r w:rsidRPr="00F35584">
        <w:t>2&gt;</w:t>
      </w:r>
      <w:r w:rsidRPr="00F35584">
        <w:tab/>
      </w:r>
      <w:r>
        <w:t>if the cell group is MCG:</w:t>
      </w:r>
    </w:p>
    <w:p w14:paraId="678A5960" w14:textId="77777777" w:rsidR="007058D9" w:rsidRDefault="007058D9"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7058D9" w:rsidRPr="00152911" w:rsidRDefault="007058D9"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7058D9" w:rsidRPr="00152911" w:rsidRDefault="007058D9"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7058D9" w:rsidRDefault="007058D9"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7058D9" w:rsidRDefault="007058D9" w:rsidP="00AD2B8C">
      <w:pPr>
        <w:pStyle w:val="B3"/>
      </w:pPr>
      <w:r>
        <w:t>3&gt;</w:t>
      </w:r>
      <w:r>
        <w:tab/>
        <w:t xml:space="preserve">stop timer T310 for this cell group, if running, and </w:t>
      </w:r>
    </w:p>
    <w:p w14:paraId="14AB60BD" w14:textId="77777777" w:rsidR="007058D9" w:rsidRDefault="007058D9"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7058D9" w:rsidRDefault="007058D9" w:rsidP="00AD2B8C">
      <w:pPr>
        <w:pStyle w:val="B1"/>
      </w:pPr>
      <w:r>
        <w:t>1&gt;</w:t>
      </w:r>
      <w:r>
        <w:tab/>
        <w:t>else:</w:t>
      </w:r>
    </w:p>
    <w:p w14:paraId="6ECA6FB7" w14:textId="77777777" w:rsidR="007058D9" w:rsidRDefault="007058D9" w:rsidP="00AD2B8C">
      <w:pPr>
        <w:pStyle w:val="B2"/>
      </w:pPr>
      <w:r>
        <w:t>2&gt;</w:t>
      </w:r>
      <w:r>
        <w:tab/>
        <w:t xml:space="preserve">reconfigure the value of timers and constants in accordance with received </w:t>
      </w:r>
      <w:r>
        <w:rPr>
          <w:i/>
        </w:rPr>
        <w:t>rlf-TimersAndConstants</w:t>
      </w:r>
      <w:r>
        <w:t>.</w:t>
      </w:r>
    </w:p>
    <w:p w14:paraId="672CA801" w14:textId="77777777" w:rsidR="007058D9" w:rsidRDefault="007058D9" w:rsidP="00AD2B8C">
      <w:pPr>
        <w:pStyle w:val="B2"/>
      </w:pPr>
      <w:r>
        <w:t>2&gt;</w:t>
      </w:r>
      <w:r>
        <w:tab/>
        <w:t>stop timer T310 for this cell group, if running, and</w:t>
      </w:r>
    </w:p>
    <w:p w14:paraId="37361730" w14:textId="77777777" w:rsidR="007058D9" w:rsidRPr="00152911" w:rsidRDefault="007058D9" w:rsidP="00AD2B8C">
      <w:pPr>
        <w:pStyle w:val="B2"/>
        <w:rPr>
          <w:rFonts w:eastAsiaTheme="minorEastAsia"/>
          <w:lang w:eastAsia="zh-CN"/>
        </w:rPr>
      </w:pPr>
      <w:r>
        <w:t>2&gt;</w:t>
      </w:r>
      <w:r>
        <w:tab/>
        <w:t>reset the counters N310 and N311</w:t>
      </w:r>
    </w:p>
    <w:p w14:paraId="31246AB3" w14:textId="77777777" w:rsidR="007058D9" w:rsidRDefault="007058D9" w:rsidP="00AD2B8C">
      <w:pPr>
        <w:pStyle w:val="CommentText"/>
      </w:pPr>
      <w:r>
        <w:rPr>
          <w:b/>
        </w:rPr>
        <w:t>[Comments]</w:t>
      </w:r>
      <w:r>
        <w:t>:</w:t>
      </w:r>
    </w:p>
    <w:p w14:paraId="5D1E1BD5" w14:textId="77777777" w:rsidR="007058D9" w:rsidRPr="00AD2B8C" w:rsidRDefault="007058D9">
      <w:pPr>
        <w:pStyle w:val="CommentText"/>
      </w:pPr>
    </w:p>
  </w:comment>
  <w:comment w:id="1921" w:author="Intel" w:date="2018-06-25T23:55:00Z" w:initials="I">
    <w:p w14:paraId="671EAD2B" w14:textId="77777777" w:rsidR="007058D9" w:rsidRPr="003505C2" w:rsidRDefault="007058D9"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7058D9" w:rsidRPr="003505C2" w:rsidRDefault="007058D9"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7058D9" w:rsidRPr="003505C2" w:rsidRDefault="007058D9"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7058D9" w:rsidRPr="003505C2" w:rsidRDefault="007058D9" w:rsidP="00754349">
      <w:pPr>
        <w:pStyle w:val="CommentText"/>
        <w:rPr>
          <w:highlight w:val="green"/>
        </w:rPr>
      </w:pPr>
      <w:r w:rsidRPr="003505C2">
        <w:rPr>
          <w:b/>
          <w:highlight w:val="green"/>
        </w:rPr>
        <w:t>[Comments]</w:t>
      </w:r>
      <w:r w:rsidRPr="003505C2">
        <w:rPr>
          <w:highlight w:val="green"/>
        </w:rPr>
        <w:t xml:space="preserve">: </w:t>
      </w:r>
    </w:p>
    <w:p w14:paraId="2025FE5F" w14:textId="77777777" w:rsidR="007058D9" w:rsidRDefault="007058D9"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7058D9" w:rsidRDefault="007058D9" w:rsidP="00754349">
      <w:pPr>
        <w:pStyle w:val="CommentText"/>
      </w:pPr>
    </w:p>
    <w:p w14:paraId="3F995F0A" w14:textId="77777777" w:rsidR="007058D9" w:rsidRDefault="007058D9" w:rsidP="00754349">
      <w:pPr>
        <w:pStyle w:val="CommentText"/>
      </w:pPr>
      <w:r w:rsidRPr="003505C2">
        <w:rPr>
          <w:highlight w:val="green"/>
        </w:rPr>
        <w:t>Rapp2: agrred to be removed according to latest version of R2-1810140</w:t>
      </w:r>
    </w:p>
  </w:comment>
  <w:comment w:id="1922" w:author="Ericsson" w:date="2018-06-25T10:52:00Z" w:initials="I">
    <w:p w14:paraId="79DFDDAB" w14:textId="77777777" w:rsidR="007058D9" w:rsidRPr="003505C2" w:rsidRDefault="007058D9"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7058D9" w:rsidRPr="003505C2" w:rsidRDefault="007058D9"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7058D9" w:rsidRPr="003505C2" w:rsidRDefault="007058D9"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7058D9" w:rsidRPr="003505C2" w:rsidRDefault="007058D9"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7058D9" w:rsidRPr="003505C2" w:rsidRDefault="007058D9"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7058D9" w:rsidRPr="003505C2" w:rsidRDefault="007058D9"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7058D9" w:rsidRPr="003505C2" w:rsidRDefault="007058D9"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7058D9" w:rsidRPr="003505C2" w:rsidRDefault="007058D9" w:rsidP="00754349">
      <w:pPr>
        <w:pStyle w:val="CommentText"/>
        <w:rPr>
          <w:highlight w:val="lightGray"/>
        </w:rPr>
      </w:pPr>
    </w:p>
    <w:p w14:paraId="3EE36199" w14:textId="77777777" w:rsidR="007058D9" w:rsidRPr="003505C2" w:rsidRDefault="007058D9"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7058D9" w:rsidRPr="003505C2" w:rsidRDefault="007058D9"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7058D9" w:rsidRPr="003505C2" w:rsidRDefault="007058D9"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7058D9" w:rsidRPr="003505C2" w:rsidRDefault="007058D9"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7058D9" w:rsidRPr="003505C2" w:rsidRDefault="007058D9"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7058D9" w:rsidRPr="003505C2" w:rsidRDefault="007058D9" w:rsidP="00754349">
      <w:pPr>
        <w:pStyle w:val="B2"/>
        <w:rPr>
          <w:highlight w:val="lightGray"/>
          <w:lang w:val="en-US"/>
        </w:rPr>
      </w:pPr>
      <w:r w:rsidRPr="003505C2">
        <w:rPr>
          <w:highlight w:val="lightGray"/>
          <w:lang w:val="en-US"/>
        </w:rPr>
        <w:t>2&gt;perform the security key update as specified in 5.3.5.7;</w:t>
      </w:r>
    </w:p>
    <w:p w14:paraId="1A444EFC" w14:textId="77777777" w:rsidR="007058D9" w:rsidRPr="003505C2" w:rsidRDefault="007058D9" w:rsidP="00754349">
      <w:pPr>
        <w:pStyle w:val="B2"/>
        <w:rPr>
          <w:highlight w:val="lightGray"/>
          <w:lang w:val="en-US"/>
        </w:rPr>
      </w:pPr>
    </w:p>
    <w:p w14:paraId="4996D770" w14:textId="77777777" w:rsidR="007058D9" w:rsidRDefault="007058D9"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7058D9" w:rsidRDefault="007058D9" w:rsidP="00754349">
      <w:pPr>
        <w:pStyle w:val="CommentText"/>
      </w:pPr>
    </w:p>
  </w:comment>
  <w:comment w:id="1943" w:author="Ericsson" w:date="2018-06-25T10:45:00Z" w:initials="E">
    <w:p w14:paraId="684E7363" w14:textId="77777777" w:rsidR="007058D9" w:rsidRPr="0072443D" w:rsidRDefault="007058D9"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7058D9" w:rsidRPr="0072443D" w:rsidRDefault="007058D9"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7058D9" w:rsidRPr="0072443D" w:rsidRDefault="007058D9"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7058D9" w:rsidRPr="0072443D" w:rsidRDefault="007058D9"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7058D9" w:rsidRPr="0072443D" w:rsidRDefault="007058D9"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7058D9" w:rsidRPr="0072443D" w:rsidRDefault="007058D9"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7058D9" w:rsidRPr="0072443D" w:rsidRDefault="007058D9"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7058D9" w:rsidRPr="0072443D" w:rsidRDefault="007058D9"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7058D9" w:rsidRPr="0072443D" w:rsidRDefault="007058D9"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7058D9" w:rsidRPr="0072443D" w:rsidRDefault="007058D9" w:rsidP="00754349">
      <w:pPr>
        <w:pStyle w:val="CommentText"/>
        <w:rPr>
          <w:highlight w:val="lightGray"/>
        </w:rPr>
      </w:pPr>
    </w:p>
    <w:p w14:paraId="094432D4" w14:textId="77777777" w:rsidR="007058D9" w:rsidRPr="0072443D" w:rsidRDefault="007058D9" w:rsidP="00754349">
      <w:pPr>
        <w:pStyle w:val="CommentText"/>
        <w:rPr>
          <w:highlight w:val="lightGray"/>
        </w:rPr>
      </w:pPr>
      <w:r w:rsidRPr="0072443D">
        <w:rPr>
          <w:highlight w:val="lightGray"/>
        </w:rPr>
        <w:t>[Comments]:</w:t>
      </w:r>
    </w:p>
    <w:p w14:paraId="185EA8C7" w14:textId="77777777" w:rsidR="007058D9" w:rsidRDefault="007058D9"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7058D9" w:rsidRDefault="007058D9" w:rsidP="00754349">
      <w:pPr>
        <w:pStyle w:val="CommentText"/>
      </w:pPr>
    </w:p>
  </w:comment>
  <w:comment w:id="1944" w:author="Sharp" w:date="2018-06-26T08:58:00Z" w:initials="Sh">
    <w:p w14:paraId="296D1965" w14:textId="77777777" w:rsidR="007058D9" w:rsidRPr="0072443D" w:rsidRDefault="007058D9"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7058D9" w:rsidRPr="0072443D" w:rsidRDefault="007058D9"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7058D9" w:rsidRPr="0072443D" w:rsidRDefault="007058D9"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7058D9" w:rsidRPr="0072443D" w:rsidRDefault="007058D9"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7058D9" w:rsidRPr="0072443D" w:rsidRDefault="007058D9"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7058D9" w:rsidRPr="0072443D" w:rsidRDefault="007058D9"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7058D9" w:rsidRDefault="007058D9"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7058D9" w:rsidRDefault="007058D9" w:rsidP="00754349">
      <w:pPr>
        <w:pStyle w:val="CommentText"/>
      </w:pPr>
    </w:p>
  </w:comment>
  <w:comment w:id="1951" w:author="Ericsson" w:date="2018-06-25T10:47:00Z" w:initials="E">
    <w:p w14:paraId="0DEF33FC" w14:textId="77777777" w:rsidR="007058D9" w:rsidRPr="00FF6872" w:rsidRDefault="007058D9"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7058D9" w:rsidRPr="00FF6872" w:rsidRDefault="007058D9"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7058D9" w:rsidRPr="00FF6872" w:rsidRDefault="007058D9" w:rsidP="00754349">
      <w:pPr>
        <w:pStyle w:val="CommentText"/>
        <w:rPr>
          <w:highlight w:val="green"/>
        </w:rPr>
      </w:pPr>
      <w:r w:rsidRPr="00FF6872">
        <w:rPr>
          <w:b/>
          <w:highlight w:val="green"/>
        </w:rPr>
        <w:t>[WI]</w:t>
      </w:r>
      <w:r w:rsidRPr="00FF6872">
        <w:rPr>
          <w:highlight w:val="green"/>
        </w:rPr>
        <w:t xml:space="preserve">: SA </w:t>
      </w:r>
    </w:p>
    <w:p w14:paraId="0271A1F3" w14:textId="77777777" w:rsidR="007058D9" w:rsidRPr="00FF6872" w:rsidRDefault="007058D9" w:rsidP="00754349">
      <w:pPr>
        <w:pStyle w:val="CommentText"/>
        <w:rPr>
          <w:highlight w:val="green"/>
        </w:rPr>
      </w:pPr>
      <w:r w:rsidRPr="00FF6872">
        <w:rPr>
          <w:b/>
          <w:highlight w:val="green"/>
        </w:rPr>
        <w:t>[Class]</w:t>
      </w:r>
      <w:r w:rsidRPr="00FF6872">
        <w:rPr>
          <w:highlight w:val="green"/>
        </w:rPr>
        <w:t xml:space="preserve">: 3 </w:t>
      </w:r>
    </w:p>
    <w:p w14:paraId="5C5E94C2" w14:textId="77777777" w:rsidR="007058D9" w:rsidRPr="00FF6872" w:rsidRDefault="007058D9"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7058D9" w:rsidRPr="00FF6872" w:rsidRDefault="007058D9"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7058D9" w:rsidRPr="00FF6872" w:rsidRDefault="007058D9"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7058D9" w:rsidRPr="00FF6872" w:rsidRDefault="007058D9"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7058D9" w:rsidRPr="00FF6872" w:rsidRDefault="007058D9"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7058D9" w:rsidRPr="00FF6872" w:rsidRDefault="007058D9" w:rsidP="00754349">
      <w:pPr>
        <w:pStyle w:val="CommentText"/>
        <w:rPr>
          <w:highlight w:val="green"/>
        </w:rPr>
      </w:pPr>
      <w:r w:rsidRPr="00FF6872">
        <w:rPr>
          <w:highlight w:val="green"/>
        </w:rPr>
        <w:t>[Comments]:</w:t>
      </w:r>
    </w:p>
    <w:p w14:paraId="2BBE98E9" w14:textId="77777777" w:rsidR="007058D9" w:rsidRDefault="007058D9" w:rsidP="00754349">
      <w:pPr>
        <w:pStyle w:val="CommentText"/>
      </w:pPr>
      <w:r w:rsidRPr="00FF6872">
        <w:rPr>
          <w:highlight w:val="green"/>
        </w:rPr>
        <w:t>Rapp 2: A slightly reworded version aggred according to the latest version of R2-1810140</w:t>
      </w:r>
    </w:p>
  </w:comment>
  <w:comment w:id="1952" w:author="Sharp" w:date="2018-06-25T13:38:00Z" w:initials="Sh">
    <w:p w14:paraId="49FCF0DF" w14:textId="77777777" w:rsidR="007058D9" w:rsidRPr="00FF6872" w:rsidRDefault="007058D9"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7058D9" w:rsidRPr="00FF6872" w:rsidRDefault="007058D9"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7058D9" w:rsidRPr="00FF6872" w:rsidRDefault="007058D9"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7058D9" w:rsidRPr="00FF6872" w:rsidRDefault="007058D9" w:rsidP="00754349">
      <w:pPr>
        <w:pStyle w:val="CommentText"/>
        <w:rPr>
          <w:highlight w:val="green"/>
        </w:rPr>
      </w:pPr>
      <w:r w:rsidRPr="00FF6872">
        <w:rPr>
          <w:b/>
          <w:highlight w:val="green"/>
        </w:rPr>
        <w:t>[Comments]</w:t>
      </w:r>
      <w:r w:rsidRPr="00FF6872">
        <w:rPr>
          <w:highlight w:val="green"/>
        </w:rPr>
        <w:t xml:space="preserve">: </w:t>
      </w:r>
    </w:p>
    <w:p w14:paraId="3B91EDBD" w14:textId="77777777" w:rsidR="007058D9" w:rsidRPr="00FF6872" w:rsidRDefault="007058D9"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7058D9" w:rsidRPr="00FF6872" w:rsidRDefault="007058D9" w:rsidP="00754349">
      <w:pPr>
        <w:pStyle w:val="CommentText"/>
        <w:rPr>
          <w:highlight w:val="green"/>
        </w:rPr>
      </w:pPr>
    </w:p>
    <w:p w14:paraId="69881869" w14:textId="77777777" w:rsidR="007058D9" w:rsidRDefault="007058D9" w:rsidP="00754349">
      <w:pPr>
        <w:pStyle w:val="CommentText"/>
      </w:pPr>
      <w:r w:rsidRPr="00FF6872">
        <w:rPr>
          <w:highlight w:val="green"/>
        </w:rPr>
        <w:t>Rapp2: A slightly reworded version agreed according to the latest version of R2-1810140</w:t>
      </w:r>
    </w:p>
  </w:comment>
  <w:comment w:id="1960" w:author="Sharp" w:date="2018-06-25T13:39:00Z" w:initials="Sh">
    <w:p w14:paraId="251D7480" w14:textId="77777777" w:rsidR="007058D9" w:rsidRPr="000A17DC" w:rsidRDefault="007058D9"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7058D9" w:rsidRPr="000A17DC" w:rsidRDefault="007058D9"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7058D9" w:rsidRPr="000A17DC" w:rsidRDefault="007058D9"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7058D9" w:rsidRPr="000A17DC" w:rsidRDefault="007058D9"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7058D9" w:rsidRPr="000A17DC" w:rsidRDefault="007058D9"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7058D9" w:rsidRPr="000A17DC" w:rsidRDefault="007058D9" w:rsidP="00754349">
      <w:pPr>
        <w:pStyle w:val="CommentText"/>
        <w:rPr>
          <w:rFonts w:eastAsia="DengXian"/>
          <w:highlight w:val="lightGray"/>
          <w:lang w:eastAsia="zh-CN"/>
        </w:rPr>
      </w:pPr>
    </w:p>
    <w:p w14:paraId="11EE8574" w14:textId="77777777" w:rsidR="007058D9" w:rsidRDefault="007058D9"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7058D9" w:rsidRDefault="007058D9" w:rsidP="00754349">
      <w:pPr>
        <w:pStyle w:val="CommentText"/>
      </w:pPr>
    </w:p>
  </w:comment>
  <w:comment w:id="1975" w:author="Huawei (Nathan)" w:date="2018-07-27T11:19:00Z" w:initials="H">
    <w:p w14:paraId="52CD16E6"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7058D9" w:rsidRDefault="007058D9">
      <w:pPr>
        <w:pStyle w:val="CommentText"/>
      </w:pPr>
      <w:r>
        <w:rPr>
          <w:b/>
        </w:rPr>
        <w:t>[Description]</w:t>
      </w:r>
      <w:r>
        <w:t>: Issue J004 seems not implemented</w:t>
      </w:r>
    </w:p>
    <w:p w14:paraId="5876DD46" w14:textId="77777777" w:rsidR="007058D9" w:rsidRDefault="007058D9">
      <w:pPr>
        <w:pStyle w:val="CommentText"/>
      </w:pPr>
      <w:r>
        <w:rPr>
          <w:b/>
        </w:rPr>
        <w:t>[Proposed Change]</w:t>
      </w:r>
      <w:r>
        <w:t>: Capture the condition on SDAP being configured as in J004</w:t>
      </w:r>
    </w:p>
    <w:p w14:paraId="6313B7A5" w14:textId="77777777" w:rsidR="007058D9" w:rsidRDefault="007058D9">
      <w:pPr>
        <w:pStyle w:val="CommentText"/>
      </w:pPr>
      <w:r>
        <w:rPr>
          <w:b/>
        </w:rPr>
        <w:t>[Comments]</w:t>
      </w:r>
      <w:r>
        <w:t xml:space="preserve">: </w:t>
      </w:r>
    </w:p>
    <w:p w14:paraId="06792064" w14:textId="77777777" w:rsidR="007058D9" w:rsidRPr="00445DD1" w:rsidRDefault="007058D9">
      <w:pPr>
        <w:pStyle w:val="CommentText"/>
      </w:pPr>
    </w:p>
  </w:comment>
  <w:comment w:id="1973" w:author="Sharp" w:date="2018-06-25T13:41:00Z" w:initials="Sh">
    <w:p w14:paraId="6FDC61EF" w14:textId="77777777" w:rsidR="007058D9" w:rsidRPr="008A29C1" w:rsidRDefault="007058D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7058D9" w:rsidRPr="008A29C1" w:rsidRDefault="007058D9"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7058D9" w:rsidRPr="008A29C1" w:rsidRDefault="007058D9"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7058D9" w:rsidRPr="008A29C1" w:rsidRDefault="007058D9"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7058D9" w:rsidRDefault="007058D9" w:rsidP="00754349">
      <w:pPr>
        <w:pStyle w:val="CommentText"/>
      </w:pPr>
      <w:r w:rsidRPr="008A29C1">
        <w:rPr>
          <w:b/>
          <w:highlight w:val="green"/>
        </w:rPr>
        <w:t>[Comments]</w:t>
      </w:r>
      <w:r w:rsidRPr="008A29C1">
        <w:rPr>
          <w:highlight w:val="green"/>
        </w:rPr>
        <w:t>:</w:t>
      </w:r>
      <w:r>
        <w:t xml:space="preserve"> </w:t>
      </w:r>
    </w:p>
    <w:p w14:paraId="21E2C7F8" w14:textId="77777777" w:rsidR="007058D9" w:rsidRDefault="007058D9" w:rsidP="00754349">
      <w:pPr>
        <w:pStyle w:val="CommentText"/>
      </w:pPr>
    </w:p>
  </w:comment>
  <w:comment w:id="1982" w:author="Sharp" w:date="2018-06-25T13:45:00Z" w:initials="Sh">
    <w:p w14:paraId="141E28F2" w14:textId="77777777" w:rsidR="007058D9" w:rsidRPr="008A29C1" w:rsidRDefault="007058D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7058D9" w:rsidRPr="008A29C1" w:rsidRDefault="007058D9"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7058D9" w:rsidRPr="008A29C1" w:rsidRDefault="007058D9"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7058D9" w:rsidRPr="008A29C1" w:rsidRDefault="007058D9"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7058D9" w:rsidRPr="008A29C1" w:rsidRDefault="007058D9"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7058D9" w:rsidRPr="008A29C1" w:rsidRDefault="007058D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7058D9" w:rsidRPr="008A29C1" w:rsidRDefault="007058D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7058D9" w:rsidRPr="008A29C1" w:rsidRDefault="007058D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7058D9" w:rsidRPr="008A29C1" w:rsidRDefault="007058D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7058D9" w:rsidRDefault="007058D9" w:rsidP="00754349">
      <w:pPr>
        <w:pStyle w:val="CommentText"/>
      </w:pPr>
      <w:r w:rsidRPr="008A29C1">
        <w:rPr>
          <w:b/>
          <w:highlight w:val="green"/>
        </w:rPr>
        <w:t>[Comments]</w:t>
      </w:r>
      <w:r w:rsidRPr="008A29C1">
        <w:rPr>
          <w:highlight w:val="green"/>
        </w:rPr>
        <w:t>:</w:t>
      </w:r>
      <w:r>
        <w:t xml:space="preserve"> </w:t>
      </w:r>
    </w:p>
    <w:p w14:paraId="647E8B82" w14:textId="77777777" w:rsidR="007058D9" w:rsidRDefault="007058D9" w:rsidP="00754349">
      <w:pPr>
        <w:pStyle w:val="CommentText"/>
      </w:pPr>
    </w:p>
  </w:comment>
  <w:comment w:id="2021" w:author="Ericsson" w:date="2018-06-25T10:48:00Z" w:initials="E">
    <w:p w14:paraId="65BAF721" w14:textId="77777777" w:rsidR="007058D9" w:rsidRPr="00390D88" w:rsidRDefault="007058D9"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7058D9" w:rsidRPr="00390D88" w:rsidRDefault="007058D9"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7058D9" w:rsidRPr="00390D88" w:rsidRDefault="007058D9"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7058D9" w:rsidRPr="00390D88" w:rsidRDefault="007058D9"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7058D9" w:rsidRPr="00390D88" w:rsidRDefault="007058D9"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7058D9" w:rsidRPr="00390D88" w:rsidRDefault="007058D9" w:rsidP="00754349">
      <w:pPr>
        <w:pStyle w:val="CommentText"/>
        <w:rPr>
          <w:highlight w:val="green"/>
        </w:rPr>
      </w:pPr>
    </w:p>
    <w:p w14:paraId="2223D632" w14:textId="77777777" w:rsidR="007058D9" w:rsidRPr="00390D88" w:rsidRDefault="007058D9" w:rsidP="00754349">
      <w:pPr>
        <w:pStyle w:val="CommentText"/>
        <w:rPr>
          <w:highlight w:val="green"/>
        </w:rPr>
      </w:pPr>
      <w:r w:rsidRPr="00390D88">
        <w:rPr>
          <w:highlight w:val="green"/>
        </w:rPr>
        <w:t>[Comments]:</w:t>
      </w:r>
    </w:p>
    <w:p w14:paraId="53DCF1D0" w14:textId="77777777" w:rsidR="007058D9" w:rsidRDefault="007058D9" w:rsidP="00754349">
      <w:pPr>
        <w:pStyle w:val="CommentText"/>
      </w:pPr>
      <w:r w:rsidRPr="00390D88">
        <w:rPr>
          <w:highlight w:val="green"/>
        </w:rPr>
        <w:t>Implemented a slightly different version according to the latest version of R2-1810140</w:t>
      </w:r>
    </w:p>
  </w:comment>
  <w:comment w:id="2033" w:author="Intel" w:date="2018-06-25T23:57:00Z" w:initials="I">
    <w:p w14:paraId="5E35947F" w14:textId="77777777" w:rsidR="007058D9" w:rsidRPr="006506C7" w:rsidRDefault="007058D9"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7058D9" w:rsidRPr="006506C7" w:rsidRDefault="007058D9"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7058D9" w:rsidRPr="006506C7" w:rsidRDefault="007058D9"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7058D9" w:rsidRPr="006506C7" w:rsidRDefault="007058D9" w:rsidP="00754349">
      <w:pPr>
        <w:pStyle w:val="CommentText"/>
        <w:rPr>
          <w:highlight w:val="green"/>
        </w:rPr>
      </w:pPr>
      <w:r w:rsidRPr="006506C7">
        <w:rPr>
          <w:b/>
          <w:highlight w:val="green"/>
        </w:rPr>
        <w:t>[Comments]</w:t>
      </w:r>
      <w:r w:rsidRPr="006506C7">
        <w:rPr>
          <w:highlight w:val="green"/>
        </w:rPr>
        <w:t>:</w:t>
      </w:r>
    </w:p>
    <w:p w14:paraId="79EFD41E" w14:textId="77777777" w:rsidR="007058D9" w:rsidRPr="006506C7" w:rsidRDefault="007058D9" w:rsidP="00754349">
      <w:pPr>
        <w:pStyle w:val="CommentText"/>
        <w:rPr>
          <w:highlight w:val="green"/>
        </w:rPr>
      </w:pPr>
      <w:r w:rsidRPr="006506C7">
        <w:rPr>
          <w:highlight w:val="green"/>
        </w:rPr>
        <w:t>Rapporteur: In pricinple agree but final wording depends on outcome of R2-1810139/ R2-1810140.</w:t>
      </w:r>
    </w:p>
    <w:p w14:paraId="00A973BF" w14:textId="77777777" w:rsidR="007058D9" w:rsidRDefault="007058D9" w:rsidP="00754349">
      <w:pPr>
        <w:pStyle w:val="CommentText"/>
      </w:pPr>
      <w:r w:rsidRPr="006506C7">
        <w:rPr>
          <w:highlight w:val="green"/>
        </w:rPr>
        <w:t>Rapp2: Implemented according to the latest version of R2-1810140</w:t>
      </w:r>
    </w:p>
  </w:comment>
  <w:comment w:id="2034" w:author="Mediatek (Yuanyuan)" w:date="2018-06-26T09:02:00Z" w:initials="I">
    <w:p w14:paraId="7FCA08C6" w14:textId="77777777" w:rsidR="007058D9" w:rsidRPr="006506C7" w:rsidRDefault="007058D9"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7058D9" w:rsidRPr="006506C7" w:rsidRDefault="007058D9"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7058D9" w:rsidRPr="006506C7" w:rsidRDefault="007058D9"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7058D9" w:rsidRPr="006506C7" w:rsidRDefault="007058D9" w:rsidP="00754349">
      <w:pPr>
        <w:pStyle w:val="CommentText"/>
        <w:rPr>
          <w:highlight w:val="lightGray"/>
        </w:rPr>
      </w:pPr>
      <w:r w:rsidRPr="006506C7">
        <w:rPr>
          <w:b/>
          <w:highlight w:val="lightGray"/>
        </w:rPr>
        <w:t>[Comments]</w:t>
      </w:r>
      <w:r w:rsidRPr="006506C7">
        <w:rPr>
          <w:highlight w:val="lightGray"/>
        </w:rPr>
        <w:t>:</w:t>
      </w:r>
    </w:p>
    <w:p w14:paraId="15F73A28" w14:textId="77777777" w:rsidR="007058D9" w:rsidRPr="006506C7" w:rsidRDefault="007058D9"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7058D9" w:rsidRPr="006506C7" w:rsidRDefault="007058D9"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7058D9" w:rsidRDefault="007058D9"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7058D9" w:rsidRDefault="007058D9" w:rsidP="00754349">
      <w:pPr>
        <w:pStyle w:val="CommentText"/>
      </w:pPr>
    </w:p>
  </w:comment>
  <w:comment w:id="2049" w:author="MediaTek (Felix)" w:date="2018-06-25T14:15:00Z" w:initials="MTK">
    <w:p w14:paraId="6DD7BE7F" w14:textId="77777777" w:rsidR="007058D9" w:rsidRPr="006506C7" w:rsidRDefault="007058D9"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7058D9" w:rsidRPr="006506C7" w:rsidRDefault="007058D9"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7058D9" w:rsidRPr="006506C7" w:rsidRDefault="007058D9"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7058D9" w:rsidRPr="006506C7" w:rsidRDefault="007058D9"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7058D9" w:rsidRPr="006506C7" w:rsidRDefault="007058D9"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7058D9" w:rsidRPr="006506C7" w:rsidRDefault="007058D9"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7058D9" w:rsidRPr="006506C7" w:rsidRDefault="007058D9"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7058D9" w:rsidRPr="006506C7" w:rsidRDefault="007058D9"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7058D9" w:rsidRPr="006506C7" w:rsidRDefault="007058D9" w:rsidP="00754349">
      <w:pPr>
        <w:pStyle w:val="CommentText"/>
        <w:rPr>
          <w:highlight w:val="lightGray"/>
        </w:rPr>
      </w:pPr>
      <w:r w:rsidRPr="006506C7">
        <w:rPr>
          <w:highlight w:val="lightGray"/>
        </w:rPr>
        <w:t>Add the following text</w:t>
      </w:r>
    </w:p>
    <w:p w14:paraId="7A8D0F73" w14:textId="77777777" w:rsidR="007058D9" w:rsidRPr="006506C7" w:rsidRDefault="007058D9" w:rsidP="00754349">
      <w:pPr>
        <w:pStyle w:val="CommentText"/>
        <w:rPr>
          <w:highlight w:val="lightGray"/>
        </w:rPr>
      </w:pPr>
      <w:r w:rsidRPr="006506C7">
        <w:rPr>
          <w:highlight w:val="lightGray"/>
        </w:rPr>
        <w:t>“</w:t>
      </w:r>
    </w:p>
    <w:p w14:paraId="1096B248" w14:textId="77777777" w:rsidR="007058D9" w:rsidRPr="006506C7" w:rsidRDefault="007058D9"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7058D9" w:rsidRPr="006506C7" w:rsidRDefault="007058D9"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7058D9" w:rsidRPr="006506C7" w:rsidRDefault="007058D9" w:rsidP="00754349">
      <w:pPr>
        <w:pStyle w:val="CommentText"/>
        <w:rPr>
          <w:highlight w:val="lightGray"/>
        </w:rPr>
      </w:pPr>
      <w:r w:rsidRPr="006506C7">
        <w:rPr>
          <w:highlight w:val="lightGray"/>
        </w:rPr>
        <w:t>”</w:t>
      </w:r>
    </w:p>
    <w:p w14:paraId="5E17F151" w14:textId="77777777" w:rsidR="007058D9" w:rsidRPr="006506C7" w:rsidRDefault="007058D9" w:rsidP="00754349">
      <w:pPr>
        <w:pStyle w:val="CommentText"/>
        <w:rPr>
          <w:highlight w:val="lightGray"/>
        </w:rPr>
      </w:pPr>
      <w:r w:rsidRPr="006506C7">
        <w:rPr>
          <w:b/>
          <w:highlight w:val="lightGray"/>
        </w:rPr>
        <w:t>[Comments]</w:t>
      </w:r>
      <w:r w:rsidRPr="006506C7">
        <w:rPr>
          <w:highlight w:val="lightGray"/>
        </w:rPr>
        <w:t>:</w:t>
      </w:r>
    </w:p>
    <w:p w14:paraId="5791896D" w14:textId="77777777" w:rsidR="007058D9" w:rsidRDefault="007058D9" w:rsidP="00754349">
      <w:pPr>
        <w:pStyle w:val="CommentText"/>
      </w:pPr>
      <w:r w:rsidRPr="006506C7">
        <w:rPr>
          <w:highlight w:val="lightGray"/>
        </w:rPr>
        <w:t>Rapporteur: See also R2-1810140</w:t>
      </w:r>
    </w:p>
  </w:comment>
  <w:comment w:id="2061" w:author="Sharp" w:date="2018-06-25T13:53:00Z" w:initials="Sh">
    <w:p w14:paraId="0551FBDC" w14:textId="77777777" w:rsidR="007058D9" w:rsidRPr="006506C7" w:rsidRDefault="007058D9"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7058D9" w:rsidRPr="006506C7" w:rsidRDefault="007058D9"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7058D9" w:rsidRPr="006506C7" w:rsidRDefault="007058D9"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7058D9" w:rsidRPr="006506C7" w:rsidRDefault="007058D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7058D9" w:rsidRPr="006506C7" w:rsidRDefault="007058D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7058D9" w:rsidRPr="006506C7" w:rsidRDefault="007058D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7058D9" w:rsidRPr="006506C7" w:rsidRDefault="007058D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7058D9" w:rsidRPr="006506C7" w:rsidRDefault="007058D9"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7058D9" w:rsidRDefault="007058D9" w:rsidP="00754349">
      <w:pPr>
        <w:pStyle w:val="CommentText"/>
      </w:pPr>
      <w:r w:rsidRPr="006506C7">
        <w:rPr>
          <w:b/>
          <w:highlight w:val="green"/>
        </w:rPr>
        <w:t>[Comments]</w:t>
      </w:r>
      <w:r w:rsidRPr="006506C7">
        <w:rPr>
          <w:highlight w:val="green"/>
        </w:rPr>
        <w:t>:</w:t>
      </w:r>
      <w:r>
        <w:t xml:space="preserve"> </w:t>
      </w:r>
    </w:p>
    <w:p w14:paraId="2056F12B" w14:textId="77777777" w:rsidR="007058D9" w:rsidRDefault="007058D9" w:rsidP="00754349">
      <w:pPr>
        <w:pStyle w:val="CommentText"/>
      </w:pPr>
    </w:p>
  </w:comment>
  <w:comment w:id="2076" w:author="Mediatek (Yuanyuan)" w:date="2018-08-06T10:08:00Z" w:initials="YY">
    <w:p w14:paraId="426ECE32" w14:textId="77777777" w:rsidR="007058D9" w:rsidRDefault="007058D9" w:rsidP="00266259">
      <w:pPr>
        <w:pStyle w:val="CommentText"/>
      </w:pPr>
      <w:r>
        <w:rPr>
          <w:rStyle w:val="CommentReference"/>
        </w:rPr>
        <w:annotationRef/>
      </w:r>
      <w:r>
        <w:rPr>
          <w:b/>
        </w:rPr>
        <w:t>[RIL]</w:t>
      </w:r>
      <w:r>
        <w:t>: M152</w:t>
      </w:r>
    </w:p>
    <w:p w14:paraId="2FE92A42" w14:textId="77777777" w:rsidR="007058D9" w:rsidRDefault="007058D9" w:rsidP="00266259">
      <w:pPr>
        <w:pStyle w:val="CommentText"/>
      </w:pPr>
      <w:r>
        <w:rPr>
          <w:b/>
        </w:rPr>
        <w:t>[Delegate]</w:t>
      </w:r>
      <w:r>
        <w:t xml:space="preserve">: MediaTek (Yuanyuan)  </w:t>
      </w:r>
    </w:p>
    <w:p w14:paraId="1F06F481" w14:textId="77777777" w:rsidR="007058D9" w:rsidRDefault="007058D9" w:rsidP="00266259">
      <w:pPr>
        <w:pStyle w:val="CommentText"/>
      </w:pPr>
      <w:r>
        <w:rPr>
          <w:b/>
        </w:rPr>
        <w:t>[WI]</w:t>
      </w:r>
      <w:r>
        <w:t xml:space="preserve">: S2 </w:t>
      </w:r>
      <w:r>
        <w:rPr>
          <w:b/>
        </w:rPr>
        <w:t>[Class]</w:t>
      </w:r>
      <w:r>
        <w:t>: 3</w:t>
      </w:r>
    </w:p>
    <w:p w14:paraId="68DEBA20" w14:textId="77777777" w:rsidR="007058D9" w:rsidRDefault="007058D9" w:rsidP="00266259">
      <w:pPr>
        <w:pStyle w:val="CommentText"/>
        <w:rPr>
          <w:color w:val="FF0000"/>
        </w:rPr>
      </w:pPr>
      <w:r w:rsidRPr="00266259">
        <w:rPr>
          <w:b/>
        </w:rPr>
        <w:t>[Status]</w:t>
      </w:r>
      <w:r w:rsidRPr="00266259">
        <w:t xml:space="preserve">: ToDisc </w:t>
      </w:r>
    </w:p>
    <w:p w14:paraId="43973F7B" w14:textId="77777777" w:rsidR="007058D9" w:rsidRDefault="007058D9" w:rsidP="00266259">
      <w:pPr>
        <w:pStyle w:val="CommentText"/>
      </w:pPr>
      <w:r>
        <w:rPr>
          <w:b/>
        </w:rPr>
        <w:t>[TDoc]</w:t>
      </w:r>
      <w:r>
        <w:t xml:space="preserve">: </w:t>
      </w:r>
      <w:r w:rsidRPr="009D6663">
        <w:t>R2-1811115</w:t>
      </w:r>
    </w:p>
    <w:p w14:paraId="1C6B3411" w14:textId="77777777" w:rsidR="007058D9" w:rsidRDefault="007058D9" w:rsidP="00266259">
      <w:pPr>
        <w:pStyle w:val="CommentText"/>
      </w:pPr>
      <w:r w:rsidRPr="00266259">
        <w:rPr>
          <w:b/>
        </w:rPr>
        <w:t>[Proposed Conclusion]</w:t>
      </w:r>
      <w:r w:rsidRPr="00266259">
        <w:t xml:space="preserve">: </w:t>
      </w:r>
    </w:p>
    <w:p w14:paraId="57B9369B" w14:textId="77777777" w:rsidR="007058D9" w:rsidRPr="00266259" w:rsidRDefault="007058D9"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7058D9" w:rsidRDefault="007058D9"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7058D9" w:rsidRDefault="007058D9" w:rsidP="00266259">
      <w:pPr>
        <w:pStyle w:val="CommentText"/>
      </w:pPr>
      <w:r>
        <w:rPr>
          <w:b/>
        </w:rPr>
        <w:t xml:space="preserve"> [Comments]</w:t>
      </w:r>
      <w:r>
        <w:t>:</w:t>
      </w:r>
    </w:p>
  </w:comment>
  <w:comment w:id="2090" w:author="Ericsson" w:date="2018-06-25T10:50:00Z" w:initials="E">
    <w:p w14:paraId="29B5A950" w14:textId="77777777" w:rsidR="007058D9" w:rsidRPr="006506C7" w:rsidRDefault="007058D9"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7058D9" w:rsidRPr="006506C7" w:rsidRDefault="007058D9"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7058D9" w:rsidRPr="006506C7" w:rsidRDefault="007058D9" w:rsidP="00754349">
      <w:pPr>
        <w:pStyle w:val="CommentText"/>
        <w:rPr>
          <w:highlight w:val="green"/>
        </w:rPr>
      </w:pPr>
      <w:r w:rsidRPr="006506C7">
        <w:rPr>
          <w:b/>
          <w:highlight w:val="green"/>
        </w:rPr>
        <w:t>[WI]</w:t>
      </w:r>
      <w:r w:rsidRPr="006506C7">
        <w:rPr>
          <w:highlight w:val="green"/>
        </w:rPr>
        <w:t xml:space="preserve">: SA </w:t>
      </w:r>
    </w:p>
    <w:p w14:paraId="6DBCBB09" w14:textId="77777777" w:rsidR="007058D9" w:rsidRPr="006506C7" w:rsidRDefault="007058D9" w:rsidP="00754349">
      <w:pPr>
        <w:pStyle w:val="CommentText"/>
        <w:rPr>
          <w:highlight w:val="green"/>
        </w:rPr>
      </w:pPr>
      <w:r w:rsidRPr="006506C7">
        <w:rPr>
          <w:b/>
          <w:highlight w:val="green"/>
        </w:rPr>
        <w:t>[Class]</w:t>
      </w:r>
      <w:r w:rsidRPr="006506C7">
        <w:rPr>
          <w:highlight w:val="green"/>
        </w:rPr>
        <w:t xml:space="preserve">: 3 </w:t>
      </w:r>
    </w:p>
    <w:p w14:paraId="7C603763" w14:textId="77777777" w:rsidR="007058D9" w:rsidRPr="006506C7" w:rsidRDefault="007058D9"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7058D9" w:rsidRPr="006506C7" w:rsidRDefault="007058D9"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7058D9" w:rsidRPr="006506C7" w:rsidRDefault="007058D9"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7058D9" w:rsidRPr="006506C7" w:rsidRDefault="007058D9"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7058D9" w:rsidRPr="006506C7" w:rsidRDefault="007058D9"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7058D9" w:rsidRPr="006506C7" w:rsidRDefault="007058D9"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7058D9" w:rsidRPr="006506C7" w:rsidRDefault="007058D9" w:rsidP="00754349">
      <w:pPr>
        <w:pStyle w:val="CommentText"/>
        <w:rPr>
          <w:highlight w:val="green"/>
        </w:rPr>
      </w:pPr>
    </w:p>
    <w:p w14:paraId="4B3876ED" w14:textId="77777777" w:rsidR="007058D9" w:rsidRDefault="007058D9" w:rsidP="00754349">
      <w:pPr>
        <w:pStyle w:val="CommentText"/>
      </w:pPr>
      <w:r w:rsidRPr="006506C7">
        <w:rPr>
          <w:highlight w:val="green"/>
        </w:rPr>
        <w:t>[Comments]: Implemented according to the latest version of R2-1810140</w:t>
      </w:r>
    </w:p>
    <w:p w14:paraId="503733B2" w14:textId="77777777" w:rsidR="007058D9" w:rsidRDefault="007058D9" w:rsidP="00754349">
      <w:pPr>
        <w:pStyle w:val="CommentText"/>
      </w:pPr>
    </w:p>
    <w:p w14:paraId="70C70615" w14:textId="77777777" w:rsidR="007058D9" w:rsidRDefault="007058D9" w:rsidP="00754349">
      <w:pPr>
        <w:pStyle w:val="CommentText"/>
      </w:pPr>
    </w:p>
  </w:comment>
  <w:comment w:id="2097" w:author="MediaTek (Felix)" w:date="2018-06-25T14:19:00Z" w:initials="MTK">
    <w:p w14:paraId="1E414C57" w14:textId="77777777" w:rsidR="007058D9" w:rsidRPr="005C6960" w:rsidRDefault="007058D9"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7058D9" w:rsidRPr="005C6960" w:rsidRDefault="007058D9"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7058D9" w:rsidRPr="005C6960" w:rsidRDefault="007058D9"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7058D9" w:rsidRPr="005C6960" w:rsidRDefault="007058D9"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7058D9" w:rsidRPr="005C6960" w:rsidRDefault="007058D9"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7058D9" w:rsidRPr="005C6960" w:rsidRDefault="007058D9"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7058D9" w:rsidRPr="005C6960" w:rsidRDefault="007058D9"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7058D9" w:rsidRPr="005C6960" w:rsidRDefault="007058D9"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7058D9" w:rsidRPr="005C6960" w:rsidRDefault="007058D9" w:rsidP="00754349">
      <w:pPr>
        <w:pStyle w:val="CommentText"/>
        <w:rPr>
          <w:highlight w:val="lightGray"/>
        </w:rPr>
      </w:pPr>
      <w:r w:rsidRPr="005C6960">
        <w:rPr>
          <w:highlight w:val="lightGray"/>
        </w:rPr>
        <w:t>Add the following text</w:t>
      </w:r>
    </w:p>
    <w:p w14:paraId="039904D9" w14:textId="77777777" w:rsidR="007058D9" w:rsidRPr="005C6960" w:rsidRDefault="007058D9" w:rsidP="00754349">
      <w:pPr>
        <w:pStyle w:val="CommentText"/>
        <w:rPr>
          <w:highlight w:val="lightGray"/>
        </w:rPr>
      </w:pPr>
      <w:r w:rsidRPr="005C6960">
        <w:rPr>
          <w:highlight w:val="lightGray"/>
        </w:rPr>
        <w:t>“</w:t>
      </w:r>
    </w:p>
    <w:p w14:paraId="205BA438" w14:textId="77777777" w:rsidR="007058D9" w:rsidRPr="005C6960" w:rsidRDefault="007058D9"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7058D9" w:rsidRPr="005C6960" w:rsidRDefault="007058D9"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7058D9" w:rsidRPr="005C6960" w:rsidRDefault="007058D9" w:rsidP="00754349">
      <w:pPr>
        <w:pStyle w:val="CommentText"/>
        <w:rPr>
          <w:highlight w:val="lightGray"/>
        </w:rPr>
      </w:pPr>
      <w:r w:rsidRPr="005C6960">
        <w:rPr>
          <w:highlight w:val="lightGray"/>
        </w:rPr>
        <w:t>”</w:t>
      </w:r>
    </w:p>
    <w:p w14:paraId="6B807B51" w14:textId="77777777" w:rsidR="007058D9" w:rsidRDefault="007058D9" w:rsidP="00754349">
      <w:pPr>
        <w:pStyle w:val="CommentText"/>
      </w:pPr>
      <w:r w:rsidRPr="005C6960">
        <w:rPr>
          <w:b/>
          <w:highlight w:val="lightGray"/>
        </w:rPr>
        <w:t>[Comments]</w:t>
      </w:r>
      <w:r w:rsidRPr="005C6960">
        <w:rPr>
          <w:highlight w:val="lightGray"/>
        </w:rPr>
        <w:t>: See also R2-1810140</w:t>
      </w:r>
    </w:p>
  </w:comment>
  <w:comment w:id="2119" w:author="Ericsson" w:date="2018-06-25T10:55:00Z" w:initials="E">
    <w:p w14:paraId="3B07C837" w14:textId="77777777" w:rsidR="007058D9" w:rsidRPr="00F41721" w:rsidRDefault="007058D9"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7058D9" w:rsidRPr="00F41721" w:rsidRDefault="007058D9"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7058D9" w:rsidRPr="00F41721" w:rsidRDefault="007058D9" w:rsidP="00754349">
      <w:pPr>
        <w:pStyle w:val="CommentText"/>
        <w:rPr>
          <w:highlight w:val="green"/>
        </w:rPr>
      </w:pPr>
      <w:r w:rsidRPr="00F41721">
        <w:rPr>
          <w:b/>
          <w:highlight w:val="green"/>
        </w:rPr>
        <w:t>[WI]</w:t>
      </w:r>
      <w:r w:rsidRPr="00F41721">
        <w:rPr>
          <w:highlight w:val="green"/>
        </w:rPr>
        <w:t xml:space="preserve">: SA </w:t>
      </w:r>
    </w:p>
    <w:p w14:paraId="2AF4FF92" w14:textId="77777777" w:rsidR="007058D9" w:rsidRPr="00F41721" w:rsidRDefault="007058D9" w:rsidP="00754349">
      <w:pPr>
        <w:pStyle w:val="CommentText"/>
        <w:rPr>
          <w:highlight w:val="green"/>
        </w:rPr>
      </w:pPr>
      <w:r w:rsidRPr="00F41721">
        <w:rPr>
          <w:b/>
          <w:highlight w:val="green"/>
        </w:rPr>
        <w:t>[Class]</w:t>
      </w:r>
      <w:r w:rsidRPr="00F41721">
        <w:rPr>
          <w:highlight w:val="green"/>
        </w:rPr>
        <w:t xml:space="preserve">: 3 </w:t>
      </w:r>
    </w:p>
    <w:p w14:paraId="13FD41C8" w14:textId="77777777" w:rsidR="007058D9" w:rsidRPr="00F41721" w:rsidRDefault="007058D9"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7058D9" w:rsidRPr="00F41721" w:rsidRDefault="007058D9"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7058D9" w:rsidRPr="00F41721" w:rsidRDefault="007058D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7058D9" w:rsidRPr="00F41721" w:rsidRDefault="007058D9"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7058D9" w:rsidRPr="00F41721" w:rsidRDefault="007058D9"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7058D9" w:rsidRPr="00F41721" w:rsidRDefault="007058D9"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7058D9" w:rsidRPr="00F41721" w:rsidRDefault="007058D9" w:rsidP="00754349">
      <w:pPr>
        <w:pStyle w:val="CommentText"/>
        <w:rPr>
          <w:b/>
          <w:color w:val="FF0000"/>
          <w:highlight w:val="green"/>
        </w:rPr>
      </w:pPr>
    </w:p>
    <w:p w14:paraId="43CEC062" w14:textId="77777777" w:rsidR="007058D9" w:rsidRPr="00F41721" w:rsidRDefault="007058D9" w:rsidP="00754349">
      <w:pPr>
        <w:pStyle w:val="CommentText"/>
        <w:rPr>
          <w:b/>
          <w:highlight w:val="green"/>
        </w:rPr>
      </w:pPr>
      <w:r w:rsidRPr="00F41721">
        <w:rPr>
          <w:b/>
          <w:highlight w:val="green"/>
        </w:rPr>
        <w:t>[Comments]:</w:t>
      </w:r>
    </w:p>
    <w:p w14:paraId="6DB739B4" w14:textId="77777777" w:rsidR="007058D9" w:rsidRPr="00C725A0" w:rsidRDefault="007058D9"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7058D9" w:rsidRDefault="007058D9" w:rsidP="00754349">
      <w:pPr>
        <w:pStyle w:val="CommentText"/>
      </w:pPr>
    </w:p>
  </w:comment>
  <w:comment w:id="2129" w:author="MediaTek (Felix)" w:date="2018-06-20T11:54:00Z" w:initials="MTK">
    <w:p w14:paraId="5681C68E" w14:textId="77777777" w:rsidR="007058D9" w:rsidRPr="005C6960" w:rsidRDefault="007058D9"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7058D9" w:rsidRPr="005C6960" w:rsidRDefault="007058D9"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7058D9" w:rsidRPr="005C6960" w:rsidRDefault="007058D9" w:rsidP="00754349">
      <w:pPr>
        <w:pStyle w:val="CommentText"/>
        <w:rPr>
          <w:highlight w:val="green"/>
        </w:rPr>
      </w:pPr>
      <w:r w:rsidRPr="005C6960">
        <w:rPr>
          <w:b/>
          <w:highlight w:val="green"/>
        </w:rPr>
        <w:t>[WI]</w:t>
      </w:r>
      <w:r w:rsidRPr="005C6960">
        <w:rPr>
          <w:highlight w:val="green"/>
        </w:rPr>
        <w:t>: EN</w:t>
      </w:r>
    </w:p>
    <w:p w14:paraId="41E50C44" w14:textId="77777777" w:rsidR="007058D9" w:rsidRPr="005C6960" w:rsidRDefault="007058D9" w:rsidP="00754349">
      <w:pPr>
        <w:pStyle w:val="CommentText"/>
        <w:rPr>
          <w:highlight w:val="green"/>
        </w:rPr>
      </w:pPr>
      <w:r w:rsidRPr="005C6960">
        <w:rPr>
          <w:b/>
          <w:highlight w:val="green"/>
        </w:rPr>
        <w:t>[Class]</w:t>
      </w:r>
      <w:r w:rsidRPr="005C6960">
        <w:rPr>
          <w:highlight w:val="green"/>
        </w:rPr>
        <w:t xml:space="preserve">: 1 </w:t>
      </w:r>
    </w:p>
    <w:p w14:paraId="0B1463DA" w14:textId="77777777" w:rsidR="007058D9" w:rsidRPr="005C6960" w:rsidRDefault="007058D9"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7058D9" w:rsidRPr="005C6960" w:rsidRDefault="007058D9" w:rsidP="00754349">
      <w:pPr>
        <w:pStyle w:val="CommentText"/>
        <w:rPr>
          <w:highlight w:val="green"/>
        </w:rPr>
      </w:pPr>
      <w:r w:rsidRPr="005C6960">
        <w:rPr>
          <w:b/>
          <w:highlight w:val="green"/>
        </w:rPr>
        <w:t>[TDoc]</w:t>
      </w:r>
      <w:r w:rsidRPr="005C6960">
        <w:rPr>
          <w:highlight w:val="green"/>
        </w:rPr>
        <w:t xml:space="preserve">: None </w:t>
      </w:r>
    </w:p>
    <w:p w14:paraId="5183B21E" w14:textId="77777777" w:rsidR="007058D9" w:rsidRPr="005C6960" w:rsidRDefault="007058D9"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7058D9" w:rsidRPr="005C6960" w:rsidRDefault="007058D9"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7058D9" w:rsidRPr="005C6960" w:rsidRDefault="007058D9"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7058D9" w:rsidRDefault="007058D9" w:rsidP="00754349">
      <w:pPr>
        <w:pStyle w:val="CommentText"/>
      </w:pPr>
      <w:r w:rsidRPr="005C6960">
        <w:rPr>
          <w:b/>
          <w:highlight w:val="green"/>
        </w:rPr>
        <w:t>[Comments]</w:t>
      </w:r>
      <w:r w:rsidRPr="005C6960">
        <w:rPr>
          <w:highlight w:val="green"/>
        </w:rPr>
        <w:t>:</w:t>
      </w:r>
    </w:p>
  </w:comment>
  <w:comment w:id="2134" w:author="MediaTek (Felix)" w:date="2018-06-20T11:57:00Z" w:initials="MTK">
    <w:p w14:paraId="5C20244B" w14:textId="77777777" w:rsidR="007058D9" w:rsidRDefault="007058D9" w:rsidP="00754349">
      <w:pPr>
        <w:pStyle w:val="CommentText"/>
      </w:pPr>
      <w:r>
        <w:rPr>
          <w:rStyle w:val="CommentReference"/>
        </w:rPr>
        <w:annotationRef/>
      </w:r>
      <w:r>
        <w:rPr>
          <w:b/>
        </w:rPr>
        <w:t>Same comment as M011</w:t>
      </w:r>
    </w:p>
  </w:comment>
  <w:comment w:id="2140" w:author="MediaTek (Felix)" w:date="2018-06-20T11:57:00Z" w:initials="MTK">
    <w:p w14:paraId="581D483B" w14:textId="77777777" w:rsidR="007058D9" w:rsidRDefault="007058D9" w:rsidP="00754349">
      <w:pPr>
        <w:pStyle w:val="CommentText"/>
      </w:pPr>
      <w:r>
        <w:rPr>
          <w:rStyle w:val="CommentReference"/>
        </w:rPr>
        <w:annotationRef/>
      </w:r>
      <w:r>
        <w:rPr>
          <w:b/>
        </w:rPr>
        <w:t>Same comment as M011</w:t>
      </w:r>
    </w:p>
  </w:comment>
  <w:comment w:id="2179" w:author="Intel" w:date="2018-06-25T23:58:00Z" w:initials="I">
    <w:p w14:paraId="7668EA5A" w14:textId="77777777" w:rsidR="007058D9" w:rsidRPr="00302678" w:rsidRDefault="007058D9"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7058D9" w:rsidRPr="00302678" w:rsidRDefault="007058D9"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7058D9" w:rsidRPr="00302678" w:rsidRDefault="007058D9"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7058D9" w:rsidRPr="00302678" w:rsidRDefault="007058D9" w:rsidP="00754349">
      <w:pPr>
        <w:pStyle w:val="CommentText"/>
        <w:rPr>
          <w:highlight w:val="green"/>
        </w:rPr>
      </w:pPr>
      <w:r w:rsidRPr="00302678">
        <w:rPr>
          <w:b/>
          <w:highlight w:val="green"/>
        </w:rPr>
        <w:t>[Comments]</w:t>
      </w:r>
      <w:r w:rsidRPr="00302678">
        <w:rPr>
          <w:highlight w:val="green"/>
        </w:rPr>
        <w:t xml:space="preserve">: </w:t>
      </w:r>
    </w:p>
    <w:p w14:paraId="1AE57EC3" w14:textId="77777777" w:rsidR="007058D9" w:rsidRPr="00302678" w:rsidRDefault="007058D9" w:rsidP="00754349">
      <w:pPr>
        <w:pStyle w:val="CommentText"/>
        <w:rPr>
          <w:highlight w:val="green"/>
        </w:rPr>
      </w:pPr>
    </w:p>
    <w:p w14:paraId="713CB9E1" w14:textId="77777777" w:rsidR="007058D9" w:rsidRDefault="007058D9" w:rsidP="00754349">
      <w:pPr>
        <w:pStyle w:val="CommentText"/>
      </w:pPr>
      <w:r w:rsidRPr="00302678">
        <w:rPr>
          <w:highlight w:val="green"/>
        </w:rPr>
        <w:t>Rapporteur: Implemented according to latest version of R2-1810140</w:t>
      </w:r>
    </w:p>
    <w:p w14:paraId="41B3F209" w14:textId="77777777" w:rsidR="007058D9" w:rsidRDefault="007058D9" w:rsidP="00754349">
      <w:pPr>
        <w:pStyle w:val="CommentText"/>
      </w:pPr>
    </w:p>
  </w:comment>
  <w:comment w:id="2238" w:author="Intel" w:date="2018-06-25T23:58:00Z" w:initials="I">
    <w:p w14:paraId="2F592281" w14:textId="77777777" w:rsidR="007058D9" w:rsidRDefault="007058D9" w:rsidP="00754349">
      <w:pPr>
        <w:pStyle w:val="CommentText"/>
      </w:pPr>
      <w:r>
        <w:rPr>
          <w:rStyle w:val="CommentReference"/>
        </w:rPr>
        <w:annotationRef/>
      </w:r>
      <w:r>
        <w:t>See I512</w:t>
      </w:r>
    </w:p>
  </w:comment>
  <w:comment w:id="2296" w:author="Mediatek (Yuanyuan)" w:date="2018-06-20T20:11:00Z" w:initials="YY">
    <w:p w14:paraId="098D8389" w14:textId="77777777" w:rsidR="007058D9" w:rsidRPr="00F41721" w:rsidRDefault="007058D9"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7058D9" w:rsidRPr="00F41721" w:rsidRDefault="007058D9"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7058D9" w:rsidRPr="00F41721" w:rsidRDefault="007058D9" w:rsidP="00754349">
      <w:pPr>
        <w:pStyle w:val="CommentText"/>
        <w:rPr>
          <w:highlight w:val="green"/>
        </w:rPr>
      </w:pPr>
      <w:r w:rsidRPr="00F41721">
        <w:rPr>
          <w:b/>
          <w:highlight w:val="green"/>
        </w:rPr>
        <w:t>[WI]</w:t>
      </w:r>
      <w:r w:rsidRPr="00F41721">
        <w:rPr>
          <w:highlight w:val="green"/>
        </w:rPr>
        <w:t>: SA</w:t>
      </w:r>
    </w:p>
    <w:p w14:paraId="5187E920" w14:textId="77777777" w:rsidR="007058D9" w:rsidRPr="00F41721" w:rsidRDefault="007058D9" w:rsidP="00754349">
      <w:pPr>
        <w:pStyle w:val="CommentText"/>
        <w:rPr>
          <w:highlight w:val="green"/>
        </w:rPr>
      </w:pPr>
      <w:r w:rsidRPr="00F41721">
        <w:rPr>
          <w:b/>
          <w:highlight w:val="green"/>
        </w:rPr>
        <w:t>[Class]</w:t>
      </w:r>
      <w:r w:rsidRPr="00F41721">
        <w:rPr>
          <w:highlight w:val="green"/>
        </w:rPr>
        <w:t xml:space="preserve">: 1 </w:t>
      </w:r>
    </w:p>
    <w:p w14:paraId="66074930" w14:textId="77777777" w:rsidR="007058D9" w:rsidRPr="00F41721" w:rsidRDefault="007058D9"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7058D9" w:rsidRPr="00F41721" w:rsidRDefault="007058D9" w:rsidP="00754349">
      <w:pPr>
        <w:pStyle w:val="CommentText"/>
        <w:rPr>
          <w:highlight w:val="green"/>
        </w:rPr>
      </w:pPr>
      <w:r w:rsidRPr="00F41721">
        <w:rPr>
          <w:b/>
          <w:highlight w:val="green"/>
        </w:rPr>
        <w:t>[TDoc]</w:t>
      </w:r>
      <w:r w:rsidRPr="00F41721">
        <w:rPr>
          <w:highlight w:val="green"/>
        </w:rPr>
        <w:t xml:space="preserve">: None </w:t>
      </w:r>
    </w:p>
    <w:p w14:paraId="62A3D72A" w14:textId="77777777" w:rsidR="007058D9" w:rsidRPr="00F41721" w:rsidRDefault="007058D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7058D9" w:rsidRPr="00F41721" w:rsidRDefault="007058D9"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7058D9" w:rsidRPr="00F41721" w:rsidRDefault="007058D9"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7058D9" w:rsidRPr="00F41721" w:rsidRDefault="007058D9"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7058D9" w:rsidRPr="00F41721" w:rsidRDefault="007058D9" w:rsidP="00754349">
      <w:pPr>
        <w:pStyle w:val="CommentText"/>
        <w:rPr>
          <w:highlight w:val="green"/>
        </w:rPr>
      </w:pPr>
    </w:p>
    <w:p w14:paraId="46F9867A" w14:textId="77777777" w:rsidR="007058D9" w:rsidRPr="00F41721" w:rsidRDefault="007058D9"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7058D9" w:rsidRPr="00F41721" w:rsidRDefault="007058D9" w:rsidP="00754349">
      <w:pPr>
        <w:pStyle w:val="CommentText"/>
        <w:rPr>
          <w:highlight w:val="green"/>
        </w:rPr>
      </w:pPr>
      <w:r w:rsidRPr="00F41721">
        <w:rPr>
          <w:b/>
          <w:highlight w:val="green"/>
        </w:rPr>
        <w:t>[Comments]</w:t>
      </w:r>
      <w:r w:rsidRPr="00F41721">
        <w:rPr>
          <w:highlight w:val="green"/>
        </w:rPr>
        <w:t>:</w:t>
      </w:r>
    </w:p>
    <w:p w14:paraId="7DA8C4B2" w14:textId="77777777" w:rsidR="007058D9" w:rsidRDefault="007058D9" w:rsidP="00754349">
      <w:pPr>
        <w:pStyle w:val="CommentText"/>
      </w:pPr>
      <w:r w:rsidRPr="00F41721">
        <w:rPr>
          <w:highlight w:val="green"/>
        </w:rPr>
        <w:t>Implemented according to the latest version of the R2-1810140</w:t>
      </w:r>
    </w:p>
    <w:p w14:paraId="4E8EE19D" w14:textId="77777777" w:rsidR="007058D9" w:rsidRDefault="007058D9" w:rsidP="00754349">
      <w:pPr>
        <w:pStyle w:val="CommentText"/>
      </w:pPr>
    </w:p>
  </w:comment>
  <w:comment w:id="2323" w:author="Google (Frank Wu)" w:date="2018-08-08T19:45:00Z" w:initials="G">
    <w:p w14:paraId="5ACE798C" w14:textId="39173306" w:rsidR="0076781B" w:rsidRDefault="00767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t>
      </w:r>
      <w:proofErr w:type="gramStart"/>
      <w:r>
        <w:t xml:space="preserve">Wu)  </w:t>
      </w:r>
      <w:r>
        <w:rPr>
          <w:b/>
        </w:rPr>
        <w:t>[</w:t>
      </w:r>
      <w:proofErr w:type="gramEnd"/>
      <w:r>
        <w:rPr>
          <w:b/>
        </w:rPr>
        <w:t>WI]</w:t>
      </w:r>
      <w:r>
        <w:t xml:space="preserve">: S2 </w:t>
      </w:r>
      <w:r>
        <w:rPr>
          <w:b/>
        </w:rPr>
        <w:t>[Class]</w:t>
      </w:r>
      <w:r>
        <w:t>:</w:t>
      </w:r>
      <w:r w:rsidR="00175581">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76781B" w:rsidRDefault="0076781B">
      <w:pPr>
        <w:pStyle w:val="CommentText"/>
      </w:pPr>
      <w:r>
        <w:rPr>
          <w:b/>
        </w:rPr>
        <w:t>[Description]</w:t>
      </w:r>
      <w:r>
        <w:t xml:space="preserve">: </w:t>
      </w:r>
      <w:r w:rsidR="00175581">
        <w:t xml:space="preserve">In </w:t>
      </w:r>
      <w:r>
        <w:t>5.3.7</w:t>
      </w:r>
      <w:r w:rsidR="00175581">
        <w:t xml:space="preserve">, it is clear that the UE initiates the RRC connection reestablishment procedure </w:t>
      </w:r>
      <w:r>
        <w:t>upon integrity check failure indication from lower layers concerning SRB1 or SRB2</w:t>
      </w:r>
      <w:r>
        <w:t>.</w:t>
      </w:r>
      <w:r w:rsidR="00175581">
        <w:t xml:space="preserve"> Not sure we need any handling in 5.3.5.8.1 for SA.</w:t>
      </w:r>
    </w:p>
    <w:p w14:paraId="6AA7847F" w14:textId="59D85047" w:rsidR="0076781B" w:rsidRDefault="0076781B">
      <w:pPr>
        <w:pStyle w:val="CommentText"/>
      </w:pPr>
      <w:r>
        <w:rPr>
          <w:b/>
        </w:rPr>
        <w:t>[Proposed Change]</w:t>
      </w:r>
      <w:r>
        <w:t xml:space="preserve">: </w:t>
      </w:r>
      <w:r w:rsidR="00175581">
        <w:t>We either delete the Editor’s note or add description for SA as below.</w:t>
      </w:r>
    </w:p>
    <w:p w14:paraId="052BD8B7" w14:textId="207FCBF1" w:rsidR="00175581" w:rsidRDefault="00175581" w:rsidP="00175581">
      <w:pPr>
        <w:pStyle w:val="B1"/>
        <w:rPr>
          <w:lang w:eastAsia="zh-CN"/>
        </w:rPr>
      </w:pPr>
      <w:r>
        <w:rPr>
          <w:lang w:eastAsia="zh-CN"/>
        </w:rPr>
        <w:t>1&gt;</w:t>
      </w:r>
      <w:r>
        <w:rPr>
          <w:lang w:eastAsia="zh-CN"/>
        </w:rPr>
        <w:tab/>
        <w:t>upon integrity check failure indicati</w:t>
      </w:r>
      <w:r>
        <w:rPr>
          <w:lang w:eastAsia="zh-CN"/>
        </w:rPr>
        <w:t>on from lower layers for SRB1 or SRB2</w:t>
      </w:r>
      <w:r>
        <w:rPr>
          <w:lang w:eastAsia="zh-CN"/>
        </w:rPr>
        <w:t>:</w:t>
      </w:r>
    </w:p>
    <w:p w14:paraId="514B4F17" w14:textId="1F99FA9F" w:rsidR="00175581" w:rsidRDefault="00175581"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76781B" w:rsidRDefault="0076781B">
      <w:pPr>
        <w:pStyle w:val="CommentText"/>
      </w:pPr>
      <w:r>
        <w:rPr>
          <w:b/>
        </w:rPr>
        <w:t>[Comments]</w:t>
      </w:r>
      <w:r>
        <w:t xml:space="preserve">: </w:t>
      </w:r>
    </w:p>
    <w:p w14:paraId="2CEB56F0" w14:textId="1B99F648" w:rsidR="0076781B" w:rsidRPr="0076781B" w:rsidRDefault="0076781B">
      <w:pPr>
        <w:pStyle w:val="CommentText"/>
      </w:pPr>
    </w:p>
  </w:comment>
  <w:comment w:id="2325" w:author="CATT(Haiyang)" w:date="2018-06-26T08:52:00Z" w:initials="C">
    <w:p w14:paraId="5A72351A" w14:textId="77777777" w:rsidR="007058D9" w:rsidRPr="00C00C7B" w:rsidRDefault="007058D9"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CATT(</w:t>
      </w:r>
      <w:proofErr w:type="gramStart"/>
      <w:r w:rsidRPr="00C00C7B">
        <w:rPr>
          <w:highlight w:val="green"/>
        </w:rPr>
        <w:t xml:space="preserve">Haiyang)  </w:t>
      </w:r>
      <w:r w:rsidRPr="00C00C7B">
        <w:rPr>
          <w:b/>
          <w:highlight w:val="green"/>
        </w:rPr>
        <w:t>[</w:t>
      </w:r>
      <w:proofErr w:type="gramEnd"/>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7058D9" w:rsidRPr="00C00C7B" w:rsidRDefault="007058D9"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7058D9" w:rsidRPr="00C00C7B" w:rsidRDefault="007058D9"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7058D9" w:rsidRPr="00C00C7B" w:rsidRDefault="007058D9"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7058D9" w:rsidRPr="00C00C7B" w:rsidRDefault="007058D9"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7058D9" w:rsidRPr="00C00C7B" w:rsidRDefault="007058D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7058D9" w:rsidRPr="00C00C7B" w:rsidRDefault="007058D9"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7058D9" w:rsidRPr="00C00C7B" w:rsidRDefault="007058D9"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7058D9" w:rsidRPr="00C00C7B" w:rsidRDefault="007058D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7058D9" w:rsidRPr="00C00C7B" w:rsidRDefault="007058D9"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7058D9" w:rsidRPr="00C00C7B" w:rsidRDefault="007058D9" w:rsidP="00754349">
      <w:pPr>
        <w:pStyle w:val="CommentText"/>
        <w:rPr>
          <w:highlight w:val="green"/>
        </w:rPr>
      </w:pPr>
      <w:r w:rsidRPr="00C00C7B">
        <w:rPr>
          <w:b/>
          <w:highlight w:val="green"/>
        </w:rPr>
        <w:t>[Comments]</w:t>
      </w:r>
      <w:r w:rsidRPr="00C00C7B">
        <w:rPr>
          <w:highlight w:val="green"/>
        </w:rPr>
        <w:t>:</w:t>
      </w:r>
    </w:p>
    <w:p w14:paraId="6260BD14" w14:textId="77777777" w:rsidR="007058D9" w:rsidRDefault="007058D9" w:rsidP="00754349">
      <w:pPr>
        <w:pStyle w:val="CommentText"/>
      </w:pPr>
      <w:r w:rsidRPr="00C00C7B">
        <w:rPr>
          <w:highlight w:val="green"/>
        </w:rPr>
        <w:t>Ericsson (Oumer) Implemetned according to R2-1810247</w:t>
      </w:r>
    </w:p>
  </w:comment>
  <w:comment w:id="2326" w:author="Intel" w:date="2018-06-26T00:00:00Z" w:initials="I">
    <w:p w14:paraId="34428973" w14:textId="77777777" w:rsidR="007058D9" w:rsidRDefault="007058D9" w:rsidP="00754349">
      <w:pPr>
        <w:pStyle w:val="CommentText"/>
      </w:pPr>
      <w:bookmarkStart w:id="2328" w:name="_Hlk517963015"/>
      <w:bookmarkEnd w:id="2328"/>
      <w:r>
        <w:rPr>
          <w:rStyle w:val="CommentReference"/>
        </w:rPr>
        <w:annotationRef/>
      </w:r>
      <w:r>
        <w:t>See I124</w:t>
      </w:r>
    </w:p>
  </w:comment>
  <w:comment w:id="2327" w:author="Rapporteur ASN1 SA" w:date="2018-06-28T15:49:00Z" w:initials="I">
    <w:p w14:paraId="779FCACE" w14:textId="77777777" w:rsidR="007058D9" w:rsidRDefault="007058D9"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42" w:author="Google (EricChen)" w:date="2018-07-24T13:57:00Z" w:initials="G">
    <w:p w14:paraId="48342C5C"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7058D9" w:rsidRDefault="007058D9">
      <w:pPr>
        <w:pStyle w:val="CommentText"/>
      </w:pPr>
      <w:r>
        <w:rPr>
          <w:b/>
        </w:rPr>
        <w:t>[Description]</w:t>
      </w:r>
      <w:r>
        <w:t>: Missing single quatation.</w:t>
      </w:r>
    </w:p>
    <w:p w14:paraId="6F6EB5C5" w14:textId="77777777" w:rsidR="007058D9" w:rsidRDefault="007058D9">
      <w:pPr>
        <w:pStyle w:val="CommentText"/>
      </w:pPr>
      <w:r>
        <w:rPr>
          <w:b/>
        </w:rPr>
        <w:t>[Proposed Change]</w:t>
      </w:r>
      <w:r>
        <w:t>: Adding the single quotation. Changing other to ‘other’.</w:t>
      </w:r>
    </w:p>
    <w:p w14:paraId="054042BA" w14:textId="77777777" w:rsidR="007058D9" w:rsidRDefault="007058D9">
      <w:pPr>
        <w:pStyle w:val="CommentText"/>
      </w:pPr>
      <w:r>
        <w:rPr>
          <w:b/>
        </w:rPr>
        <w:t>[Comments]</w:t>
      </w:r>
      <w:r>
        <w:t xml:space="preserve">: </w:t>
      </w:r>
    </w:p>
    <w:p w14:paraId="0D4C8C4D" w14:textId="77777777" w:rsidR="007058D9" w:rsidRPr="007E0F39" w:rsidRDefault="007058D9">
      <w:pPr>
        <w:pStyle w:val="CommentText"/>
      </w:pPr>
    </w:p>
  </w:comment>
  <w:comment w:id="2353" w:author="Google (Frank Wu)" w:date="2018-08-08T19:20:00Z" w:initials="G">
    <w:p w14:paraId="4CAF1853" w14:textId="68D070A0"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76781B">
        <w:t>: G302</w:t>
      </w:r>
      <w:r>
        <w:t xml:space="preserve">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7058D9" w:rsidRDefault="007058D9">
      <w:pPr>
        <w:pStyle w:val="CommentText"/>
      </w:pPr>
      <w:r>
        <w:rPr>
          <w:b/>
        </w:rPr>
        <w:t>[Description]</w:t>
      </w:r>
      <w:r>
        <w:t>: Add handling of T304 of the MCG expiry</w:t>
      </w:r>
      <w:r w:rsidR="00C5729C">
        <w:t>.</w:t>
      </w:r>
    </w:p>
    <w:p w14:paraId="16C63ACF" w14:textId="2D58984E" w:rsidR="007058D9" w:rsidRDefault="007058D9">
      <w:pPr>
        <w:pStyle w:val="CommentText"/>
      </w:pPr>
      <w:r>
        <w:rPr>
          <w:b/>
        </w:rPr>
        <w:t>[Proposed Change]</w:t>
      </w:r>
      <w:r w:rsidR="00C5729C">
        <w:t>: The following change is from R2-1809665.</w:t>
      </w:r>
      <w:r w:rsidR="00A62035">
        <w:t xml:space="preserve"> </w:t>
      </w:r>
      <w:r w:rsidR="00C5729C">
        <w:t>We n</w:t>
      </w:r>
      <w:r w:rsidR="00A62035">
        <w:t>ote</w:t>
      </w:r>
      <w:r w:rsidR="00C5729C">
        <w:t xml:space="preserve"> that </w:t>
      </w:r>
      <w:r w:rsidR="00A62035">
        <w:t>5.3.7 has specified the UE applies default physical, MAC main and SPS configurations so we don’</w:t>
      </w:r>
      <w:r w:rsidR="00C5729C">
        <w:t>t need to specify</w:t>
      </w:r>
      <w:r w:rsidR="00A62035">
        <w:t xml:space="preserve"> </w:t>
      </w:r>
      <w:r w:rsidR="00C5729C">
        <w:t xml:space="preserve">which configurations </w:t>
      </w:r>
      <w:r w:rsidR="00A62035">
        <w:t>the UE excludes in 5.3.5.8</w:t>
      </w:r>
      <w:r w:rsidR="00C5729C">
        <w:t xml:space="preserve"> in reverting back the UE configuration</w:t>
      </w:r>
      <w:r w:rsidR="00A62035">
        <w:t>.</w:t>
      </w:r>
    </w:p>
    <w:p w14:paraId="4DCADFF4" w14:textId="77777777" w:rsidR="007058D9" w:rsidRPr="00F35584" w:rsidRDefault="007058D9"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7058D9" w:rsidRDefault="007058D9"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7058D9" w:rsidRDefault="007058D9"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7058D9" w:rsidRDefault="007058D9"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7058D9" w:rsidRDefault="007058D9">
      <w:pPr>
        <w:pStyle w:val="CommentText"/>
      </w:pPr>
      <w:r>
        <w:rPr>
          <w:b/>
        </w:rPr>
        <w:t>[Comments]</w:t>
      </w:r>
      <w:r>
        <w:t xml:space="preserve">: </w:t>
      </w:r>
    </w:p>
    <w:p w14:paraId="3D3F467C" w14:textId="77777777" w:rsidR="007058D9" w:rsidRPr="007058D9" w:rsidRDefault="007058D9">
      <w:pPr>
        <w:pStyle w:val="CommentText"/>
      </w:pPr>
    </w:p>
  </w:comment>
  <w:comment w:id="2354" w:author="CATT(Haiyang)" w:date="2018-08-08T16:14:00Z" w:initials="C">
    <w:p w14:paraId="3F7FDF49" w14:textId="77777777" w:rsidR="007058D9" w:rsidRPr="00FB6240" w:rsidRDefault="007058D9"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CATT(</w:t>
      </w:r>
      <w:proofErr w:type="gramStart"/>
      <w:r w:rsidRPr="00FB6240">
        <w:rPr>
          <w:highlight w:val="red"/>
        </w:rPr>
        <w:t xml:space="preserve">Haiyang)  </w:t>
      </w:r>
      <w:r w:rsidRPr="00FB6240">
        <w:rPr>
          <w:b/>
          <w:highlight w:val="red"/>
        </w:rPr>
        <w:t>[</w:t>
      </w:r>
      <w:proofErr w:type="gramEnd"/>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7058D9" w:rsidRPr="00FB6240" w:rsidRDefault="007058D9" w:rsidP="00754349">
      <w:pPr>
        <w:pStyle w:val="CommentText"/>
        <w:rPr>
          <w:highlight w:val="red"/>
        </w:rPr>
      </w:pPr>
      <w:r w:rsidRPr="00FB6240">
        <w:rPr>
          <w:b/>
          <w:highlight w:val="red"/>
        </w:rPr>
        <w:t>[Description]</w:t>
      </w:r>
      <w:r w:rsidRPr="00FB6240">
        <w:rPr>
          <w:highlight w:val="red"/>
        </w:rPr>
        <w:t xml:space="preserve">: </w:t>
      </w:r>
      <w:bookmarkStart w:id="2355" w:name="OLE_LINK349"/>
      <w:bookmarkStart w:id="2356" w:name="OLE_LINK350"/>
      <w:r w:rsidRPr="00FB6240">
        <w:rPr>
          <w:rFonts w:eastAsia="SimSun"/>
          <w:highlight w:val="red"/>
          <w:lang w:eastAsia="zh-CN"/>
        </w:rPr>
        <w:t>missing SA branch</w:t>
      </w:r>
      <w:bookmarkEnd w:id="2355"/>
      <w:bookmarkEnd w:id="2356"/>
    </w:p>
    <w:p w14:paraId="1C76CE9C" w14:textId="77777777" w:rsidR="007058D9" w:rsidRPr="00FB6240" w:rsidRDefault="007058D9"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57" w:name="OLE_LINK351"/>
      <w:bookmarkStart w:id="2358" w:name="OLE_LINK352"/>
      <w:r w:rsidRPr="00FB6240">
        <w:rPr>
          <w:rFonts w:eastAsia="SimSun"/>
          <w:highlight w:val="red"/>
          <w:lang w:eastAsia="zh-CN"/>
        </w:rPr>
        <w:t>Add the SA part as followings:</w:t>
      </w:r>
    </w:p>
    <w:p w14:paraId="14E0EA86" w14:textId="77777777" w:rsidR="007058D9" w:rsidRPr="00FB6240" w:rsidRDefault="007058D9"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7058D9" w:rsidRPr="00FB6240" w:rsidRDefault="007058D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7058D9" w:rsidRPr="00FB6240" w:rsidRDefault="007058D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57"/>
    <w:bookmarkEnd w:id="2358"/>
    <w:p w14:paraId="4B4F0F5B" w14:textId="77777777" w:rsidR="007058D9" w:rsidRDefault="007058D9" w:rsidP="00754349">
      <w:pPr>
        <w:pStyle w:val="CommentText"/>
      </w:pPr>
      <w:r w:rsidRPr="00FB6240">
        <w:rPr>
          <w:b/>
          <w:highlight w:val="red"/>
        </w:rPr>
        <w:t>[Comments]</w:t>
      </w:r>
      <w:r w:rsidRPr="00FB6240">
        <w:rPr>
          <w:highlight w:val="red"/>
        </w:rPr>
        <w:t>:</w:t>
      </w:r>
      <w:r w:rsidRPr="00FB6240">
        <w:t xml:space="preserve"> </w:t>
      </w:r>
    </w:p>
    <w:p w14:paraId="330CF691" w14:textId="77777777" w:rsidR="007058D9" w:rsidRDefault="007058D9"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60" w:author="Intel" w:date="2018-06-26T08:48:00Z" w:initials="I">
    <w:p w14:paraId="135BF0B8" w14:textId="77777777" w:rsidR="007058D9" w:rsidRPr="00880C52" w:rsidRDefault="007058D9" w:rsidP="00754349">
      <w:pPr>
        <w:pStyle w:val="CommentText"/>
        <w:rPr>
          <w:highlight w:val="green"/>
        </w:rPr>
      </w:pPr>
      <w:bookmarkStart w:id="2363" w:name="_Hlk517966850"/>
      <w:bookmarkEnd w:id="2363"/>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7058D9" w:rsidRPr="00880C52" w:rsidRDefault="007058D9"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7058D9" w:rsidRPr="00880C52" w:rsidRDefault="007058D9"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7058D9" w:rsidRPr="00880C52" w:rsidRDefault="007058D9"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7058D9" w:rsidRPr="00880C52" w:rsidRDefault="007058D9" w:rsidP="00754349">
      <w:pPr>
        <w:pStyle w:val="CommentText"/>
        <w:rPr>
          <w:rFonts w:eastAsia="SimSun"/>
          <w:highlight w:val="green"/>
          <w:lang w:eastAsia="zh-CN"/>
        </w:rPr>
      </w:pPr>
      <w:r w:rsidRPr="00880C52">
        <w:rPr>
          <w:rFonts w:eastAsia="DengXian"/>
          <w:highlight w:val="green"/>
          <w:lang w:eastAsia="zh-CN"/>
        </w:rPr>
        <w:t xml:space="preserve">[CATT]: </w:t>
      </w:r>
      <w:bookmarkStart w:id="2364" w:name="OLE_LINK359"/>
      <w:bookmarkStart w:id="2365"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64"/>
      <w:bookmarkEnd w:id="2365"/>
    </w:p>
    <w:p w14:paraId="5FB62374" w14:textId="77777777" w:rsidR="007058D9" w:rsidRDefault="007058D9"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7058D9" w:rsidRDefault="007058D9" w:rsidP="00754349">
      <w:pPr>
        <w:pStyle w:val="CommentText"/>
      </w:pPr>
    </w:p>
  </w:comment>
  <w:comment w:id="2361" w:author="Ericsson" w:date="2018-06-26T16:01:00Z" w:initials="I">
    <w:p w14:paraId="2CD99815" w14:textId="77777777" w:rsidR="007058D9" w:rsidRPr="00704E62" w:rsidRDefault="007058D9"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7058D9" w:rsidRPr="00704E62" w:rsidRDefault="007058D9"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7058D9" w:rsidRPr="00704E62" w:rsidRDefault="007058D9"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7058D9" w:rsidRPr="00704E62" w:rsidRDefault="007058D9"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7058D9" w:rsidRPr="00704E62" w:rsidRDefault="007058D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7058D9" w:rsidRPr="00704E62" w:rsidRDefault="007058D9" w:rsidP="00754349">
      <w:pPr>
        <w:pStyle w:val="CommentText"/>
        <w:rPr>
          <w:highlight w:val="lightGray"/>
        </w:rPr>
      </w:pPr>
      <w:r w:rsidRPr="00704E62">
        <w:rPr>
          <w:b/>
          <w:highlight w:val="lightGray"/>
        </w:rPr>
        <w:t>[TDoc]</w:t>
      </w:r>
      <w:r w:rsidRPr="00704E62">
        <w:rPr>
          <w:highlight w:val="lightGray"/>
        </w:rPr>
        <w:t>: None</w:t>
      </w:r>
    </w:p>
    <w:p w14:paraId="64DF9E88" w14:textId="77777777" w:rsidR="007058D9" w:rsidRPr="00704E62" w:rsidRDefault="007058D9"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7058D9" w:rsidRPr="00704E62" w:rsidRDefault="007058D9"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7058D9" w:rsidRPr="00704E62" w:rsidRDefault="007058D9" w:rsidP="00754349">
      <w:pPr>
        <w:pStyle w:val="CommentText"/>
        <w:rPr>
          <w:b/>
          <w:highlight w:val="lightGray"/>
        </w:rPr>
      </w:pPr>
      <w:r w:rsidRPr="00704E62">
        <w:rPr>
          <w:b/>
          <w:highlight w:val="lightGray"/>
        </w:rPr>
        <w:t>[Proposed Changes]:</w:t>
      </w:r>
    </w:p>
    <w:p w14:paraId="73A9171C" w14:textId="77777777" w:rsidR="007058D9" w:rsidRDefault="007058D9" w:rsidP="00754349">
      <w:pPr>
        <w:pStyle w:val="CommentText"/>
      </w:pPr>
      <w:r w:rsidRPr="00704E62">
        <w:rPr>
          <w:highlight w:val="lightGray"/>
        </w:rPr>
        <w:t>we propose the changes inserted</w:t>
      </w:r>
    </w:p>
    <w:p w14:paraId="38E873AD" w14:textId="77777777" w:rsidR="007058D9" w:rsidRDefault="007058D9" w:rsidP="00754349">
      <w:pPr>
        <w:pStyle w:val="CommentText"/>
      </w:pPr>
    </w:p>
  </w:comment>
  <w:comment w:id="2384" w:author="Ericsson" w:date="2018-06-25T10:57:00Z" w:initials="E">
    <w:p w14:paraId="48AA79E8" w14:textId="77777777" w:rsidR="007058D9" w:rsidRPr="00880C52" w:rsidRDefault="007058D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7058D9" w:rsidRPr="00880C52" w:rsidRDefault="007058D9" w:rsidP="00754349">
      <w:pPr>
        <w:pStyle w:val="CommentText"/>
        <w:rPr>
          <w:highlight w:val="green"/>
        </w:rPr>
      </w:pPr>
      <w:r w:rsidRPr="00880C52">
        <w:rPr>
          <w:b/>
          <w:highlight w:val="green"/>
        </w:rPr>
        <w:t>[Delegate]</w:t>
      </w:r>
      <w:r w:rsidRPr="00880C52">
        <w:rPr>
          <w:highlight w:val="green"/>
        </w:rPr>
        <w:t>: Ericsson (Oumer)</w:t>
      </w:r>
    </w:p>
    <w:p w14:paraId="3C0B88ED" w14:textId="77777777" w:rsidR="007058D9" w:rsidRPr="00880C52" w:rsidRDefault="007058D9" w:rsidP="00754349">
      <w:pPr>
        <w:pStyle w:val="CommentText"/>
        <w:rPr>
          <w:highlight w:val="green"/>
        </w:rPr>
      </w:pPr>
      <w:r w:rsidRPr="00880C52">
        <w:rPr>
          <w:b/>
          <w:highlight w:val="green"/>
        </w:rPr>
        <w:t>[WI]</w:t>
      </w:r>
      <w:r w:rsidRPr="00880C52">
        <w:rPr>
          <w:highlight w:val="green"/>
        </w:rPr>
        <w:t xml:space="preserve">: SA </w:t>
      </w:r>
    </w:p>
    <w:p w14:paraId="2190CA82" w14:textId="77777777" w:rsidR="007058D9" w:rsidRPr="00880C52" w:rsidRDefault="007058D9" w:rsidP="00754349">
      <w:pPr>
        <w:pStyle w:val="CommentText"/>
        <w:rPr>
          <w:highlight w:val="green"/>
        </w:rPr>
      </w:pPr>
      <w:r w:rsidRPr="00880C52">
        <w:rPr>
          <w:b/>
          <w:highlight w:val="green"/>
        </w:rPr>
        <w:t>[Class]</w:t>
      </w:r>
      <w:r w:rsidRPr="00880C52">
        <w:rPr>
          <w:highlight w:val="green"/>
        </w:rPr>
        <w:t xml:space="preserve">: 3 </w:t>
      </w:r>
    </w:p>
    <w:p w14:paraId="4AB5B1F8" w14:textId="77777777" w:rsidR="007058D9" w:rsidRPr="00880C52" w:rsidRDefault="007058D9"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7058D9" w:rsidRPr="00880C52" w:rsidRDefault="007058D9" w:rsidP="00754349">
      <w:pPr>
        <w:pStyle w:val="CommentText"/>
        <w:rPr>
          <w:highlight w:val="green"/>
        </w:rPr>
      </w:pPr>
      <w:r w:rsidRPr="00880C52">
        <w:rPr>
          <w:b/>
          <w:highlight w:val="green"/>
        </w:rPr>
        <w:t>[TDoc]</w:t>
      </w:r>
      <w:r w:rsidRPr="00880C52">
        <w:rPr>
          <w:highlight w:val="green"/>
        </w:rPr>
        <w:t xml:space="preserve">: None </w:t>
      </w:r>
    </w:p>
    <w:p w14:paraId="46A3B5A8" w14:textId="77777777" w:rsidR="007058D9" w:rsidRPr="00880C52" w:rsidRDefault="007058D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7058D9" w:rsidRPr="00880C52" w:rsidRDefault="007058D9"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7058D9" w:rsidRPr="00880C52" w:rsidRDefault="007058D9"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7058D9" w:rsidRDefault="007058D9" w:rsidP="00754349">
      <w:pPr>
        <w:pStyle w:val="CommentText"/>
      </w:pPr>
      <w:r w:rsidRPr="00880C52">
        <w:rPr>
          <w:highlight w:val="green"/>
        </w:rPr>
        <w:t>RAPP: Text proposal entered directly in specification text</w:t>
      </w:r>
    </w:p>
  </w:comment>
  <w:comment w:id="2399" w:author="Intel" w:date="2018-06-26T00:01:00Z" w:initials="I">
    <w:p w14:paraId="12A1AE8E" w14:textId="77777777" w:rsidR="007058D9" w:rsidRPr="001864EE" w:rsidRDefault="007058D9"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7058D9" w:rsidRPr="001864EE" w:rsidRDefault="007058D9"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7058D9" w:rsidRPr="001864EE" w:rsidRDefault="007058D9"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77777777" w:rsidR="007058D9" w:rsidRDefault="007058D9"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7DF2DE54" w14:textId="77777777" w:rsidR="007058D9" w:rsidRDefault="007058D9" w:rsidP="00754349">
      <w:pPr>
        <w:pStyle w:val="CommentText"/>
      </w:pPr>
    </w:p>
  </w:comment>
  <w:comment w:id="2407" w:author="Mediatek (Yuanyuan)" w:date="2018-06-26T09:19:00Z" w:initials="YY">
    <w:p w14:paraId="69483F6A" w14:textId="77777777" w:rsidR="007058D9" w:rsidRPr="0083116D" w:rsidRDefault="007058D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7058D9" w:rsidRPr="0083116D" w:rsidRDefault="007058D9"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7058D9" w:rsidRPr="0083116D" w:rsidRDefault="007058D9" w:rsidP="00754349">
      <w:pPr>
        <w:pStyle w:val="CommentText"/>
        <w:rPr>
          <w:highlight w:val="green"/>
        </w:rPr>
      </w:pPr>
      <w:r w:rsidRPr="0083116D">
        <w:rPr>
          <w:b/>
          <w:highlight w:val="green"/>
        </w:rPr>
        <w:t>[WI]</w:t>
      </w:r>
      <w:r w:rsidRPr="0083116D">
        <w:rPr>
          <w:highlight w:val="green"/>
        </w:rPr>
        <w:t>: SA</w:t>
      </w:r>
    </w:p>
    <w:p w14:paraId="64AFDC62" w14:textId="77777777" w:rsidR="007058D9" w:rsidRPr="0083116D" w:rsidRDefault="007058D9" w:rsidP="00754349">
      <w:pPr>
        <w:pStyle w:val="CommentText"/>
        <w:rPr>
          <w:highlight w:val="green"/>
        </w:rPr>
      </w:pPr>
      <w:r w:rsidRPr="0083116D">
        <w:rPr>
          <w:b/>
          <w:highlight w:val="green"/>
        </w:rPr>
        <w:t>[Class]</w:t>
      </w:r>
      <w:r w:rsidRPr="0083116D">
        <w:rPr>
          <w:highlight w:val="green"/>
        </w:rPr>
        <w:t xml:space="preserve">: 1 </w:t>
      </w:r>
    </w:p>
    <w:p w14:paraId="49A68267" w14:textId="77777777" w:rsidR="007058D9" w:rsidRPr="0083116D" w:rsidRDefault="007058D9"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7058D9" w:rsidRPr="0083116D" w:rsidRDefault="007058D9" w:rsidP="00754349">
      <w:pPr>
        <w:pStyle w:val="CommentText"/>
        <w:rPr>
          <w:highlight w:val="green"/>
        </w:rPr>
      </w:pPr>
      <w:r w:rsidRPr="0083116D">
        <w:rPr>
          <w:b/>
          <w:highlight w:val="green"/>
        </w:rPr>
        <w:t>[TDoc]</w:t>
      </w:r>
      <w:r w:rsidRPr="0083116D">
        <w:rPr>
          <w:highlight w:val="green"/>
        </w:rPr>
        <w:t xml:space="preserve">: None </w:t>
      </w:r>
    </w:p>
    <w:p w14:paraId="681FBEAE" w14:textId="77777777" w:rsidR="007058D9" w:rsidRPr="0083116D" w:rsidRDefault="007058D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7058D9" w:rsidRPr="0083116D" w:rsidRDefault="007058D9"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7058D9" w:rsidRPr="0083116D" w:rsidRDefault="007058D9" w:rsidP="00754349">
      <w:pPr>
        <w:pStyle w:val="CommentText"/>
        <w:rPr>
          <w:highlight w:val="green"/>
        </w:rPr>
      </w:pPr>
    </w:p>
    <w:p w14:paraId="3B9EE16F" w14:textId="77777777" w:rsidR="007058D9" w:rsidRPr="0083116D" w:rsidRDefault="007058D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7058D9" w:rsidRPr="0083116D" w:rsidRDefault="007058D9" w:rsidP="00754349">
      <w:pPr>
        <w:pStyle w:val="CommentText"/>
        <w:rPr>
          <w:highlight w:val="green"/>
        </w:rPr>
      </w:pPr>
      <w:r w:rsidRPr="0083116D">
        <w:rPr>
          <w:b/>
          <w:highlight w:val="green"/>
        </w:rPr>
        <w:t>[Comments]</w:t>
      </w:r>
      <w:r w:rsidRPr="0083116D">
        <w:rPr>
          <w:highlight w:val="green"/>
        </w:rPr>
        <w:t>:</w:t>
      </w:r>
    </w:p>
    <w:p w14:paraId="4DED8A5F" w14:textId="77777777" w:rsidR="007058D9" w:rsidRPr="0083116D" w:rsidRDefault="007058D9"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7058D9" w:rsidRDefault="007058D9" w:rsidP="00754349">
      <w:pPr>
        <w:pStyle w:val="CommentText"/>
      </w:pPr>
      <w:r w:rsidRPr="0083116D">
        <w:rPr>
          <w:highlight w:val="green"/>
        </w:rPr>
        <w:t>RAPP: Introduced proposed text directly in the specification, and deleted the Editor’s Note.</w:t>
      </w:r>
    </w:p>
    <w:p w14:paraId="7F44F318" w14:textId="77777777" w:rsidR="007058D9" w:rsidRDefault="007058D9" w:rsidP="00754349">
      <w:pPr>
        <w:pStyle w:val="CommentText"/>
      </w:pPr>
    </w:p>
  </w:comment>
  <w:comment w:id="2408" w:author="Ericsson" w:date="2018-06-26T16:06:00Z" w:initials="YY">
    <w:p w14:paraId="132EDF40" w14:textId="77777777" w:rsidR="007058D9" w:rsidRPr="00704E62" w:rsidRDefault="007058D9"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7058D9" w:rsidRPr="00704E62" w:rsidRDefault="007058D9"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7058D9" w:rsidRPr="00704E62" w:rsidRDefault="007058D9"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7058D9" w:rsidRPr="00704E62" w:rsidRDefault="007058D9"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7058D9" w:rsidRPr="00704E62" w:rsidRDefault="007058D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7058D9" w:rsidRPr="00704E62" w:rsidRDefault="007058D9"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7058D9" w:rsidRPr="00704E62" w:rsidRDefault="007058D9"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7058D9" w:rsidRPr="00704E62" w:rsidRDefault="007058D9" w:rsidP="00754349">
      <w:pPr>
        <w:pStyle w:val="CommentText"/>
        <w:rPr>
          <w:highlight w:val="lightGray"/>
        </w:rPr>
      </w:pPr>
      <w:r w:rsidRPr="00704E62">
        <w:rPr>
          <w:b/>
          <w:highlight w:val="lightGray"/>
        </w:rPr>
        <w:t>[Description]</w:t>
      </w:r>
    </w:p>
    <w:p w14:paraId="335BFD83" w14:textId="77777777" w:rsidR="007058D9" w:rsidRPr="00704E62" w:rsidRDefault="007058D9" w:rsidP="00754349">
      <w:pPr>
        <w:pStyle w:val="CommentText"/>
        <w:rPr>
          <w:highlight w:val="lightGray"/>
        </w:rPr>
      </w:pPr>
      <w:r w:rsidRPr="00704E62">
        <w:rPr>
          <w:highlight w:val="lightGray"/>
        </w:rPr>
        <w:t xml:space="preserve">Agree with RIL M013 from MTK. </w:t>
      </w:r>
    </w:p>
    <w:p w14:paraId="6B19663A" w14:textId="77777777" w:rsidR="007058D9" w:rsidRPr="00704E62" w:rsidRDefault="007058D9" w:rsidP="00754349">
      <w:pPr>
        <w:pStyle w:val="CommentText"/>
        <w:rPr>
          <w:b/>
          <w:highlight w:val="lightGray"/>
        </w:rPr>
      </w:pPr>
      <w:r w:rsidRPr="00704E62">
        <w:rPr>
          <w:b/>
          <w:highlight w:val="lightGray"/>
        </w:rPr>
        <w:t>[Proposed Change]:</w:t>
      </w:r>
    </w:p>
    <w:p w14:paraId="48739E87" w14:textId="77777777" w:rsidR="007058D9" w:rsidRDefault="007058D9" w:rsidP="00754349">
      <w:pPr>
        <w:pStyle w:val="CommentText"/>
      </w:pPr>
      <w:r w:rsidRPr="00704E62">
        <w:rPr>
          <w:highlight w:val="lightGray"/>
        </w:rPr>
        <w:t>We propose the indicated changes</w:t>
      </w:r>
    </w:p>
  </w:comment>
  <w:comment w:id="2462" w:author="Intel" w:date="2018-06-26T00:02:00Z" w:initials="I">
    <w:p w14:paraId="16958AC5" w14:textId="77777777" w:rsidR="007058D9" w:rsidRPr="004F4EB0" w:rsidRDefault="007058D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7058D9" w:rsidRPr="004F4EB0" w:rsidRDefault="007058D9"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7058D9" w:rsidRPr="004F4EB0" w:rsidRDefault="007058D9"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7058D9" w:rsidRPr="004F4EB0" w:rsidRDefault="007058D9"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7058D9" w:rsidRPr="004F4EB0" w:rsidRDefault="007058D9"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7058D9" w:rsidRPr="004F4EB0" w:rsidRDefault="007058D9" w:rsidP="00754349">
      <w:pPr>
        <w:rPr>
          <w:color w:val="FF0000"/>
          <w:highlight w:val="green"/>
          <w:u w:val="single"/>
        </w:rPr>
      </w:pPr>
      <w:r w:rsidRPr="004F4EB0">
        <w:rPr>
          <w:color w:val="FF0000"/>
          <w:highlight w:val="green"/>
          <w:u w:val="single"/>
        </w:rPr>
        <w:t>The network applies the procedure as follows:</w:t>
      </w:r>
    </w:p>
    <w:p w14:paraId="6F4DC57E" w14:textId="77777777" w:rsidR="007058D9" w:rsidRPr="004F4EB0" w:rsidRDefault="007058D9"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7058D9" w:rsidRPr="004F4EB0" w:rsidRDefault="007058D9"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7058D9" w:rsidRPr="004F4EB0" w:rsidRDefault="007058D9"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7058D9" w:rsidRPr="004F4EB0" w:rsidRDefault="007058D9"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7058D9" w:rsidRPr="004F4EB0" w:rsidRDefault="007058D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7058D9" w:rsidRPr="004F4EB0" w:rsidRDefault="007058D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7058D9" w:rsidRDefault="007058D9"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7058D9" w:rsidRDefault="007058D9" w:rsidP="00754349">
      <w:pPr>
        <w:pStyle w:val="CommentText"/>
      </w:pPr>
    </w:p>
    <w:p w14:paraId="3ACE0E36" w14:textId="77777777" w:rsidR="007058D9" w:rsidRDefault="007058D9" w:rsidP="00754349">
      <w:pPr>
        <w:pStyle w:val="CommentText"/>
      </w:pPr>
    </w:p>
    <w:p w14:paraId="0E03F660" w14:textId="77777777" w:rsidR="007058D9" w:rsidRDefault="007058D9" w:rsidP="00754349">
      <w:pPr>
        <w:pStyle w:val="CommentText"/>
      </w:pPr>
      <w:r>
        <w:rPr>
          <w:b/>
        </w:rPr>
        <w:t>[Comments]</w:t>
      </w:r>
      <w:r>
        <w:t xml:space="preserve">: </w:t>
      </w:r>
    </w:p>
    <w:p w14:paraId="490F82A9" w14:textId="77777777" w:rsidR="007058D9" w:rsidRDefault="007058D9" w:rsidP="00754349">
      <w:pPr>
        <w:pStyle w:val="CommentText"/>
      </w:pPr>
    </w:p>
  </w:comment>
  <w:comment w:id="2478" w:author="MediaTek (Felix)" w:date="2018-06-20T12:04:00Z" w:initials="MTK">
    <w:p w14:paraId="731479AA" w14:textId="77777777" w:rsidR="007058D9" w:rsidRPr="00C94F03" w:rsidRDefault="007058D9"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7058D9" w:rsidRPr="00C94F03" w:rsidRDefault="007058D9"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7058D9" w:rsidRPr="00C94F03" w:rsidRDefault="007058D9"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7058D9" w:rsidRPr="00C94F03" w:rsidRDefault="007058D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7058D9" w:rsidRPr="00C94F03" w:rsidRDefault="007058D9" w:rsidP="00754349">
      <w:pPr>
        <w:pStyle w:val="CommentText"/>
        <w:rPr>
          <w:highlight w:val="green"/>
        </w:rPr>
      </w:pPr>
      <w:r w:rsidRPr="00C94F03">
        <w:rPr>
          <w:b/>
          <w:highlight w:val="green"/>
        </w:rPr>
        <w:t>[TDoc]</w:t>
      </w:r>
      <w:r w:rsidRPr="00C94F03">
        <w:rPr>
          <w:highlight w:val="green"/>
        </w:rPr>
        <w:t xml:space="preserve">: None </w:t>
      </w:r>
    </w:p>
    <w:p w14:paraId="4A624C6D" w14:textId="77777777" w:rsidR="007058D9" w:rsidRPr="00C94F03" w:rsidRDefault="007058D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7058D9" w:rsidRPr="00C94F03" w:rsidRDefault="007058D9"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7058D9" w:rsidRPr="00C94F03" w:rsidRDefault="007058D9"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7058D9" w:rsidRDefault="007058D9" w:rsidP="00754349">
      <w:pPr>
        <w:pStyle w:val="CommentText"/>
      </w:pPr>
      <w:r w:rsidRPr="00C94F03">
        <w:rPr>
          <w:b/>
          <w:highlight w:val="green"/>
        </w:rPr>
        <w:t>[Comments]</w:t>
      </w:r>
      <w:r w:rsidRPr="00C94F03">
        <w:rPr>
          <w:highlight w:val="green"/>
        </w:rPr>
        <w:t>:RAPP agree, corrected in specification text</w:t>
      </w:r>
    </w:p>
  </w:comment>
  <w:comment w:id="2545" w:author="Intel" w:date="2018-06-26T00:03:00Z" w:initials="I">
    <w:p w14:paraId="253F9A3B" w14:textId="77777777" w:rsidR="007058D9" w:rsidRPr="00C00C7B" w:rsidRDefault="007058D9"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7058D9" w:rsidRPr="00C00C7B" w:rsidRDefault="007058D9"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7058D9" w:rsidRPr="00C00C7B" w:rsidRDefault="007058D9"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7058D9" w:rsidRDefault="007058D9"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7058D9" w:rsidRDefault="007058D9" w:rsidP="00754349">
      <w:pPr>
        <w:pStyle w:val="CommentText"/>
      </w:pPr>
    </w:p>
  </w:comment>
  <w:comment w:id="2615" w:author="Intel" w:date="2018-06-26T00:03:00Z" w:initials="I">
    <w:p w14:paraId="2B61FC73" w14:textId="77777777" w:rsidR="007058D9" w:rsidRPr="004F4EB0" w:rsidRDefault="007058D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7058D9" w:rsidRPr="004F4EB0" w:rsidRDefault="007058D9"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7058D9" w:rsidRPr="004F4EB0" w:rsidRDefault="007058D9"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7058D9" w:rsidRDefault="007058D9" w:rsidP="00754349">
      <w:pPr>
        <w:pStyle w:val="CommentText"/>
      </w:pPr>
      <w:r w:rsidRPr="004F4EB0">
        <w:rPr>
          <w:b/>
          <w:highlight w:val="green"/>
        </w:rPr>
        <w:t>[Comments]</w:t>
      </w:r>
      <w:r w:rsidRPr="004F4EB0">
        <w:rPr>
          <w:highlight w:val="green"/>
        </w:rPr>
        <w:t>:</w:t>
      </w:r>
    </w:p>
  </w:comment>
  <w:comment w:id="2681" w:author="Intel" w:date="2018-06-26T00:04:00Z" w:initials="I">
    <w:p w14:paraId="21B32FF7" w14:textId="77777777" w:rsidR="007058D9" w:rsidRPr="00AF1B0F" w:rsidRDefault="007058D9"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7058D9" w:rsidRPr="00AF1B0F" w:rsidRDefault="007058D9"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7058D9" w:rsidRPr="00AF1B0F" w:rsidRDefault="007058D9"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7058D9" w:rsidRDefault="007058D9" w:rsidP="00754349">
      <w:pPr>
        <w:pStyle w:val="CommentText"/>
      </w:pPr>
      <w:r w:rsidRPr="00AF1B0F">
        <w:rPr>
          <w:b/>
          <w:highlight w:val="green"/>
        </w:rPr>
        <w:t>[Comments]</w:t>
      </w:r>
      <w:r w:rsidRPr="00AF1B0F">
        <w:rPr>
          <w:highlight w:val="green"/>
        </w:rPr>
        <w:t>:</w:t>
      </w:r>
      <w:r>
        <w:t xml:space="preserve"> </w:t>
      </w:r>
    </w:p>
    <w:p w14:paraId="1BDF950E" w14:textId="77777777" w:rsidR="007058D9" w:rsidRDefault="007058D9" w:rsidP="00754349">
      <w:pPr>
        <w:pStyle w:val="CommentText"/>
      </w:pPr>
    </w:p>
  </w:comment>
  <w:comment w:id="2695" w:author="Intel" w:date="2018-06-26T00:04:00Z" w:initials="I">
    <w:p w14:paraId="6B65E850" w14:textId="77777777" w:rsidR="007058D9" w:rsidRPr="00AF1B0F" w:rsidRDefault="007058D9"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7058D9" w:rsidRPr="00AF1B0F" w:rsidRDefault="007058D9"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7058D9" w:rsidRPr="00AF1B0F" w:rsidRDefault="007058D9"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7058D9" w:rsidRPr="00AF1B0F" w:rsidRDefault="007058D9"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7058D9" w:rsidRDefault="007058D9" w:rsidP="00754349">
      <w:pPr>
        <w:pStyle w:val="CommentText"/>
      </w:pPr>
      <w:r w:rsidRPr="00AF1B0F">
        <w:rPr>
          <w:highlight w:val="lightGray"/>
        </w:rPr>
        <w:t>Ericsson (Oumer): Inter-RAT mobility section now added so reference valid. So RIL rejected.</w:t>
      </w:r>
    </w:p>
    <w:p w14:paraId="611857DD" w14:textId="77777777" w:rsidR="007058D9" w:rsidRDefault="007058D9" w:rsidP="00754349">
      <w:pPr>
        <w:pStyle w:val="CommentText"/>
      </w:pPr>
    </w:p>
  </w:comment>
  <w:comment w:id="2733" w:author="CATT(Jing)" w:date="2018-08-08T16:30:00Z" w:initials="C">
    <w:p w14:paraId="7DEFB07E" w14:textId="77777777" w:rsidR="007058D9" w:rsidRDefault="007058D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CATT (</w:t>
      </w:r>
      <w:proofErr w:type="gramStart"/>
      <w:r>
        <w:t xml:space="preserve">Jing)  </w:t>
      </w:r>
      <w:r>
        <w:rPr>
          <w:b/>
        </w:rPr>
        <w:t>[</w:t>
      </w:r>
      <w:proofErr w:type="gramEnd"/>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7058D9" w:rsidRDefault="007058D9"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7058D9" w:rsidRDefault="007058D9" w:rsidP="00AD2B8C">
      <w:pPr>
        <w:pStyle w:val="CommentText"/>
        <w:rPr>
          <w:rFonts w:eastAsiaTheme="minorEastAsia"/>
          <w:lang w:eastAsia="zh-CN"/>
        </w:rPr>
      </w:pPr>
      <w:r>
        <w:rPr>
          <w:b/>
        </w:rPr>
        <w:t>[Proposed Change]</w:t>
      </w:r>
      <w:r>
        <w:t xml:space="preserve">: </w:t>
      </w:r>
    </w:p>
    <w:p w14:paraId="470CAA87" w14:textId="77777777" w:rsidR="007058D9" w:rsidRDefault="007058D9" w:rsidP="00AD2B8C">
      <w:pPr>
        <w:pStyle w:val="B1"/>
      </w:pPr>
      <w:r>
        <w:t>1&gt;</w:t>
      </w:r>
      <w:r>
        <w:tab/>
        <w:t>stop timer T301;</w:t>
      </w:r>
    </w:p>
    <w:p w14:paraId="4BF6C81F" w14:textId="77777777" w:rsidR="007058D9" w:rsidRDefault="007058D9" w:rsidP="00AD2B8C">
      <w:pPr>
        <w:pStyle w:val="B1"/>
      </w:pPr>
      <w:r>
        <w:t>1&gt;</w:t>
      </w:r>
      <w:r>
        <w:tab/>
        <w:t>consider the current cell to be the PCell;</w:t>
      </w:r>
    </w:p>
    <w:p w14:paraId="55682740" w14:textId="77777777" w:rsidR="007058D9" w:rsidRPr="0064298B" w:rsidRDefault="007058D9"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7058D9" w:rsidRPr="0064298B" w:rsidRDefault="007058D9"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7058D9" w:rsidRDefault="007058D9"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7058D9" w:rsidRPr="0064298B" w:rsidRDefault="007058D9" w:rsidP="00AD2B8C">
      <w:pPr>
        <w:pStyle w:val="CommentText"/>
        <w:rPr>
          <w:rFonts w:eastAsiaTheme="minorEastAsia"/>
          <w:lang w:eastAsia="zh-CN"/>
        </w:rPr>
      </w:pPr>
    </w:p>
    <w:p w14:paraId="2F995FAA" w14:textId="77777777" w:rsidR="007058D9" w:rsidRDefault="007058D9" w:rsidP="00AD2B8C">
      <w:pPr>
        <w:pStyle w:val="CommentText"/>
      </w:pPr>
      <w:r>
        <w:rPr>
          <w:b/>
        </w:rPr>
        <w:t>[Comments]</w:t>
      </w:r>
      <w:r>
        <w:t>:</w:t>
      </w:r>
    </w:p>
    <w:p w14:paraId="29F7C5E4" w14:textId="77777777" w:rsidR="007058D9" w:rsidRPr="00AD2B8C" w:rsidRDefault="007058D9">
      <w:pPr>
        <w:pStyle w:val="CommentText"/>
      </w:pPr>
    </w:p>
  </w:comment>
  <w:comment w:id="2741" w:author="Intel" w:date="2018-06-26T00:05:00Z" w:initials="I">
    <w:p w14:paraId="216F7A19" w14:textId="77777777" w:rsidR="007058D9" w:rsidRPr="0030027A" w:rsidRDefault="007058D9"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7058D9" w:rsidRPr="0030027A" w:rsidRDefault="007058D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7058D9" w:rsidRPr="0030027A" w:rsidRDefault="007058D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7058D9" w:rsidRPr="0030027A" w:rsidRDefault="007058D9"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7058D9" w:rsidRDefault="007058D9" w:rsidP="00754349">
      <w:pPr>
        <w:pStyle w:val="CommentText"/>
      </w:pPr>
      <w:r w:rsidRPr="0030027A">
        <w:rPr>
          <w:color w:val="000000" w:themeColor="text1"/>
          <w:highlight w:val="red"/>
        </w:rPr>
        <w:t>[Rapp2]: need to discussed further</w:t>
      </w:r>
    </w:p>
  </w:comment>
  <w:comment w:id="2744" w:author="Huawei (Nathan)" w:date="2018-07-27T11:21:00Z" w:initials="H">
    <w:p w14:paraId="55CCEABE"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7058D9" w:rsidRDefault="007058D9">
      <w:pPr>
        <w:pStyle w:val="CommentText"/>
      </w:pPr>
      <w:r>
        <w:rPr>
          <w:b/>
        </w:rPr>
        <w:t>[Description]</w:t>
      </w:r>
      <w:r>
        <w:t>: Issue E019 seems not implemented</w:t>
      </w:r>
    </w:p>
    <w:p w14:paraId="593EA5BB" w14:textId="77777777" w:rsidR="007058D9" w:rsidRDefault="007058D9">
      <w:pPr>
        <w:pStyle w:val="CommentText"/>
      </w:pPr>
      <w:r>
        <w:rPr>
          <w:b/>
        </w:rPr>
        <w:t>[Proposed Change]</w:t>
      </w:r>
      <w:r>
        <w:t>: Delete KRRCint and KUPint from this list</w:t>
      </w:r>
    </w:p>
    <w:p w14:paraId="5368D75E" w14:textId="77777777" w:rsidR="007058D9" w:rsidRDefault="007058D9">
      <w:pPr>
        <w:pStyle w:val="CommentText"/>
      </w:pPr>
      <w:r>
        <w:rPr>
          <w:b/>
        </w:rPr>
        <w:t>[Comments]</w:t>
      </w:r>
      <w:r>
        <w:t xml:space="preserve">: </w:t>
      </w:r>
    </w:p>
    <w:p w14:paraId="781B0238" w14:textId="77777777" w:rsidR="007058D9" w:rsidRPr="00445DD1" w:rsidRDefault="007058D9">
      <w:pPr>
        <w:pStyle w:val="CommentText"/>
      </w:pPr>
    </w:p>
  </w:comment>
  <w:comment w:id="2743" w:author="Ericsson" w:date="2018-06-25T11:00:00Z" w:initials="E">
    <w:p w14:paraId="3F310CB7" w14:textId="77777777" w:rsidR="007058D9" w:rsidRPr="00C94F03" w:rsidRDefault="007058D9"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7058D9" w:rsidRPr="00C94F03" w:rsidRDefault="007058D9" w:rsidP="00754349">
      <w:pPr>
        <w:pStyle w:val="CommentText"/>
        <w:rPr>
          <w:highlight w:val="green"/>
        </w:rPr>
      </w:pPr>
      <w:r w:rsidRPr="00C94F03">
        <w:rPr>
          <w:b/>
          <w:highlight w:val="green"/>
        </w:rPr>
        <w:t>[Delegate]</w:t>
      </w:r>
      <w:r w:rsidRPr="00C94F03">
        <w:rPr>
          <w:highlight w:val="green"/>
        </w:rPr>
        <w:t>: Ericsson (Oumer)</w:t>
      </w:r>
    </w:p>
    <w:p w14:paraId="37F352B0" w14:textId="77777777" w:rsidR="007058D9" w:rsidRPr="00C94F03" w:rsidRDefault="007058D9" w:rsidP="00754349">
      <w:pPr>
        <w:pStyle w:val="CommentText"/>
        <w:rPr>
          <w:highlight w:val="green"/>
        </w:rPr>
      </w:pPr>
      <w:r w:rsidRPr="00C94F03">
        <w:rPr>
          <w:b/>
          <w:highlight w:val="green"/>
        </w:rPr>
        <w:t>[WI]</w:t>
      </w:r>
      <w:r w:rsidRPr="00C94F03">
        <w:rPr>
          <w:highlight w:val="green"/>
        </w:rPr>
        <w:t>: SA</w:t>
      </w:r>
    </w:p>
    <w:p w14:paraId="0CB80DF8" w14:textId="77777777" w:rsidR="007058D9" w:rsidRPr="00C94F03" w:rsidRDefault="007058D9" w:rsidP="00754349">
      <w:pPr>
        <w:pStyle w:val="CommentText"/>
        <w:rPr>
          <w:highlight w:val="green"/>
        </w:rPr>
      </w:pPr>
      <w:r w:rsidRPr="00C94F03">
        <w:rPr>
          <w:b/>
          <w:highlight w:val="green"/>
        </w:rPr>
        <w:t>[Class]</w:t>
      </w:r>
      <w:r w:rsidRPr="00C94F03">
        <w:rPr>
          <w:highlight w:val="green"/>
        </w:rPr>
        <w:t>: 3</w:t>
      </w:r>
    </w:p>
    <w:p w14:paraId="0BFCA961" w14:textId="77777777" w:rsidR="007058D9" w:rsidRPr="00C94F03" w:rsidRDefault="007058D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7058D9" w:rsidRPr="00C94F03" w:rsidRDefault="007058D9" w:rsidP="00754349">
      <w:pPr>
        <w:pStyle w:val="CommentText"/>
        <w:rPr>
          <w:highlight w:val="green"/>
        </w:rPr>
      </w:pPr>
      <w:r w:rsidRPr="00C94F03">
        <w:rPr>
          <w:b/>
          <w:highlight w:val="green"/>
        </w:rPr>
        <w:t>[TDoc]</w:t>
      </w:r>
      <w:r w:rsidRPr="00C94F03">
        <w:rPr>
          <w:highlight w:val="green"/>
        </w:rPr>
        <w:t>: None</w:t>
      </w:r>
    </w:p>
    <w:p w14:paraId="0A486211" w14:textId="77777777" w:rsidR="007058D9" w:rsidRPr="00C94F03" w:rsidRDefault="007058D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7058D9" w:rsidRPr="00C94F03" w:rsidRDefault="007058D9"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7058D9" w:rsidRDefault="007058D9" w:rsidP="00754349">
      <w:pPr>
        <w:pStyle w:val="CommentText"/>
      </w:pPr>
      <w:r w:rsidRPr="00C94F03">
        <w:rPr>
          <w:b/>
          <w:highlight w:val="green"/>
        </w:rPr>
        <w:t>[Proposed Change]</w:t>
      </w:r>
      <w:r w:rsidRPr="00C94F03">
        <w:rPr>
          <w:highlight w:val="green"/>
        </w:rPr>
        <w:t>: Delete erroneous derivation of keys.</w:t>
      </w:r>
    </w:p>
  </w:comment>
  <w:comment w:id="2850" w:author="Intel" w:date="2018-06-26T00:06:00Z" w:initials="I">
    <w:p w14:paraId="5A462BAF" w14:textId="77777777" w:rsidR="007058D9" w:rsidRPr="00FF133A" w:rsidRDefault="007058D9"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7058D9" w:rsidRPr="00FF133A" w:rsidRDefault="007058D9"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7058D9" w:rsidRPr="00FF133A" w:rsidRDefault="007058D9"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7058D9" w:rsidRPr="00FF133A" w:rsidRDefault="007058D9" w:rsidP="00754349">
      <w:pPr>
        <w:spacing w:after="0"/>
        <w:rPr>
          <w:rFonts w:ascii="Arial" w:hAnsi="Arial" w:cs="Arial"/>
          <w:sz w:val="18"/>
          <w:szCs w:val="18"/>
          <w:highlight w:val="green"/>
        </w:rPr>
      </w:pPr>
    </w:p>
    <w:p w14:paraId="1222054C" w14:textId="77777777" w:rsidR="007058D9" w:rsidRPr="00FF133A" w:rsidRDefault="007058D9"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7058D9" w:rsidRPr="00FF133A" w:rsidRDefault="007058D9"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7058D9" w:rsidRPr="00FF133A" w:rsidRDefault="007058D9" w:rsidP="00754349">
      <w:pPr>
        <w:pStyle w:val="B2"/>
        <w:rPr>
          <w:b/>
          <w:i/>
          <w:color w:val="00B0F0"/>
          <w:highlight w:val="green"/>
          <w:lang w:val="en-US"/>
        </w:rPr>
      </w:pPr>
      <w:r w:rsidRPr="00FF133A">
        <w:rPr>
          <w:b/>
          <w:i/>
          <w:color w:val="00B0F0"/>
          <w:highlight w:val="green"/>
          <w:lang w:val="en-US"/>
        </w:rPr>
        <w:t>&lt;TEXT OMMITED&gt;</w:t>
      </w:r>
    </w:p>
    <w:p w14:paraId="5E78B389" w14:textId="77777777" w:rsidR="007058D9" w:rsidRPr="00FF133A" w:rsidRDefault="007058D9"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7058D9" w:rsidRPr="00FF133A" w:rsidRDefault="007058D9"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7058D9" w:rsidRPr="00FF133A" w:rsidRDefault="007058D9"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7058D9" w:rsidRPr="00FF133A" w:rsidRDefault="007058D9" w:rsidP="00754349">
      <w:pPr>
        <w:pStyle w:val="B2"/>
        <w:rPr>
          <w:b/>
          <w:i/>
          <w:color w:val="00B0F0"/>
          <w:highlight w:val="green"/>
          <w:lang w:val="en-US"/>
        </w:rPr>
      </w:pPr>
      <w:r w:rsidRPr="00FF133A">
        <w:rPr>
          <w:b/>
          <w:i/>
          <w:color w:val="00B0F0"/>
          <w:highlight w:val="green"/>
          <w:lang w:val="en-US"/>
        </w:rPr>
        <w:t>&lt;TEXT OMMITED&gt;</w:t>
      </w:r>
    </w:p>
    <w:p w14:paraId="096FDA86" w14:textId="77777777" w:rsidR="007058D9" w:rsidRPr="00FF133A" w:rsidRDefault="007058D9"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7058D9" w:rsidRDefault="007058D9" w:rsidP="00754349">
      <w:pPr>
        <w:pStyle w:val="CommentText"/>
      </w:pPr>
      <w:r w:rsidRPr="00FF133A">
        <w:rPr>
          <w:b/>
          <w:highlight w:val="green"/>
        </w:rPr>
        <w:t>[Comments]</w:t>
      </w:r>
      <w:r w:rsidRPr="00FF133A">
        <w:rPr>
          <w:highlight w:val="green"/>
        </w:rPr>
        <w:t>:</w:t>
      </w:r>
    </w:p>
  </w:comment>
  <w:comment w:id="2859" w:author="Intel" w:date="2018-08-05T15:47:00Z" w:initials="I">
    <w:p w14:paraId="7458FA41" w14:textId="77777777" w:rsidR="007058D9" w:rsidRDefault="007058D9"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7058D9" w:rsidRDefault="007058D9" w:rsidP="00820629">
      <w:pPr>
        <w:pStyle w:val="CommentText"/>
      </w:pPr>
      <w:r>
        <w:rPr>
          <w:b/>
        </w:rPr>
        <w:t>[Description]</w:t>
      </w:r>
      <w:r>
        <w:t>: I143 was not implementedl</w:t>
      </w:r>
    </w:p>
    <w:p w14:paraId="62BD18BD" w14:textId="77777777" w:rsidR="007058D9" w:rsidRDefault="007058D9" w:rsidP="00820629">
      <w:pPr>
        <w:pStyle w:val="CommentText"/>
      </w:pPr>
      <w:r>
        <w:rPr>
          <w:b/>
        </w:rPr>
        <w:t xml:space="preserve"> [Proposed Change]</w:t>
      </w:r>
      <w:r>
        <w:t xml:space="preserve">: </w:t>
      </w:r>
    </w:p>
    <w:p w14:paraId="0B6B0698" w14:textId="77777777" w:rsidR="007058D9" w:rsidRDefault="007058D9" w:rsidP="00820629">
      <w:pPr>
        <w:spacing w:after="0"/>
        <w:rPr>
          <w:rFonts w:ascii="Arial" w:hAnsi="Arial" w:cs="Arial"/>
          <w:sz w:val="18"/>
          <w:szCs w:val="18"/>
          <w:highlight w:val="yellow"/>
        </w:rPr>
      </w:pPr>
    </w:p>
    <w:p w14:paraId="23E8B955" w14:textId="77777777" w:rsidR="007058D9" w:rsidRDefault="007058D9"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7058D9" w:rsidRDefault="007058D9" w:rsidP="00820629">
      <w:pPr>
        <w:pStyle w:val="Heading4"/>
      </w:pPr>
      <w:r>
        <w:t>5.3.8.3</w:t>
      </w:r>
      <w:r>
        <w:tab/>
        <w:t xml:space="preserve">Reception of the </w:t>
      </w:r>
      <w:r>
        <w:rPr>
          <w:i/>
        </w:rPr>
        <w:t>RRCRelease</w:t>
      </w:r>
      <w:r>
        <w:t xml:space="preserve"> by the UE</w:t>
      </w:r>
    </w:p>
    <w:p w14:paraId="43EA3E5C" w14:textId="77777777" w:rsidR="007058D9" w:rsidRDefault="007058D9" w:rsidP="00820629">
      <w:pPr>
        <w:pStyle w:val="B2"/>
        <w:rPr>
          <w:b/>
          <w:i/>
          <w:color w:val="00B0F0"/>
          <w:lang w:val="en-US"/>
        </w:rPr>
      </w:pPr>
      <w:r>
        <w:rPr>
          <w:b/>
          <w:i/>
          <w:color w:val="00B0F0"/>
          <w:lang w:val="en-US"/>
        </w:rPr>
        <w:t>&lt;TEXT OMMITED&gt;</w:t>
      </w:r>
    </w:p>
    <w:p w14:paraId="0C672418" w14:textId="77777777" w:rsidR="007058D9" w:rsidRDefault="007058D9" w:rsidP="00820629">
      <w:pPr>
        <w:pStyle w:val="B1"/>
      </w:pPr>
      <w:r>
        <w:t>1&gt;</w:t>
      </w:r>
      <w:r>
        <w:tab/>
        <w:t xml:space="preserve">if the </w:t>
      </w:r>
      <w:r>
        <w:rPr>
          <w:i/>
        </w:rPr>
        <w:t>RRCRelease</w:t>
      </w:r>
      <w:r>
        <w:t xml:space="preserve"> includes </w:t>
      </w:r>
      <w:r>
        <w:rPr>
          <w:i/>
        </w:rPr>
        <w:t>suspendConfig</w:t>
      </w:r>
      <w:r>
        <w:t>:</w:t>
      </w:r>
    </w:p>
    <w:p w14:paraId="6BE069EF" w14:textId="77777777" w:rsidR="007058D9" w:rsidRDefault="007058D9"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7058D9" w:rsidRDefault="007058D9"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7058D9" w:rsidRDefault="007058D9" w:rsidP="00820629">
      <w:pPr>
        <w:pStyle w:val="B2"/>
        <w:rPr>
          <w:b/>
          <w:i/>
          <w:color w:val="00B0F0"/>
          <w:lang w:val="en-US"/>
        </w:rPr>
      </w:pPr>
      <w:r>
        <w:rPr>
          <w:b/>
          <w:i/>
          <w:color w:val="00B0F0"/>
          <w:lang w:val="en-US"/>
        </w:rPr>
        <w:t>&lt;TEXT OMMITED&gt;</w:t>
      </w:r>
    </w:p>
    <w:p w14:paraId="0AACE6F1" w14:textId="77777777" w:rsidR="007058D9" w:rsidRDefault="007058D9"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7058D9" w:rsidRDefault="007058D9" w:rsidP="00820629">
      <w:pPr>
        <w:pStyle w:val="CommentText"/>
      </w:pPr>
      <w:r>
        <w:rPr>
          <w:b/>
        </w:rPr>
        <w:t>[Comments]</w:t>
      </w:r>
      <w:r>
        <w:t>:</w:t>
      </w:r>
    </w:p>
    <w:p w14:paraId="5AA974DF" w14:textId="77777777" w:rsidR="007058D9" w:rsidRDefault="007058D9">
      <w:pPr>
        <w:pStyle w:val="CommentText"/>
      </w:pPr>
    </w:p>
  </w:comment>
  <w:comment w:id="2857" w:author="Nokia (Tero)" w:date="2018-06-25T14:58:00Z" w:initials="Nokia">
    <w:p w14:paraId="31F574FE" w14:textId="77777777" w:rsidR="007058D9" w:rsidRPr="00AF1B0F" w:rsidRDefault="007058D9"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7058D9" w:rsidRPr="00AF1B0F" w:rsidRDefault="007058D9"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7058D9" w:rsidRPr="00AF1B0F" w:rsidRDefault="007058D9"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7058D9" w:rsidRPr="00AF1B0F" w:rsidRDefault="007058D9"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7058D9" w:rsidRPr="00AF1B0F" w:rsidRDefault="007058D9"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7058D9" w:rsidRPr="00AF1B0F" w:rsidRDefault="007058D9"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7058D9" w:rsidRPr="00AF1B0F" w:rsidRDefault="007058D9" w:rsidP="00754349">
      <w:pPr>
        <w:pStyle w:val="CommentText"/>
        <w:rPr>
          <w:highlight w:val="lightGray"/>
        </w:rPr>
      </w:pPr>
    </w:p>
    <w:p w14:paraId="43C97744" w14:textId="77777777" w:rsidR="007058D9" w:rsidRDefault="007058D9" w:rsidP="00754349">
      <w:pPr>
        <w:pStyle w:val="CommentText"/>
      </w:pPr>
      <w:r w:rsidRPr="00AF1B0F">
        <w:rPr>
          <w:b/>
          <w:highlight w:val="lightGray"/>
        </w:rPr>
        <w:t>[Comments]</w:t>
      </w:r>
      <w:r w:rsidRPr="00AF1B0F">
        <w:rPr>
          <w:highlight w:val="lightGray"/>
        </w:rPr>
        <w:t>:</w:t>
      </w:r>
      <w:r>
        <w:t xml:space="preserve"> </w:t>
      </w:r>
    </w:p>
    <w:p w14:paraId="22F13F07" w14:textId="77777777" w:rsidR="007058D9" w:rsidRDefault="007058D9" w:rsidP="00754349">
      <w:pPr>
        <w:pStyle w:val="CommentText"/>
      </w:pPr>
    </w:p>
  </w:comment>
  <w:comment w:id="2942" w:author="Intel" w:date="2018-08-05T15:49:00Z" w:initials="I">
    <w:p w14:paraId="1C0BA26C" w14:textId="77777777" w:rsidR="007058D9" w:rsidRDefault="007058D9"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7058D9" w:rsidRDefault="007058D9" w:rsidP="000E7BAE">
      <w:pPr>
        <w:pStyle w:val="CommentText"/>
      </w:pPr>
      <w:r>
        <w:rPr>
          <w:b/>
        </w:rPr>
        <w:t>[Description]</w:t>
      </w:r>
      <w:r>
        <w:t>: The procedure conflicts with the efforts on delta signalling of RNA configuration agreed in R2-1810938</w:t>
      </w:r>
    </w:p>
    <w:p w14:paraId="39D9EDAD" w14:textId="77777777" w:rsidR="007058D9" w:rsidRDefault="007058D9" w:rsidP="000E7BAE">
      <w:pPr>
        <w:pStyle w:val="CommentText"/>
      </w:pPr>
      <w:r>
        <w:rPr>
          <w:b/>
        </w:rPr>
        <w:t>[Proposed Change]</w:t>
      </w:r>
      <w:r>
        <w:t xml:space="preserve">: Remove this parts. </w:t>
      </w:r>
    </w:p>
    <w:p w14:paraId="787FD113" w14:textId="77777777" w:rsidR="007058D9" w:rsidRDefault="007058D9" w:rsidP="000E7BAE">
      <w:pPr>
        <w:pStyle w:val="CommentText"/>
      </w:pPr>
      <w:r>
        <w:rPr>
          <w:b/>
        </w:rPr>
        <w:t>[Comments]</w:t>
      </w:r>
      <w:r>
        <w:t xml:space="preserve">: </w:t>
      </w:r>
    </w:p>
    <w:p w14:paraId="5A84ADD4" w14:textId="77777777" w:rsidR="007058D9" w:rsidRDefault="007058D9">
      <w:pPr>
        <w:pStyle w:val="CommentText"/>
      </w:pPr>
    </w:p>
  </w:comment>
  <w:comment w:id="2997" w:author="Ericsson (Riikka)" w:date="2018-06-26T18:23:00Z" w:initials="E">
    <w:p w14:paraId="2F0D7575" w14:textId="77777777" w:rsidR="007058D9" w:rsidRPr="009804EB" w:rsidRDefault="007058D9"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7058D9" w:rsidRPr="009804EB" w:rsidRDefault="007058D9"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7058D9" w:rsidRPr="009804EB" w:rsidRDefault="007058D9"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7058D9" w:rsidRDefault="007058D9" w:rsidP="00754349">
      <w:pPr>
        <w:pStyle w:val="CommentText"/>
      </w:pPr>
      <w:r w:rsidRPr="009804EB">
        <w:rPr>
          <w:b/>
          <w:highlight w:val="green"/>
        </w:rPr>
        <w:t>[ Comments]</w:t>
      </w:r>
      <w:r w:rsidRPr="009804EB">
        <w:rPr>
          <w:highlight w:val="green"/>
        </w:rPr>
        <w:t>:</w:t>
      </w:r>
    </w:p>
  </w:comment>
  <w:comment w:id="3006" w:author="Google (EricChen)" w:date="2018-07-24T13:54:00Z" w:initials="G">
    <w:p w14:paraId="125159B0"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7058D9" w:rsidRDefault="007058D9">
      <w:pPr>
        <w:pStyle w:val="CommentText"/>
      </w:pPr>
      <w:r>
        <w:rPr>
          <w:b/>
        </w:rPr>
        <w:t>[Description]</w:t>
      </w:r>
      <w:r>
        <w:t>: The UE should going to RRC_IDLE with release cause.</w:t>
      </w:r>
    </w:p>
    <w:p w14:paraId="1BB78790" w14:textId="77777777" w:rsidR="007058D9" w:rsidRDefault="007058D9">
      <w:pPr>
        <w:pStyle w:val="CommentText"/>
      </w:pPr>
      <w:r>
        <w:rPr>
          <w:b/>
        </w:rPr>
        <w:t>[Proposed Change]</w:t>
      </w:r>
      <w:r>
        <w:t>: Adding “</w:t>
      </w:r>
      <w:r w:rsidRPr="00CC7909">
        <w:t>with release cause 'other'</w:t>
      </w:r>
      <w:r>
        <w:t>”.</w:t>
      </w:r>
    </w:p>
    <w:p w14:paraId="6AD863B8" w14:textId="77777777" w:rsidR="007058D9" w:rsidRDefault="007058D9">
      <w:pPr>
        <w:pStyle w:val="CommentText"/>
      </w:pPr>
      <w:r>
        <w:rPr>
          <w:b/>
        </w:rPr>
        <w:t>[Comments]</w:t>
      </w:r>
      <w:r>
        <w:t xml:space="preserve">: </w:t>
      </w:r>
    </w:p>
    <w:p w14:paraId="0A7683D5" w14:textId="77777777" w:rsidR="007058D9" w:rsidRPr="007E0F39" w:rsidRDefault="007058D9">
      <w:pPr>
        <w:pStyle w:val="CommentText"/>
      </w:pPr>
    </w:p>
  </w:comment>
  <w:comment w:id="3060" w:author="Mediatek (Yuanyuan)" w:date="2018-08-06T12:12:00Z" w:initials="YY">
    <w:p w14:paraId="7FAC2AC3" w14:textId="77777777" w:rsidR="007058D9" w:rsidRDefault="007058D9" w:rsidP="005A3D77">
      <w:pPr>
        <w:pStyle w:val="CommentText"/>
      </w:pPr>
      <w:r>
        <w:rPr>
          <w:rStyle w:val="CommentReference"/>
        </w:rPr>
        <w:annotationRef/>
      </w:r>
      <w:r>
        <w:rPr>
          <w:b/>
        </w:rPr>
        <w:t>[RIL]</w:t>
      </w:r>
      <w:r>
        <w:t>: M153</w:t>
      </w:r>
    </w:p>
    <w:p w14:paraId="0AF17760" w14:textId="77777777" w:rsidR="007058D9" w:rsidRDefault="007058D9" w:rsidP="005A3D77">
      <w:pPr>
        <w:pStyle w:val="CommentText"/>
      </w:pPr>
      <w:r>
        <w:rPr>
          <w:b/>
        </w:rPr>
        <w:t>[Delegate]</w:t>
      </w:r>
      <w:r>
        <w:t xml:space="preserve">: MediaTek (Yuanyuan)  </w:t>
      </w:r>
    </w:p>
    <w:p w14:paraId="6C7D4D27" w14:textId="77777777" w:rsidR="007058D9" w:rsidRDefault="007058D9" w:rsidP="005A3D77">
      <w:pPr>
        <w:pStyle w:val="CommentText"/>
      </w:pPr>
      <w:r>
        <w:rPr>
          <w:b/>
        </w:rPr>
        <w:t>[WI]</w:t>
      </w:r>
      <w:r>
        <w:t xml:space="preserve">: S2 </w:t>
      </w:r>
      <w:r>
        <w:rPr>
          <w:b/>
        </w:rPr>
        <w:t>[Class]</w:t>
      </w:r>
      <w:r>
        <w:t>: 3</w:t>
      </w:r>
    </w:p>
    <w:p w14:paraId="1E05C29D" w14:textId="77777777" w:rsidR="007058D9" w:rsidRDefault="007058D9" w:rsidP="005A3D77">
      <w:pPr>
        <w:pStyle w:val="CommentText"/>
        <w:rPr>
          <w:color w:val="FF0000"/>
        </w:rPr>
      </w:pPr>
      <w:r w:rsidRPr="00266259">
        <w:rPr>
          <w:b/>
        </w:rPr>
        <w:t>[Status]</w:t>
      </w:r>
      <w:r w:rsidRPr="00266259">
        <w:t xml:space="preserve">: ToDisc </w:t>
      </w:r>
    </w:p>
    <w:p w14:paraId="5E07B4CF" w14:textId="77777777" w:rsidR="007058D9" w:rsidRDefault="007058D9" w:rsidP="005A3D77">
      <w:pPr>
        <w:pStyle w:val="CommentText"/>
      </w:pPr>
      <w:r>
        <w:rPr>
          <w:b/>
        </w:rPr>
        <w:t>[TDoc]</w:t>
      </w:r>
      <w:r>
        <w:t xml:space="preserve">: </w:t>
      </w:r>
      <w:r w:rsidRPr="009D6663">
        <w:t>R2-1811116</w:t>
      </w:r>
    </w:p>
    <w:p w14:paraId="68B056BE" w14:textId="77777777" w:rsidR="007058D9" w:rsidRDefault="007058D9" w:rsidP="005A3D77">
      <w:pPr>
        <w:pStyle w:val="CommentText"/>
      </w:pPr>
      <w:r w:rsidRPr="00266259">
        <w:rPr>
          <w:b/>
        </w:rPr>
        <w:t>[Proposed Conclusion]</w:t>
      </w:r>
      <w:r w:rsidRPr="00266259">
        <w:t xml:space="preserve">: </w:t>
      </w:r>
    </w:p>
    <w:p w14:paraId="4FFCA64B" w14:textId="77777777" w:rsidR="007058D9" w:rsidRPr="00266259" w:rsidRDefault="007058D9"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7058D9" w:rsidRDefault="007058D9"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7058D9" w:rsidRDefault="007058D9" w:rsidP="005A3D77">
      <w:pPr>
        <w:pStyle w:val="CommentText"/>
      </w:pPr>
      <w:r>
        <w:rPr>
          <w:b/>
        </w:rPr>
        <w:t xml:space="preserve"> [Comments]</w:t>
      </w:r>
      <w:r>
        <w:t>:</w:t>
      </w:r>
    </w:p>
  </w:comment>
  <w:comment w:id="3065" w:author="Mediatek (Yuanyuan)" w:date="2018-08-06T12:18:00Z" w:initials="YY">
    <w:p w14:paraId="28B151E9" w14:textId="77777777" w:rsidR="007058D9" w:rsidRDefault="007058D9">
      <w:pPr>
        <w:pStyle w:val="CommentText"/>
      </w:pPr>
      <w:r>
        <w:rPr>
          <w:rStyle w:val="CommentReference"/>
        </w:rPr>
        <w:annotationRef/>
      </w:r>
      <w:r>
        <w:t>Same as M153</w:t>
      </w:r>
    </w:p>
  </w:comment>
  <w:comment w:id="3068" w:author="LG (HongSuk)" w:date="2018-08-07T20:59:00Z" w:initials="L">
    <w:p w14:paraId="35A019A8" w14:textId="77777777" w:rsidR="007058D9" w:rsidRDefault="007058D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7058D9" w:rsidRDefault="007058D9">
      <w:pPr>
        <w:pStyle w:val="CommentText"/>
      </w:pPr>
      <w:r>
        <w:rPr>
          <w:b/>
        </w:rPr>
        <w:t>[Description]</w:t>
      </w:r>
      <w:r>
        <w:t>: We also have same understanding with MediaTek. Maximum ARQ retransmission becomes only criteria for RLC failure.</w:t>
      </w:r>
    </w:p>
    <w:p w14:paraId="11306A01" w14:textId="77777777" w:rsidR="007058D9" w:rsidRDefault="007058D9">
      <w:pPr>
        <w:pStyle w:val="CommentText"/>
      </w:pPr>
      <w:r>
        <w:rPr>
          <w:b/>
        </w:rPr>
        <w:t>[Proposed Change]</w:t>
      </w:r>
      <w:r>
        <w:t>: Remove the FFS.</w:t>
      </w:r>
    </w:p>
    <w:p w14:paraId="095F728C" w14:textId="77777777" w:rsidR="007058D9" w:rsidRDefault="007058D9">
      <w:pPr>
        <w:pStyle w:val="CommentText"/>
      </w:pPr>
      <w:r>
        <w:rPr>
          <w:b/>
        </w:rPr>
        <w:t>[Comments]</w:t>
      </w:r>
      <w:r>
        <w:t>: Our discussion paper and draft CR will be provided.</w:t>
      </w:r>
    </w:p>
    <w:p w14:paraId="2DBA1198" w14:textId="77777777" w:rsidR="007058D9" w:rsidRPr="00F13543" w:rsidRDefault="007058D9">
      <w:pPr>
        <w:pStyle w:val="CommentText"/>
      </w:pPr>
    </w:p>
  </w:comment>
  <w:comment w:id="3069" w:author="Mediatek (Yuanyuan)" w:date="2018-08-06T12:21:00Z" w:initials="YY">
    <w:p w14:paraId="5641B88D" w14:textId="77777777" w:rsidR="007058D9" w:rsidRDefault="007058D9" w:rsidP="003E2C5E">
      <w:pPr>
        <w:pStyle w:val="CommentText"/>
      </w:pPr>
      <w:r>
        <w:rPr>
          <w:rStyle w:val="CommentReference"/>
        </w:rPr>
        <w:annotationRef/>
      </w:r>
      <w:r>
        <w:rPr>
          <w:b/>
        </w:rPr>
        <w:t>RIL]</w:t>
      </w:r>
      <w:r>
        <w:t>: M154</w:t>
      </w:r>
    </w:p>
    <w:p w14:paraId="3251EC3D" w14:textId="77777777" w:rsidR="007058D9" w:rsidRDefault="007058D9" w:rsidP="003E2C5E">
      <w:pPr>
        <w:pStyle w:val="CommentText"/>
      </w:pPr>
      <w:r>
        <w:rPr>
          <w:b/>
        </w:rPr>
        <w:t>[Delegate]</w:t>
      </w:r>
      <w:r>
        <w:t xml:space="preserve">: MediaTek (Yuanyuan)  </w:t>
      </w:r>
    </w:p>
    <w:p w14:paraId="0BE0B309" w14:textId="77777777" w:rsidR="007058D9" w:rsidRDefault="007058D9" w:rsidP="003E2C5E">
      <w:pPr>
        <w:pStyle w:val="CommentText"/>
      </w:pPr>
      <w:r>
        <w:rPr>
          <w:b/>
        </w:rPr>
        <w:t>[WI]</w:t>
      </w:r>
      <w:r>
        <w:t xml:space="preserve">: S2 </w:t>
      </w:r>
      <w:r>
        <w:rPr>
          <w:b/>
        </w:rPr>
        <w:t>[Class]</w:t>
      </w:r>
      <w:r>
        <w:t>: 1</w:t>
      </w:r>
    </w:p>
    <w:p w14:paraId="46410FB3" w14:textId="77777777" w:rsidR="007058D9" w:rsidRDefault="007058D9" w:rsidP="003E2C5E">
      <w:pPr>
        <w:pStyle w:val="CommentText"/>
        <w:rPr>
          <w:color w:val="FF0000"/>
        </w:rPr>
      </w:pPr>
      <w:r w:rsidRPr="00266259">
        <w:rPr>
          <w:b/>
        </w:rPr>
        <w:t>[Status]</w:t>
      </w:r>
      <w:r w:rsidRPr="00266259">
        <w:t xml:space="preserve">: ToDisc </w:t>
      </w:r>
    </w:p>
    <w:p w14:paraId="49041F0B" w14:textId="77777777" w:rsidR="007058D9" w:rsidRDefault="007058D9" w:rsidP="003E2C5E">
      <w:pPr>
        <w:pStyle w:val="CommentText"/>
      </w:pPr>
      <w:r>
        <w:rPr>
          <w:b/>
        </w:rPr>
        <w:t>[TDoc]</w:t>
      </w:r>
      <w:r>
        <w:t>: none</w:t>
      </w:r>
    </w:p>
    <w:p w14:paraId="3E27BABE" w14:textId="77777777" w:rsidR="007058D9" w:rsidRDefault="007058D9" w:rsidP="003E2C5E">
      <w:pPr>
        <w:pStyle w:val="CommentText"/>
      </w:pPr>
      <w:r w:rsidRPr="00266259">
        <w:rPr>
          <w:b/>
        </w:rPr>
        <w:t>[Proposed Conclusion]</w:t>
      </w:r>
      <w:r w:rsidRPr="00266259">
        <w:t xml:space="preserve">: </w:t>
      </w:r>
    </w:p>
    <w:p w14:paraId="1533EB62" w14:textId="77777777" w:rsidR="007058D9" w:rsidRPr="00266259" w:rsidRDefault="007058D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7058D9" w:rsidRDefault="007058D9" w:rsidP="003E2C5E">
      <w:pPr>
        <w:pStyle w:val="CommentText"/>
      </w:pPr>
      <w:r w:rsidRPr="00266259">
        <w:rPr>
          <w:b/>
        </w:rPr>
        <w:t>[Proposed Change]:</w:t>
      </w:r>
      <w:r w:rsidRPr="002050B9">
        <w:rPr>
          <w:color w:val="FF0000"/>
        </w:rPr>
        <w:t xml:space="preserve"> </w:t>
      </w:r>
      <w:r>
        <w:t>remove the FFS issue</w:t>
      </w:r>
    </w:p>
    <w:p w14:paraId="575B63E1" w14:textId="77777777" w:rsidR="007058D9" w:rsidRDefault="007058D9" w:rsidP="003E2C5E">
      <w:pPr>
        <w:pStyle w:val="CommentText"/>
      </w:pPr>
      <w:r>
        <w:rPr>
          <w:b/>
        </w:rPr>
        <w:t xml:space="preserve"> [Comments]</w:t>
      </w:r>
      <w:r>
        <w:t>:</w:t>
      </w:r>
    </w:p>
  </w:comment>
  <w:comment w:id="3070" w:author="LG (HongSuk)" w:date="2018-08-07T21:00:00Z" w:initials="L">
    <w:p w14:paraId="68139D8E" w14:textId="77777777" w:rsidR="007058D9" w:rsidRDefault="007058D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7058D9" w:rsidRDefault="007058D9">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7058D9" w:rsidRDefault="007058D9">
      <w:pPr>
        <w:pStyle w:val="CommentText"/>
      </w:pPr>
      <w:r>
        <w:rPr>
          <w:b/>
        </w:rPr>
        <w:t>[Proposed Change]</w:t>
      </w:r>
      <w:r>
        <w:t>: Remove the FFS.</w:t>
      </w:r>
    </w:p>
    <w:p w14:paraId="3EB63F44" w14:textId="77777777" w:rsidR="007058D9" w:rsidRDefault="007058D9">
      <w:pPr>
        <w:pStyle w:val="CommentText"/>
      </w:pPr>
      <w:r>
        <w:rPr>
          <w:b/>
        </w:rPr>
        <w:t>[Comments]</w:t>
      </w:r>
      <w:r>
        <w:t>: Our discussion paper and draft CR will be provided.</w:t>
      </w:r>
    </w:p>
    <w:p w14:paraId="70A5EAD8" w14:textId="77777777" w:rsidR="007058D9" w:rsidRPr="00F13543" w:rsidRDefault="007058D9">
      <w:pPr>
        <w:pStyle w:val="CommentText"/>
      </w:pPr>
    </w:p>
  </w:comment>
  <w:comment w:id="3071" w:author="Mediatek (Yuanyuan)" w:date="2018-08-06T12:22:00Z" w:initials="YY">
    <w:p w14:paraId="282F43D3" w14:textId="77777777" w:rsidR="007058D9" w:rsidRDefault="007058D9" w:rsidP="003E2C5E">
      <w:pPr>
        <w:pStyle w:val="CommentText"/>
      </w:pPr>
      <w:r>
        <w:rPr>
          <w:rStyle w:val="CommentReference"/>
        </w:rPr>
        <w:annotationRef/>
      </w:r>
      <w:r>
        <w:rPr>
          <w:b/>
        </w:rPr>
        <w:t>RIL]</w:t>
      </w:r>
      <w:r>
        <w:t>: M155</w:t>
      </w:r>
    </w:p>
    <w:p w14:paraId="3849CA19" w14:textId="77777777" w:rsidR="007058D9" w:rsidRDefault="007058D9" w:rsidP="003E2C5E">
      <w:pPr>
        <w:pStyle w:val="CommentText"/>
      </w:pPr>
      <w:r>
        <w:rPr>
          <w:b/>
        </w:rPr>
        <w:t>[Delegate]</w:t>
      </w:r>
      <w:r>
        <w:t xml:space="preserve">: MediaTek (Yuanyuan)  </w:t>
      </w:r>
    </w:p>
    <w:p w14:paraId="01DAEFC3" w14:textId="77777777" w:rsidR="007058D9" w:rsidRDefault="007058D9" w:rsidP="003E2C5E">
      <w:pPr>
        <w:pStyle w:val="CommentText"/>
      </w:pPr>
      <w:r>
        <w:rPr>
          <w:b/>
        </w:rPr>
        <w:t>[WI]</w:t>
      </w:r>
      <w:r>
        <w:t xml:space="preserve">: S2 </w:t>
      </w:r>
      <w:r>
        <w:rPr>
          <w:b/>
        </w:rPr>
        <w:t>[Class]</w:t>
      </w:r>
      <w:r>
        <w:t>: 1</w:t>
      </w:r>
    </w:p>
    <w:p w14:paraId="472CB4AD" w14:textId="77777777" w:rsidR="007058D9" w:rsidRDefault="007058D9" w:rsidP="003E2C5E">
      <w:pPr>
        <w:pStyle w:val="CommentText"/>
        <w:rPr>
          <w:color w:val="FF0000"/>
        </w:rPr>
      </w:pPr>
      <w:r w:rsidRPr="00266259">
        <w:rPr>
          <w:b/>
        </w:rPr>
        <w:t>[Status]</w:t>
      </w:r>
      <w:r w:rsidRPr="00266259">
        <w:t xml:space="preserve">: ToDisc </w:t>
      </w:r>
    </w:p>
    <w:p w14:paraId="191C2A78" w14:textId="77777777" w:rsidR="007058D9" w:rsidRDefault="007058D9" w:rsidP="003E2C5E">
      <w:pPr>
        <w:pStyle w:val="CommentText"/>
      </w:pPr>
      <w:r>
        <w:rPr>
          <w:b/>
        </w:rPr>
        <w:t>[TDoc]</w:t>
      </w:r>
      <w:r>
        <w:t>: none</w:t>
      </w:r>
    </w:p>
    <w:p w14:paraId="6895EB00" w14:textId="77777777" w:rsidR="007058D9" w:rsidRDefault="007058D9" w:rsidP="003E2C5E">
      <w:pPr>
        <w:pStyle w:val="CommentText"/>
      </w:pPr>
      <w:r w:rsidRPr="00266259">
        <w:rPr>
          <w:b/>
        </w:rPr>
        <w:t>[Proposed Conclusion]</w:t>
      </w:r>
      <w:r w:rsidRPr="00266259">
        <w:t xml:space="preserve">: </w:t>
      </w:r>
    </w:p>
    <w:p w14:paraId="5A653BAF" w14:textId="77777777" w:rsidR="007058D9" w:rsidRPr="00266259" w:rsidRDefault="007058D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7058D9" w:rsidRDefault="007058D9" w:rsidP="003E2C5E">
      <w:pPr>
        <w:pStyle w:val="CommentText"/>
      </w:pPr>
      <w:r w:rsidRPr="00266259">
        <w:rPr>
          <w:b/>
        </w:rPr>
        <w:t>[Proposed Change]:</w:t>
      </w:r>
      <w:r w:rsidRPr="002050B9">
        <w:rPr>
          <w:color w:val="FF0000"/>
        </w:rPr>
        <w:t xml:space="preserve"> </w:t>
      </w:r>
      <w:r>
        <w:t>remove the FFS issue</w:t>
      </w:r>
    </w:p>
    <w:p w14:paraId="0421A088" w14:textId="77777777" w:rsidR="007058D9" w:rsidRDefault="007058D9" w:rsidP="003E2C5E">
      <w:pPr>
        <w:pStyle w:val="CommentText"/>
      </w:pPr>
      <w:r>
        <w:rPr>
          <w:b/>
        </w:rPr>
        <w:t xml:space="preserve"> [Comments]</w:t>
      </w:r>
      <w:r>
        <w:t>:</w:t>
      </w:r>
    </w:p>
  </w:comment>
  <w:comment w:id="3072" w:author="LG (HongSuk)" w:date="2018-08-07T21:00:00Z" w:initials="L">
    <w:p w14:paraId="19183795" w14:textId="77777777" w:rsidR="007058D9" w:rsidRDefault="007058D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7058D9" w:rsidRPr="00F13543" w:rsidRDefault="007058D9">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7058D9" w:rsidRDefault="007058D9">
      <w:pPr>
        <w:pStyle w:val="CommentText"/>
      </w:pPr>
      <w:r>
        <w:rPr>
          <w:b/>
        </w:rPr>
        <w:t>[Proposed Change]</w:t>
      </w:r>
      <w:r>
        <w:t>: Remove FFS and update procedure text for the MCG RLC maximum retransmission.</w:t>
      </w:r>
    </w:p>
    <w:p w14:paraId="61F81B50" w14:textId="77777777" w:rsidR="007058D9" w:rsidRDefault="007058D9">
      <w:pPr>
        <w:pStyle w:val="CommentText"/>
      </w:pPr>
      <w:r>
        <w:rPr>
          <w:b/>
        </w:rPr>
        <w:t>[Comments]</w:t>
      </w:r>
      <w:r>
        <w:t>: Our discussion paper and draft CR will be provided.</w:t>
      </w:r>
    </w:p>
    <w:p w14:paraId="063CB27E" w14:textId="77777777" w:rsidR="007058D9" w:rsidRPr="00F13543" w:rsidRDefault="007058D9">
      <w:pPr>
        <w:pStyle w:val="CommentText"/>
      </w:pPr>
    </w:p>
  </w:comment>
  <w:comment w:id="3073" w:author="LG (HongSuk)" w:date="2018-08-07T21:04:00Z" w:initials="L">
    <w:p w14:paraId="61984ADD" w14:textId="77777777" w:rsidR="007058D9" w:rsidRDefault="007058D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7058D9" w:rsidRDefault="007058D9">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7058D9" w:rsidRDefault="007058D9">
      <w:pPr>
        <w:pStyle w:val="CommentText"/>
      </w:pPr>
      <w:r>
        <w:rPr>
          <w:b/>
        </w:rPr>
        <w:t>[Proposed Change]</w:t>
      </w:r>
      <w:r>
        <w:t>: Remove FFS.</w:t>
      </w:r>
    </w:p>
    <w:p w14:paraId="50850747" w14:textId="77777777" w:rsidR="007058D9" w:rsidRDefault="007058D9">
      <w:pPr>
        <w:pStyle w:val="CommentText"/>
      </w:pPr>
      <w:r>
        <w:rPr>
          <w:b/>
        </w:rPr>
        <w:t>[Comments]</w:t>
      </w:r>
      <w:r>
        <w:t>: Our discussion paper and draft CR will be provided.</w:t>
      </w:r>
    </w:p>
    <w:p w14:paraId="1A751825" w14:textId="77777777" w:rsidR="007058D9" w:rsidRPr="00F13543" w:rsidRDefault="007058D9">
      <w:pPr>
        <w:pStyle w:val="CommentText"/>
      </w:pPr>
    </w:p>
  </w:comment>
  <w:comment w:id="3074" w:author="Mediatek (Yuanyuan)" w:date="2018-08-06T12:19:00Z" w:initials="YY">
    <w:p w14:paraId="192C05C1" w14:textId="77777777" w:rsidR="007058D9" w:rsidRDefault="007058D9" w:rsidP="003E2C5E">
      <w:pPr>
        <w:pStyle w:val="CommentText"/>
      </w:pPr>
      <w:r>
        <w:rPr>
          <w:rStyle w:val="CommentReference"/>
        </w:rPr>
        <w:annotationRef/>
      </w:r>
      <w:r>
        <w:rPr>
          <w:b/>
        </w:rPr>
        <w:t>[RIL]</w:t>
      </w:r>
      <w:r>
        <w:t>: M156</w:t>
      </w:r>
    </w:p>
    <w:p w14:paraId="48E58D70" w14:textId="77777777" w:rsidR="007058D9" w:rsidRDefault="007058D9" w:rsidP="003E2C5E">
      <w:pPr>
        <w:pStyle w:val="CommentText"/>
      </w:pPr>
      <w:r>
        <w:rPr>
          <w:b/>
        </w:rPr>
        <w:t>[Delegate]</w:t>
      </w:r>
      <w:r>
        <w:t xml:space="preserve">: MediaTek (Yuanyuan)  </w:t>
      </w:r>
    </w:p>
    <w:p w14:paraId="296FD0BD" w14:textId="77777777" w:rsidR="007058D9" w:rsidRDefault="007058D9" w:rsidP="003E2C5E">
      <w:pPr>
        <w:pStyle w:val="CommentText"/>
      </w:pPr>
      <w:r>
        <w:rPr>
          <w:b/>
        </w:rPr>
        <w:t>[WI]</w:t>
      </w:r>
      <w:r>
        <w:t xml:space="preserve">: S2 </w:t>
      </w:r>
      <w:r>
        <w:rPr>
          <w:b/>
        </w:rPr>
        <w:t>[Class]</w:t>
      </w:r>
      <w:r>
        <w:t>: 3</w:t>
      </w:r>
    </w:p>
    <w:p w14:paraId="41A7AE57" w14:textId="77777777" w:rsidR="007058D9" w:rsidRDefault="007058D9" w:rsidP="003E2C5E">
      <w:pPr>
        <w:pStyle w:val="CommentText"/>
        <w:rPr>
          <w:color w:val="FF0000"/>
        </w:rPr>
      </w:pPr>
      <w:r w:rsidRPr="00266259">
        <w:rPr>
          <w:b/>
        </w:rPr>
        <w:t>[Status]</w:t>
      </w:r>
      <w:r w:rsidRPr="00266259">
        <w:t xml:space="preserve">: ToDisc </w:t>
      </w:r>
    </w:p>
    <w:p w14:paraId="58D8049D" w14:textId="77777777" w:rsidR="007058D9" w:rsidRDefault="007058D9" w:rsidP="003E2C5E">
      <w:pPr>
        <w:pStyle w:val="CommentText"/>
      </w:pPr>
      <w:r>
        <w:rPr>
          <w:b/>
        </w:rPr>
        <w:t>[TDoc]</w:t>
      </w:r>
      <w:r>
        <w:t xml:space="preserve">: </w:t>
      </w:r>
      <w:r w:rsidRPr="007C19A7">
        <w:t>R2-1811117</w:t>
      </w:r>
    </w:p>
    <w:p w14:paraId="7235E009" w14:textId="77777777" w:rsidR="007058D9" w:rsidRDefault="007058D9" w:rsidP="003E2C5E">
      <w:pPr>
        <w:pStyle w:val="CommentText"/>
      </w:pPr>
      <w:r w:rsidRPr="00266259">
        <w:rPr>
          <w:b/>
        </w:rPr>
        <w:t>[Proposed Conclusion]</w:t>
      </w:r>
      <w:r w:rsidRPr="00266259">
        <w:t xml:space="preserve">: </w:t>
      </w:r>
    </w:p>
    <w:p w14:paraId="17E0B3C8" w14:textId="77777777" w:rsidR="007058D9" w:rsidRPr="00DC4D1E" w:rsidRDefault="007058D9"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7058D9" w:rsidRDefault="007058D9" w:rsidP="003E2C5E">
      <w:pPr>
        <w:pStyle w:val="CommentText"/>
      </w:pPr>
      <w:r w:rsidRPr="00266259">
        <w:rPr>
          <w:b/>
        </w:rPr>
        <w:t>[Proposed Change]:</w:t>
      </w:r>
      <w:r w:rsidRPr="002050B9">
        <w:rPr>
          <w:color w:val="FF0000"/>
        </w:rPr>
        <w:t xml:space="preserve"> </w:t>
      </w:r>
      <w:r>
        <w:t>remove the FFS issue</w:t>
      </w:r>
    </w:p>
    <w:p w14:paraId="7F96F20E" w14:textId="77777777" w:rsidR="007058D9" w:rsidRDefault="007058D9" w:rsidP="003E2C5E">
      <w:pPr>
        <w:pStyle w:val="CommentText"/>
      </w:pPr>
      <w:r>
        <w:rPr>
          <w:b/>
        </w:rPr>
        <w:t xml:space="preserve"> [Comments]</w:t>
      </w:r>
      <w:r>
        <w:t>:</w:t>
      </w:r>
    </w:p>
  </w:comment>
  <w:comment w:id="3082" w:author="LG (HongSuk)" w:date="2018-08-07T21:06:00Z" w:initials="L">
    <w:p w14:paraId="5CD0FD71" w14:textId="77777777" w:rsidR="007058D9" w:rsidRDefault="007058D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7058D9" w:rsidRDefault="007058D9">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7058D9" w:rsidRDefault="007058D9">
      <w:pPr>
        <w:pStyle w:val="CommentText"/>
      </w:pPr>
      <w:r>
        <w:rPr>
          <w:b/>
        </w:rPr>
        <w:t>[Proposed Change]</w:t>
      </w:r>
      <w:r>
        <w:t>: Remove FFS and update procedure text for RLC maximum retransmission for PScell.</w:t>
      </w:r>
    </w:p>
    <w:p w14:paraId="0BD81620" w14:textId="77777777" w:rsidR="007058D9" w:rsidRDefault="007058D9">
      <w:pPr>
        <w:pStyle w:val="CommentText"/>
      </w:pPr>
      <w:r>
        <w:rPr>
          <w:b/>
        </w:rPr>
        <w:t>[Comments]</w:t>
      </w:r>
      <w:r>
        <w:t>: Our discussion paper and draft CR will be provided.</w:t>
      </w:r>
    </w:p>
    <w:p w14:paraId="7BD57588" w14:textId="77777777" w:rsidR="007058D9" w:rsidRPr="00F13543" w:rsidRDefault="007058D9">
      <w:pPr>
        <w:pStyle w:val="CommentText"/>
      </w:pPr>
    </w:p>
  </w:comment>
  <w:comment w:id="3081" w:author="Ericsson" w:date="2018-06-26T16:09:00Z" w:initials="E">
    <w:p w14:paraId="470ACD2E" w14:textId="77777777" w:rsidR="007058D9" w:rsidRPr="00F41721" w:rsidRDefault="007058D9"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7058D9" w:rsidRPr="00F41721" w:rsidRDefault="007058D9" w:rsidP="00754349">
      <w:pPr>
        <w:pStyle w:val="CommentText"/>
        <w:rPr>
          <w:highlight w:val="red"/>
        </w:rPr>
      </w:pPr>
      <w:r w:rsidRPr="00F41721">
        <w:rPr>
          <w:b/>
          <w:highlight w:val="red"/>
        </w:rPr>
        <w:t>[Delegate]</w:t>
      </w:r>
      <w:r w:rsidRPr="00F41721">
        <w:rPr>
          <w:highlight w:val="red"/>
        </w:rPr>
        <w:t>: Ericsson (Oumer)</w:t>
      </w:r>
    </w:p>
    <w:p w14:paraId="126A3881" w14:textId="77777777" w:rsidR="007058D9" w:rsidRPr="00F41721" w:rsidRDefault="007058D9" w:rsidP="00754349">
      <w:pPr>
        <w:pStyle w:val="CommentText"/>
        <w:rPr>
          <w:highlight w:val="red"/>
        </w:rPr>
      </w:pPr>
      <w:r w:rsidRPr="00F41721">
        <w:rPr>
          <w:b/>
          <w:highlight w:val="red"/>
        </w:rPr>
        <w:t>[WI]</w:t>
      </w:r>
      <w:r w:rsidRPr="00F41721">
        <w:rPr>
          <w:highlight w:val="red"/>
        </w:rPr>
        <w:t xml:space="preserve">: SA </w:t>
      </w:r>
    </w:p>
    <w:p w14:paraId="1006588D" w14:textId="77777777" w:rsidR="007058D9" w:rsidRPr="00F41721" w:rsidRDefault="007058D9" w:rsidP="00754349">
      <w:pPr>
        <w:pStyle w:val="CommentText"/>
        <w:rPr>
          <w:highlight w:val="red"/>
        </w:rPr>
      </w:pPr>
      <w:r w:rsidRPr="00F41721">
        <w:rPr>
          <w:b/>
          <w:highlight w:val="red"/>
        </w:rPr>
        <w:t>[Class]</w:t>
      </w:r>
      <w:r w:rsidRPr="00F41721">
        <w:rPr>
          <w:highlight w:val="red"/>
        </w:rPr>
        <w:t xml:space="preserve">:3 </w:t>
      </w:r>
    </w:p>
    <w:p w14:paraId="5E7FC8BA" w14:textId="77777777" w:rsidR="007058D9" w:rsidRPr="00F41721" w:rsidRDefault="007058D9"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7058D9" w:rsidRPr="00F41721" w:rsidRDefault="007058D9" w:rsidP="00754349">
      <w:pPr>
        <w:pStyle w:val="CommentText"/>
        <w:rPr>
          <w:highlight w:val="red"/>
        </w:rPr>
      </w:pPr>
      <w:r w:rsidRPr="00F41721">
        <w:rPr>
          <w:b/>
          <w:highlight w:val="red"/>
        </w:rPr>
        <w:t>[TDoc]</w:t>
      </w:r>
      <w:r w:rsidRPr="00F41721">
        <w:rPr>
          <w:highlight w:val="red"/>
        </w:rPr>
        <w:t>: R2-1810252, R2-1810253</w:t>
      </w:r>
    </w:p>
    <w:p w14:paraId="46458036" w14:textId="77777777" w:rsidR="007058D9" w:rsidRPr="00F41721" w:rsidRDefault="007058D9"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7058D9" w:rsidRPr="00F41721" w:rsidRDefault="007058D9" w:rsidP="00754349">
      <w:pPr>
        <w:pStyle w:val="CommentText"/>
        <w:rPr>
          <w:highlight w:val="red"/>
        </w:rPr>
      </w:pPr>
      <w:r w:rsidRPr="00F41721">
        <w:rPr>
          <w:b/>
          <w:highlight w:val="red"/>
        </w:rPr>
        <w:t>[Description]</w:t>
      </w:r>
      <w:r w:rsidRPr="00F41721">
        <w:rPr>
          <w:highlight w:val="red"/>
        </w:rPr>
        <w:t>:</w:t>
      </w:r>
    </w:p>
    <w:p w14:paraId="0A99DB48" w14:textId="77777777" w:rsidR="007058D9" w:rsidRPr="00F41721" w:rsidRDefault="007058D9"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7058D9" w:rsidRDefault="007058D9"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7058D9" w:rsidRDefault="007058D9" w:rsidP="00754349">
      <w:pPr>
        <w:pStyle w:val="CommentText"/>
      </w:pPr>
    </w:p>
  </w:comment>
  <w:comment w:id="3093" w:author="Google (EricChen)" w:date="2018-07-26T08:56:00Z" w:initials="G">
    <w:p w14:paraId="61653BF2"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7058D9" w:rsidRDefault="007058D9">
      <w:pPr>
        <w:pStyle w:val="CommentText"/>
      </w:pPr>
      <w:r>
        <w:rPr>
          <w:b/>
        </w:rPr>
        <w:t>[Description]</w:t>
      </w:r>
      <w:r>
        <w:t>:  According to RAN2 agreement</w:t>
      </w:r>
    </w:p>
    <w:p w14:paraId="01C0E9A0" w14:textId="77777777" w:rsidR="007058D9" w:rsidRDefault="007058D9" w:rsidP="003D3EDF">
      <w:pPr>
        <w:pStyle w:val="CommentText"/>
      </w:pPr>
      <w:r>
        <w:t>1</w:t>
      </w:r>
      <w:r>
        <w:tab/>
        <w:t>For idle and inactive mode, the UE shall delete priorities provided by dedicated signalling when:</w:t>
      </w:r>
    </w:p>
    <w:p w14:paraId="60CF41BD" w14:textId="77777777" w:rsidR="007058D9" w:rsidRDefault="007058D9" w:rsidP="003D3EDF">
      <w:pPr>
        <w:pStyle w:val="CommentText"/>
      </w:pPr>
      <w:r>
        <w:t>-</w:t>
      </w:r>
      <w:r>
        <w:tab/>
        <w:t>the UE enters a different RRC state; or</w:t>
      </w:r>
    </w:p>
    <w:p w14:paraId="0A19ECB9" w14:textId="77777777" w:rsidR="007058D9" w:rsidRDefault="007058D9" w:rsidP="003D3EDF">
      <w:pPr>
        <w:pStyle w:val="CommentText"/>
      </w:pPr>
      <w:r>
        <w:t>-</w:t>
      </w:r>
      <w:r>
        <w:tab/>
        <w:t>the optional validity time of dedicated priorities (T320) expires; or</w:t>
      </w:r>
    </w:p>
    <w:p w14:paraId="1F9B1F65" w14:textId="77777777" w:rsidR="007058D9" w:rsidRDefault="007058D9" w:rsidP="003D3EDF">
      <w:pPr>
        <w:pStyle w:val="CommentText"/>
      </w:pPr>
      <w:r>
        <w:t>-      a PLMN selection is performed on request by NAS.</w:t>
      </w:r>
    </w:p>
    <w:p w14:paraId="1D102349" w14:textId="77777777" w:rsidR="007058D9" w:rsidRDefault="007058D9">
      <w:pPr>
        <w:pStyle w:val="CommentText"/>
      </w:pPr>
      <w:r>
        <w:rPr>
          <w:b/>
        </w:rPr>
        <w:t>[Proposed Change]</w:t>
      </w:r>
      <w:r>
        <w:t>: Adding the sentences</w:t>
      </w:r>
    </w:p>
    <w:p w14:paraId="0F2666D6" w14:textId="77777777" w:rsidR="007058D9" w:rsidRDefault="007058D9" w:rsidP="003D3EDF">
      <w:pPr>
        <w:pStyle w:val="B1"/>
      </w:pPr>
      <w:r>
        <w:t>1&gt; if the UE going to RRC_IDLE from RRC_INACTIVE;</w:t>
      </w:r>
    </w:p>
    <w:p w14:paraId="4F43E5E0" w14:textId="77777777" w:rsidR="007058D9" w:rsidRDefault="007058D9" w:rsidP="001D7C80">
      <w:pPr>
        <w:pStyle w:val="B2"/>
      </w:pPr>
      <w:r>
        <w:t>2&gt;</w:t>
      </w:r>
      <w:r>
        <w:tab/>
        <w:t>stop the timer T320, if running;</w:t>
      </w:r>
    </w:p>
    <w:p w14:paraId="7AD69CCF" w14:textId="77777777" w:rsidR="007058D9" w:rsidRPr="003B0171" w:rsidRDefault="007058D9"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7058D9" w:rsidRDefault="007058D9">
      <w:pPr>
        <w:pStyle w:val="CommentText"/>
      </w:pPr>
    </w:p>
    <w:p w14:paraId="4BE61E55" w14:textId="77777777" w:rsidR="007058D9" w:rsidRDefault="007058D9">
      <w:pPr>
        <w:pStyle w:val="CommentText"/>
      </w:pPr>
      <w:r>
        <w:rPr>
          <w:b/>
        </w:rPr>
        <w:t>[Comments]</w:t>
      </w:r>
      <w:r>
        <w:t xml:space="preserve">: </w:t>
      </w:r>
    </w:p>
    <w:p w14:paraId="56268209" w14:textId="77777777" w:rsidR="007058D9" w:rsidRPr="003D3EDF" w:rsidRDefault="007058D9">
      <w:pPr>
        <w:pStyle w:val="CommentText"/>
      </w:pPr>
    </w:p>
  </w:comment>
  <w:comment w:id="3102" w:author="Intel" w:date="2018-06-26T00:08:00Z" w:initials="I">
    <w:p w14:paraId="1E578756" w14:textId="77777777" w:rsidR="007058D9" w:rsidRPr="0030027A" w:rsidRDefault="007058D9"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7058D9" w:rsidRPr="0030027A" w:rsidRDefault="007058D9"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7058D9" w:rsidRPr="0030027A" w:rsidRDefault="007058D9"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7058D9" w:rsidRDefault="007058D9" w:rsidP="00754349">
      <w:pPr>
        <w:pStyle w:val="CommentText"/>
      </w:pPr>
      <w:r w:rsidRPr="0030027A">
        <w:rPr>
          <w:b/>
          <w:highlight w:val="green"/>
        </w:rPr>
        <w:t>[Comments]</w:t>
      </w:r>
      <w:r w:rsidRPr="0030027A">
        <w:rPr>
          <w:highlight w:val="green"/>
        </w:rPr>
        <w:t>:</w:t>
      </w:r>
    </w:p>
  </w:comment>
  <w:comment w:id="3166" w:author="Intel" w:date="2018-06-26T00:21:00Z" w:initials="I">
    <w:p w14:paraId="740119DA" w14:textId="77777777" w:rsidR="007058D9" w:rsidRPr="00B24D48" w:rsidRDefault="007058D9"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7058D9" w:rsidRPr="00B24D48" w:rsidRDefault="007058D9"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7058D9" w:rsidRPr="00B24D48" w:rsidRDefault="007058D9" w:rsidP="00754349">
      <w:pPr>
        <w:pStyle w:val="CommentText"/>
        <w:rPr>
          <w:highlight w:val="lightGray"/>
        </w:rPr>
      </w:pPr>
    </w:p>
    <w:p w14:paraId="701819F4" w14:textId="77777777" w:rsidR="007058D9" w:rsidRPr="00B24D48" w:rsidRDefault="007058D9"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7058D9" w:rsidRPr="00B24D48" w:rsidRDefault="007058D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7058D9" w:rsidRPr="00B24D48" w:rsidRDefault="007058D9"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7058D9" w:rsidRPr="00B24D48" w:rsidRDefault="007058D9"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7058D9" w:rsidRPr="00B24D48" w:rsidRDefault="007058D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7058D9" w:rsidRPr="00B24D48" w:rsidRDefault="007058D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7058D9" w:rsidRPr="00B24D48" w:rsidRDefault="007058D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7058D9" w:rsidRPr="00B24D48" w:rsidRDefault="007058D9"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7058D9" w:rsidRPr="00B24D48" w:rsidRDefault="007058D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7058D9" w:rsidRPr="00B24D48" w:rsidRDefault="007058D9"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7058D9" w:rsidRPr="00B24D48" w:rsidRDefault="007058D9"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7058D9" w:rsidRPr="00B24D48" w:rsidRDefault="007058D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7058D9" w:rsidRPr="00B24D48" w:rsidRDefault="007058D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7058D9" w:rsidRPr="00B24D48" w:rsidRDefault="007058D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7058D9" w:rsidRPr="00B24D48" w:rsidRDefault="007058D9" w:rsidP="00754349">
      <w:pPr>
        <w:pStyle w:val="CommentText"/>
        <w:rPr>
          <w:highlight w:val="lightGray"/>
        </w:rPr>
      </w:pPr>
    </w:p>
    <w:p w14:paraId="762ED99F" w14:textId="77777777" w:rsidR="007058D9" w:rsidRDefault="007058D9" w:rsidP="00754349">
      <w:pPr>
        <w:pStyle w:val="CommentText"/>
      </w:pPr>
      <w:r w:rsidRPr="00B24D48">
        <w:rPr>
          <w:b/>
          <w:highlight w:val="lightGray"/>
        </w:rPr>
        <w:t>[Comments]</w:t>
      </w:r>
      <w:r w:rsidRPr="00B24D48">
        <w:rPr>
          <w:highlight w:val="lightGray"/>
        </w:rPr>
        <w:t>:</w:t>
      </w:r>
      <w:r>
        <w:t xml:space="preserve"> </w:t>
      </w:r>
    </w:p>
    <w:p w14:paraId="7E5F91F5" w14:textId="77777777" w:rsidR="007058D9" w:rsidRDefault="007058D9" w:rsidP="00754349">
      <w:pPr>
        <w:pStyle w:val="CommentText"/>
      </w:pPr>
    </w:p>
    <w:p w14:paraId="336F651B" w14:textId="77777777" w:rsidR="007058D9" w:rsidRDefault="007058D9" w:rsidP="00754349">
      <w:pPr>
        <w:pStyle w:val="CommentText"/>
      </w:pPr>
    </w:p>
  </w:comment>
  <w:comment w:id="3169" w:author="Intel" w:date="2018-06-26T00:22:00Z" w:initials="I">
    <w:p w14:paraId="53869573" w14:textId="77777777" w:rsidR="007058D9" w:rsidRPr="00D910E9" w:rsidRDefault="007058D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7058D9" w:rsidRPr="00D910E9" w:rsidRDefault="007058D9"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7058D9" w:rsidRPr="00D910E9" w:rsidRDefault="007058D9"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7058D9" w:rsidRDefault="007058D9" w:rsidP="00754349">
      <w:pPr>
        <w:pStyle w:val="CommentText"/>
      </w:pPr>
      <w:r w:rsidRPr="00D910E9">
        <w:rPr>
          <w:b/>
          <w:highlight w:val="green"/>
        </w:rPr>
        <w:t>[Comments]</w:t>
      </w:r>
      <w:r w:rsidRPr="00D910E9">
        <w:rPr>
          <w:highlight w:val="green"/>
        </w:rPr>
        <w:t>:</w:t>
      </w:r>
      <w:r>
        <w:t xml:space="preserve"> </w:t>
      </w:r>
    </w:p>
    <w:p w14:paraId="45878030" w14:textId="77777777" w:rsidR="007058D9" w:rsidRDefault="007058D9" w:rsidP="00754349">
      <w:pPr>
        <w:pStyle w:val="CommentText"/>
      </w:pPr>
    </w:p>
    <w:p w14:paraId="7A4D9012" w14:textId="77777777" w:rsidR="007058D9" w:rsidRDefault="007058D9" w:rsidP="00754349">
      <w:pPr>
        <w:pStyle w:val="CommentText"/>
      </w:pPr>
    </w:p>
  </w:comment>
  <w:comment w:id="3179" w:author="Intel" w:date="2018-06-26T00:29:00Z" w:initials="I">
    <w:p w14:paraId="0C9CEC31" w14:textId="77777777" w:rsidR="007058D9" w:rsidRPr="00D910E9" w:rsidRDefault="007058D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7058D9" w:rsidRPr="00D910E9" w:rsidRDefault="007058D9"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7058D9" w:rsidRPr="00D910E9" w:rsidRDefault="007058D9"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7058D9" w:rsidRDefault="007058D9" w:rsidP="00754349">
      <w:pPr>
        <w:pStyle w:val="CommentText"/>
      </w:pPr>
      <w:r w:rsidRPr="00D910E9">
        <w:rPr>
          <w:b/>
          <w:highlight w:val="green"/>
        </w:rPr>
        <w:t>[Comments]</w:t>
      </w:r>
      <w:r w:rsidRPr="00D910E9">
        <w:rPr>
          <w:highlight w:val="green"/>
        </w:rPr>
        <w:t>:</w:t>
      </w:r>
    </w:p>
  </w:comment>
  <w:comment w:id="3188" w:author="CATT(Jing)" w:date="2018-08-08T15:43:00Z" w:initials="C">
    <w:p w14:paraId="5ADF23E5" w14:textId="77777777" w:rsidR="007058D9" w:rsidRDefault="007058D9"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7058D9" w:rsidRPr="006C1804" w:rsidRDefault="007058D9"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7058D9" w:rsidRPr="006C1804" w:rsidRDefault="007058D9"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7058D9" w:rsidRDefault="007058D9" w:rsidP="002F4D7A">
      <w:pPr>
        <w:pStyle w:val="CommentText"/>
      </w:pPr>
      <w:r>
        <w:rPr>
          <w:b/>
        </w:rPr>
        <w:t>[Comments]</w:t>
      </w:r>
      <w:r>
        <w:t xml:space="preserve">:  </w:t>
      </w:r>
    </w:p>
    <w:p w14:paraId="4ED97C6E" w14:textId="77777777" w:rsidR="007058D9" w:rsidRPr="002F4D7A" w:rsidRDefault="007058D9">
      <w:pPr>
        <w:pStyle w:val="CommentText"/>
      </w:pPr>
    </w:p>
  </w:comment>
  <w:comment w:id="3256" w:author="Mediatek (Yuanyuan)" w:date="2018-06-21T19:00:00Z" w:initials="YY">
    <w:p w14:paraId="08875C42" w14:textId="77777777" w:rsidR="007058D9" w:rsidRPr="00CD0917" w:rsidRDefault="007058D9"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7058D9" w:rsidRPr="00CD0917" w:rsidRDefault="007058D9"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7058D9" w:rsidRPr="00CD0917" w:rsidRDefault="007058D9"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7058D9" w:rsidRPr="00CD0917" w:rsidRDefault="007058D9" w:rsidP="00754349">
      <w:pPr>
        <w:pStyle w:val="CommentText"/>
        <w:rPr>
          <w:highlight w:val="green"/>
        </w:rPr>
      </w:pPr>
      <w:r w:rsidRPr="00CD0917">
        <w:rPr>
          <w:b/>
          <w:highlight w:val="green"/>
        </w:rPr>
        <w:t>[Class]</w:t>
      </w:r>
      <w:r w:rsidRPr="00CD0917">
        <w:rPr>
          <w:highlight w:val="green"/>
        </w:rPr>
        <w:t xml:space="preserve">: 3 </w:t>
      </w:r>
    </w:p>
    <w:p w14:paraId="7CD660C1" w14:textId="77777777" w:rsidR="007058D9" w:rsidRPr="00CD0917" w:rsidRDefault="007058D9"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7058D9" w:rsidRPr="00CD0917" w:rsidRDefault="007058D9" w:rsidP="00754349">
      <w:pPr>
        <w:pStyle w:val="CommentText"/>
        <w:rPr>
          <w:highlight w:val="green"/>
        </w:rPr>
      </w:pPr>
      <w:r w:rsidRPr="00CD0917">
        <w:rPr>
          <w:b/>
          <w:highlight w:val="green"/>
        </w:rPr>
        <w:t>[TDoc]</w:t>
      </w:r>
      <w:r w:rsidRPr="00CD0917">
        <w:rPr>
          <w:highlight w:val="green"/>
        </w:rPr>
        <w:t>: R2-1809550</w:t>
      </w:r>
    </w:p>
    <w:p w14:paraId="180399D7" w14:textId="77777777" w:rsidR="007058D9" w:rsidRPr="00CD0917" w:rsidRDefault="007058D9"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7058D9" w:rsidRPr="00CD0917" w:rsidRDefault="007058D9"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7058D9" w:rsidRPr="00CD0917" w:rsidRDefault="007058D9"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7058D9" w:rsidRDefault="007058D9" w:rsidP="00754349">
      <w:pPr>
        <w:pStyle w:val="CommentText"/>
      </w:pPr>
      <w:r w:rsidRPr="00CD0917">
        <w:rPr>
          <w:b/>
          <w:highlight w:val="green"/>
        </w:rPr>
        <w:t>[Comments]</w:t>
      </w:r>
      <w:r w:rsidRPr="00CD0917">
        <w:rPr>
          <w:highlight w:val="green"/>
        </w:rPr>
        <w:t>:</w:t>
      </w:r>
    </w:p>
  </w:comment>
  <w:comment w:id="3260" w:author="Google (EricChen)" w:date="2018-07-24T14:11:00Z" w:initials="G">
    <w:p w14:paraId="25E04477"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7058D9" w:rsidRDefault="007058D9">
      <w:pPr>
        <w:pStyle w:val="CommentText"/>
      </w:pPr>
      <w:r>
        <w:rPr>
          <w:b/>
        </w:rPr>
        <w:t>[Description]</w:t>
      </w:r>
      <w:r>
        <w:t>: The UE should only stop T380 while it’s running.</w:t>
      </w:r>
    </w:p>
    <w:p w14:paraId="0D562847" w14:textId="77777777" w:rsidR="007058D9" w:rsidRDefault="007058D9">
      <w:pPr>
        <w:pStyle w:val="CommentText"/>
      </w:pPr>
      <w:r>
        <w:rPr>
          <w:b/>
        </w:rPr>
        <w:t>[Proposed Change]</w:t>
      </w:r>
      <w:r>
        <w:t>: Adding “, if running”.</w:t>
      </w:r>
    </w:p>
    <w:p w14:paraId="3D53D90D" w14:textId="77777777" w:rsidR="007058D9" w:rsidRDefault="007058D9">
      <w:pPr>
        <w:pStyle w:val="CommentText"/>
      </w:pPr>
      <w:r>
        <w:rPr>
          <w:b/>
        </w:rPr>
        <w:t>[Comments]</w:t>
      </w:r>
      <w:r>
        <w:t xml:space="preserve">: </w:t>
      </w:r>
    </w:p>
    <w:p w14:paraId="54BA9679" w14:textId="77777777" w:rsidR="007058D9" w:rsidRPr="00EF6766" w:rsidRDefault="007058D9">
      <w:pPr>
        <w:pStyle w:val="CommentText"/>
      </w:pPr>
    </w:p>
  </w:comment>
  <w:comment w:id="3283" w:author="MediaTek (Felix)" w:date="2018-06-26T08:55:00Z" w:initials="MTK">
    <w:p w14:paraId="152B7621" w14:textId="77777777" w:rsidR="007058D9" w:rsidRPr="00151FF8" w:rsidRDefault="007058D9"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7058D9" w:rsidRPr="00151FF8" w:rsidRDefault="007058D9"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7058D9" w:rsidRPr="00151FF8" w:rsidRDefault="007058D9"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7058D9" w:rsidRPr="00151FF8" w:rsidRDefault="007058D9" w:rsidP="00754349">
      <w:pPr>
        <w:pStyle w:val="CommentText"/>
        <w:rPr>
          <w:highlight w:val="green"/>
        </w:rPr>
      </w:pPr>
      <w:r w:rsidRPr="00151FF8">
        <w:rPr>
          <w:b/>
          <w:highlight w:val="green"/>
        </w:rPr>
        <w:t>[Class]</w:t>
      </w:r>
      <w:r w:rsidRPr="00151FF8">
        <w:rPr>
          <w:highlight w:val="green"/>
        </w:rPr>
        <w:t xml:space="preserve">: 3 </w:t>
      </w:r>
    </w:p>
    <w:p w14:paraId="618A992A" w14:textId="77777777" w:rsidR="007058D9" w:rsidRPr="00151FF8" w:rsidRDefault="007058D9"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7058D9" w:rsidRPr="00151FF8" w:rsidRDefault="007058D9" w:rsidP="00754349">
      <w:pPr>
        <w:pStyle w:val="CommentText"/>
        <w:rPr>
          <w:highlight w:val="green"/>
        </w:rPr>
      </w:pPr>
      <w:r w:rsidRPr="00151FF8">
        <w:rPr>
          <w:b/>
          <w:highlight w:val="green"/>
        </w:rPr>
        <w:t>[TDoc]</w:t>
      </w:r>
      <w:r w:rsidRPr="00151FF8">
        <w:rPr>
          <w:highlight w:val="green"/>
        </w:rPr>
        <w:t xml:space="preserve">: None </w:t>
      </w:r>
    </w:p>
    <w:p w14:paraId="580AE599" w14:textId="77777777" w:rsidR="007058D9" w:rsidRPr="00151FF8" w:rsidRDefault="007058D9"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7058D9" w:rsidRPr="00151FF8" w:rsidRDefault="007058D9"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7058D9" w:rsidRPr="00151FF8" w:rsidRDefault="007058D9"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7058D9" w:rsidRPr="00151FF8" w:rsidRDefault="007058D9"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7058D9" w:rsidRDefault="007058D9"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7058D9" w:rsidRDefault="007058D9" w:rsidP="00754349">
      <w:pPr>
        <w:pStyle w:val="CommentText"/>
        <w:rPr>
          <w:rFonts w:eastAsia="DengXian"/>
          <w:lang w:eastAsia="zh-CN"/>
        </w:rPr>
      </w:pPr>
    </w:p>
  </w:comment>
  <w:comment w:id="3290" w:author="Nokia (Tero)" w:date="2018-06-26T09:03:00Z" w:initials="Nokia">
    <w:p w14:paraId="0F5E4C3A" w14:textId="77777777" w:rsidR="007058D9" w:rsidRPr="009E189C" w:rsidRDefault="007058D9"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7058D9" w:rsidRPr="009E189C" w:rsidRDefault="007058D9"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7058D9" w:rsidRPr="009E189C" w:rsidRDefault="007058D9"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7058D9" w:rsidRPr="009E189C" w:rsidRDefault="007058D9"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7058D9" w:rsidRPr="009E189C" w:rsidRDefault="007058D9"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7058D9" w:rsidRDefault="007058D9"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7058D9" w:rsidRDefault="007058D9" w:rsidP="00754349">
      <w:pPr>
        <w:pStyle w:val="CommentText"/>
      </w:pPr>
    </w:p>
  </w:comment>
  <w:comment w:id="3302" w:author="DCM" w:date="2018-06-26T17:28:00Z" w:initials="DCM">
    <w:p w14:paraId="15601E8E" w14:textId="77777777" w:rsidR="007058D9" w:rsidRPr="001D397C" w:rsidRDefault="007058D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7058D9" w:rsidRPr="001D397C" w:rsidRDefault="007058D9"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7058D9" w:rsidRPr="001D397C" w:rsidRDefault="007058D9"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7058D9" w:rsidRPr="001D397C" w:rsidRDefault="007058D9"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7058D9" w:rsidRPr="001D397C" w:rsidRDefault="007058D9" w:rsidP="00754349">
      <w:pPr>
        <w:pStyle w:val="CommentText"/>
        <w:rPr>
          <w:highlight w:val="green"/>
        </w:rPr>
      </w:pPr>
      <w:r w:rsidRPr="001D397C">
        <w:rPr>
          <w:highlight w:val="green"/>
        </w:rPr>
        <w:t xml:space="preserve">or </w:t>
      </w:r>
    </w:p>
    <w:p w14:paraId="1A9C9A6A" w14:textId="77777777" w:rsidR="007058D9" w:rsidRPr="001D397C" w:rsidRDefault="007058D9"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7058D9" w:rsidRDefault="007058D9" w:rsidP="00754349">
      <w:pPr>
        <w:pStyle w:val="CommentText"/>
      </w:pPr>
      <w:r w:rsidRPr="001D397C">
        <w:rPr>
          <w:b/>
          <w:highlight w:val="green"/>
        </w:rPr>
        <w:t>[Comments]</w:t>
      </w:r>
      <w:r w:rsidRPr="001D397C">
        <w:rPr>
          <w:highlight w:val="green"/>
        </w:rPr>
        <w:t>: Rapporteur-2: See agreed CR R2-1810912.</w:t>
      </w:r>
    </w:p>
  </w:comment>
  <w:comment w:id="3308" w:author="Ericsson (Wahaj)" w:date="2018-06-26T14:30:00Z" w:initials="ER//">
    <w:p w14:paraId="1C901241" w14:textId="77777777" w:rsidR="007058D9" w:rsidRPr="001D397C" w:rsidRDefault="007058D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7058D9" w:rsidRPr="001D397C" w:rsidRDefault="007058D9"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7058D9" w:rsidRPr="001D397C" w:rsidRDefault="007058D9"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7058D9" w:rsidRDefault="007058D9" w:rsidP="00754349">
      <w:pPr>
        <w:pStyle w:val="CommentText"/>
      </w:pPr>
      <w:r w:rsidRPr="001D397C">
        <w:rPr>
          <w:b/>
          <w:highlight w:val="green"/>
        </w:rPr>
        <w:t>[Comments]</w:t>
      </w:r>
      <w:r w:rsidRPr="001D397C">
        <w:rPr>
          <w:highlight w:val="green"/>
        </w:rPr>
        <w:t>: Rapporteur-2: See agreed CR R2-1810912.</w:t>
      </w:r>
    </w:p>
    <w:p w14:paraId="45CF2333" w14:textId="77777777" w:rsidR="007058D9" w:rsidRDefault="007058D9" w:rsidP="00754349">
      <w:pPr>
        <w:pStyle w:val="CommentText"/>
      </w:pPr>
    </w:p>
  </w:comment>
  <w:comment w:id="3315" w:author="Nokia (Tero)" w:date="2018-06-26T09:20:00Z" w:initials="Nokia">
    <w:p w14:paraId="36862C00" w14:textId="77777777" w:rsidR="007058D9" w:rsidRDefault="007058D9" w:rsidP="00754349">
      <w:pPr>
        <w:pStyle w:val="CommentText"/>
      </w:pPr>
    </w:p>
    <w:p w14:paraId="5452D8FC" w14:textId="77777777" w:rsidR="007058D9" w:rsidRDefault="007058D9" w:rsidP="00754349">
      <w:pPr>
        <w:pStyle w:val="CommentText"/>
      </w:pPr>
    </w:p>
    <w:p w14:paraId="095B2559" w14:textId="77777777" w:rsidR="007058D9" w:rsidRDefault="007058D9" w:rsidP="00754349">
      <w:pPr>
        <w:pStyle w:val="CommentText"/>
      </w:pPr>
    </w:p>
    <w:p w14:paraId="08B48D18" w14:textId="77777777" w:rsidR="007058D9" w:rsidRPr="001D397C" w:rsidRDefault="007058D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7058D9" w:rsidRPr="001D397C" w:rsidRDefault="007058D9"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7058D9" w:rsidRPr="001D397C" w:rsidRDefault="007058D9"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7058D9" w:rsidRPr="001D397C" w:rsidRDefault="007058D9"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7058D9" w:rsidRDefault="007058D9"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7058D9" w:rsidRDefault="007058D9" w:rsidP="00754349">
      <w:pPr>
        <w:pStyle w:val="CommentText"/>
        <w:rPr>
          <w:rFonts w:eastAsia="DengXian"/>
          <w:lang w:eastAsia="zh-CN"/>
        </w:rPr>
      </w:pPr>
      <w:r w:rsidRPr="001D397C">
        <w:rPr>
          <w:highlight w:val="green"/>
        </w:rPr>
        <w:t>Rapporteur-2: See agreed CR R2-1810912.</w:t>
      </w:r>
    </w:p>
  </w:comment>
  <w:comment w:id="3335" w:author="Intel" w:date="2018-06-26T00:30:00Z" w:initials="I">
    <w:p w14:paraId="3A8D5C26" w14:textId="77777777" w:rsidR="007058D9" w:rsidRPr="00DC1124" w:rsidRDefault="007058D9"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7058D9" w:rsidRPr="00DC1124" w:rsidRDefault="007058D9"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7058D9" w:rsidRPr="00DC1124" w:rsidRDefault="007058D9"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7058D9" w:rsidRDefault="007058D9" w:rsidP="00754349">
      <w:pPr>
        <w:pStyle w:val="CommentText"/>
      </w:pPr>
      <w:r w:rsidRPr="00DC1124">
        <w:rPr>
          <w:b/>
          <w:highlight w:val="green"/>
        </w:rPr>
        <w:t>[Comments]</w:t>
      </w:r>
      <w:r w:rsidRPr="00DC1124">
        <w:rPr>
          <w:highlight w:val="green"/>
        </w:rPr>
        <w:t>:</w:t>
      </w:r>
      <w:r>
        <w:t xml:space="preserve"> </w:t>
      </w:r>
    </w:p>
    <w:p w14:paraId="03614C72" w14:textId="77777777" w:rsidR="007058D9" w:rsidRDefault="007058D9" w:rsidP="00754349">
      <w:pPr>
        <w:pStyle w:val="CommentText"/>
      </w:pPr>
    </w:p>
  </w:comment>
  <w:comment w:id="3347" w:author="Ericsson (Icaro)" w:date="2018-06-11T21:38:00Z" w:initials="E">
    <w:p w14:paraId="46BE590D" w14:textId="77777777" w:rsidR="007058D9" w:rsidRPr="004D1452" w:rsidRDefault="007058D9"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7058D9" w:rsidRPr="004D1452" w:rsidRDefault="007058D9"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7058D9" w:rsidRPr="004D1452" w:rsidRDefault="007058D9"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7058D9" w:rsidRPr="004D1452" w:rsidRDefault="007058D9" w:rsidP="00754349">
      <w:pPr>
        <w:pStyle w:val="CommentText"/>
        <w:rPr>
          <w:highlight w:val="green"/>
        </w:rPr>
      </w:pPr>
      <w:r w:rsidRPr="004D1452">
        <w:rPr>
          <w:highlight w:val="green"/>
        </w:rPr>
        <w:t>R2-1809107    [RAN2#102][NR] Offline discussion #32: security framework for resume</w:t>
      </w:r>
    </w:p>
    <w:p w14:paraId="53977C89" w14:textId="77777777" w:rsidR="007058D9" w:rsidRDefault="007058D9" w:rsidP="00754349">
      <w:pPr>
        <w:pStyle w:val="CommentText"/>
      </w:pPr>
      <w:r w:rsidRPr="004D1452">
        <w:rPr>
          <w:b/>
          <w:highlight w:val="green"/>
        </w:rPr>
        <w:t>[Comments]</w:t>
      </w:r>
      <w:r w:rsidRPr="004D1452">
        <w:rPr>
          <w:highlight w:val="green"/>
        </w:rPr>
        <w:t>:</w:t>
      </w:r>
      <w:r>
        <w:t xml:space="preserve"> </w:t>
      </w:r>
    </w:p>
    <w:p w14:paraId="759180DD" w14:textId="77777777" w:rsidR="007058D9" w:rsidRDefault="007058D9" w:rsidP="00754349">
      <w:pPr>
        <w:pStyle w:val="CommentText"/>
      </w:pPr>
    </w:p>
  </w:comment>
  <w:comment w:id="3358" w:author="Ericsson (Riikka)" w:date="2018-06-26T18:21:00Z" w:initials="E">
    <w:p w14:paraId="6A098A1B" w14:textId="77777777" w:rsidR="007058D9" w:rsidRPr="00BC5031" w:rsidRDefault="007058D9"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7058D9" w:rsidRPr="00BC5031" w:rsidRDefault="007058D9"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7058D9" w:rsidRPr="00BC5031" w:rsidRDefault="007058D9" w:rsidP="00754349">
      <w:pPr>
        <w:pStyle w:val="CommentText"/>
        <w:rPr>
          <w:highlight w:val="green"/>
        </w:rPr>
      </w:pPr>
      <w:r w:rsidRPr="00BC5031">
        <w:rPr>
          <w:b/>
          <w:highlight w:val="green"/>
        </w:rPr>
        <w:t>[Proposed Change]</w:t>
      </w:r>
      <w:r w:rsidRPr="00BC5031">
        <w:rPr>
          <w:highlight w:val="green"/>
        </w:rPr>
        <w:t>: See TDocs</w:t>
      </w:r>
    </w:p>
    <w:p w14:paraId="56672EC7" w14:textId="77777777" w:rsidR="007058D9" w:rsidRDefault="007058D9" w:rsidP="00754349">
      <w:pPr>
        <w:pStyle w:val="CommentText"/>
      </w:pPr>
      <w:r w:rsidRPr="00BC5031">
        <w:rPr>
          <w:b/>
          <w:highlight w:val="green"/>
        </w:rPr>
        <w:t>[ Comments]</w:t>
      </w:r>
      <w:r w:rsidRPr="00BC5031">
        <w:rPr>
          <w:highlight w:val="green"/>
        </w:rPr>
        <w:t>:</w:t>
      </w:r>
    </w:p>
  </w:comment>
  <w:comment w:id="3406" w:author="CATT(Jing)" w:date="2018-08-08T16:44:00Z" w:initials="C">
    <w:p w14:paraId="4F7A7995" w14:textId="77777777" w:rsidR="007058D9" w:rsidRDefault="007058D9"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7058D9" w:rsidRDefault="007058D9"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7058D9" w:rsidRDefault="007058D9" w:rsidP="00033B78">
      <w:pPr>
        <w:pStyle w:val="CommentText"/>
        <w:rPr>
          <w:rFonts w:eastAsiaTheme="minorEastAsia"/>
          <w:lang w:eastAsia="zh-CN"/>
        </w:rPr>
      </w:pPr>
      <w:r>
        <w:rPr>
          <w:b/>
        </w:rPr>
        <w:t>[Proposed Change]</w:t>
      </w:r>
      <w:r>
        <w:t xml:space="preserve">: </w:t>
      </w:r>
    </w:p>
    <w:p w14:paraId="028FC5BC" w14:textId="77777777" w:rsidR="007058D9" w:rsidRDefault="007058D9"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7058D9" w:rsidRDefault="007058D9"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7058D9" w:rsidRDefault="007058D9"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7058D9" w:rsidRPr="00C97F3B" w:rsidRDefault="007058D9"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7058D9" w:rsidRDefault="007058D9" w:rsidP="00033B78">
      <w:pPr>
        <w:pStyle w:val="B1"/>
      </w:pPr>
      <w:r>
        <w:t>1&gt;</w:t>
      </w:r>
      <w:r>
        <w:tab/>
        <w:t>restore the PDCP state and re-establish PDCP entities for SRB1;</w:t>
      </w:r>
    </w:p>
    <w:p w14:paraId="70A71EF5" w14:textId="77777777" w:rsidR="007058D9" w:rsidRDefault="007058D9" w:rsidP="00033B78">
      <w:pPr>
        <w:pStyle w:val="B1"/>
      </w:pPr>
      <w:r>
        <w:t>1&gt;</w:t>
      </w:r>
      <w:r>
        <w:tab/>
        <w:t>resume SRB1;</w:t>
      </w:r>
    </w:p>
    <w:p w14:paraId="565B9E67" w14:textId="77777777" w:rsidR="007058D9" w:rsidRDefault="007058D9" w:rsidP="00033B78">
      <w:pPr>
        <w:pStyle w:val="B1"/>
      </w:pPr>
      <w:r>
        <w:t xml:space="preserve">1&gt; submit the </w:t>
      </w:r>
      <w:r>
        <w:rPr>
          <w:i/>
        </w:rPr>
        <w:t>RRCResumeRequest</w:t>
      </w:r>
      <w:r>
        <w:t xml:space="preserve"> message to lower layers for transmission</w:t>
      </w:r>
      <w:r>
        <w:rPr>
          <w:lang w:val="en-US"/>
        </w:rPr>
        <w:t>;</w:t>
      </w:r>
    </w:p>
    <w:p w14:paraId="13D8C9EF" w14:textId="77777777" w:rsidR="007058D9" w:rsidRPr="00C97F3B" w:rsidRDefault="007058D9"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7058D9" w:rsidRDefault="007058D9" w:rsidP="00033B78">
      <w:pPr>
        <w:pStyle w:val="CommentText"/>
      </w:pPr>
      <w:r>
        <w:rPr>
          <w:b/>
        </w:rPr>
        <w:t>[Comments]</w:t>
      </w:r>
      <w:r>
        <w:t xml:space="preserve">:  </w:t>
      </w:r>
    </w:p>
    <w:p w14:paraId="4A8322C5" w14:textId="77777777" w:rsidR="007058D9" w:rsidRPr="00033B78" w:rsidRDefault="007058D9">
      <w:pPr>
        <w:pStyle w:val="CommentText"/>
      </w:pPr>
    </w:p>
  </w:comment>
  <w:comment w:id="3437" w:author="Huawei (Nathan)" w:date="2018-07-27T11:25:00Z" w:initials="H">
    <w:p w14:paraId="23D9C027"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7058D9" w:rsidRDefault="007058D9">
      <w:pPr>
        <w:pStyle w:val="CommentText"/>
      </w:pPr>
      <w:r>
        <w:rPr>
          <w:b/>
        </w:rPr>
        <w:t>[Description]</w:t>
      </w:r>
      <w:r>
        <w:t>: “Shall” requirement in Note 2</w:t>
      </w:r>
    </w:p>
    <w:p w14:paraId="5B0221B0" w14:textId="77777777" w:rsidR="007058D9" w:rsidRDefault="007058D9">
      <w:pPr>
        <w:pStyle w:val="CommentText"/>
      </w:pPr>
      <w:r>
        <w:rPr>
          <w:b/>
        </w:rPr>
        <w:t>[Proposed Change]</w:t>
      </w:r>
      <w:r>
        <w:t>: Delete “shall”, and consider if the requirement needs also to be captured in normative text.</w:t>
      </w:r>
    </w:p>
    <w:p w14:paraId="7BD34CF4" w14:textId="77777777" w:rsidR="007058D9" w:rsidRDefault="007058D9">
      <w:pPr>
        <w:pStyle w:val="CommentText"/>
      </w:pPr>
      <w:r>
        <w:rPr>
          <w:b/>
        </w:rPr>
        <w:t>[Comments]</w:t>
      </w:r>
      <w:r>
        <w:t xml:space="preserve">: </w:t>
      </w:r>
    </w:p>
    <w:p w14:paraId="743C1BAE" w14:textId="77777777" w:rsidR="007058D9" w:rsidRPr="00445DD1" w:rsidRDefault="007058D9">
      <w:pPr>
        <w:pStyle w:val="CommentText"/>
      </w:pPr>
    </w:p>
  </w:comment>
  <w:comment w:id="3435" w:author="Ericsson" w:date="2018-06-25T11:02:00Z" w:initials="E">
    <w:p w14:paraId="40FEE9E8" w14:textId="77777777" w:rsidR="007058D9" w:rsidRPr="00880C52" w:rsidRDefault="007058D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7058D9" w:rsidRPr="00880C52" w:rsidRDefault="007058D9"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7058D9" w:rsidRPr="00880C52" w:rsidRDefault="007058D9" w:rsidP="00754349">
      <w:pPr>
        <w:pStyle w:val="CommentText"/>
        <w:rPr>
          <w:highlight w:val="green"/>
        </w:rPr>
      </w:pPr>
      <w:r w:rsidRPr="00880C52">
        <w:rPr>
          <w:b/>
          <w:highlight w:val="green"/>
        </w:rPr>
        <w:t>[WI]</w:t>
      </w:r>
      <w:r w:rsidRPr="00880C52">
        <w:rPr>
          <w:highlight w:val="green"/>
        </w:rPr>
        <w:t xml:space="preserve">: SA </w:t>
      </w:r>
    </w:p>
    <w:p w14:paraId="097E35D7" w14:textId="77777777" w:rsidR="007058D9" w:rsidRPr="00880C52" w:rsidRDefault="007058D9" w:rsidP="00754349">
      <w:pPr>
        <w:pStyle w:val="CommentText"/>
        <w:rPr>
          <w:highlight w:val="green"/>
        </w:rPr>
      </w:pPr>
      <w:r w:rsidRPr="00880C52">
        <w:rPr>
          <w:b/>
          <w:highlight w:val="green"/>
        </w:rPr>
        <w:t>[Class]</w:t>
      </w:r>
      <w:r w:rsidRPr="00880C52">
        <w:rPr>
          <w:highlight w:val="green"/>
        </w:rPr>
        <w:t xml:space="preserve">: 3 </w:t>
      </w:r>
    </w:p>
    <w:p w14:paraId="49E43E57" w14:textId="77777777" w:rsidR="007058D9" w:rsidRPr="00880C52" w:rsidRDefault="007058D9"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7058D9" w:rsidRPr="00880C52" w:rsidRDefault="007058D9" w:rsidP="00754349">
      <w:pPr>
        <w:pStyle w:val="CommentText"/>
        <w:rPr>
          <w:highlight w:val="green"/>
        </w:rPr>
      </w:pPr>
      <w:r w:rsidRPr="00880C52">
        <w:rPr>
          <w:b/>
          <w:highlight w:val="green"/>
        </w:rPr>
        <w:t>[TDoc]</w:t>
      </w:r>
      <w:r w:rsidRPr="00880C52">
        <w:rPr>
          <w:highlight w:val="green"/>
        </w:rPr>
        <w:t xml:space="preserve">: None </w:t>
      </w:r>
    </w:p>
    <w:p w14:paraId="124096F4" w14:textId="77777777" w:rsidR="007058D9" w:rsidRPr="00880C52" w:rsidRDefault="007058D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7058D9" w:rsidRPr="00880C52" w:rsidRDefault="007058D9"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7058D9" w:rsidRDefault="007058D9"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42" w:author="Intel" w:date="2018-06-26T00:30:00Z" w:initials="I">
    <w:p w14:paraId="7F4897C5" w14:textId="77777777" w:rsidR="007058D9" w:rsidRPr="00AE429B" w:rsidRDefault="007058D9"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7058D9" w:rsidRPr="00AE429B" w:rsidRDefault="007058D9"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7058D9" w:rsidRPr="00AE429B" w:rsidRDefault="007058D9"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7058D9" w:rsidRDefault="007058D9" w:rsidP="00754349">
      <w:pPr>
        <w:pStyle w:val="CommentText"/>
      </w:pPr>
      <w:r w:rsidRPr="00AE429B">
        <w:rPr>
          <w:b/>
          <w:highlight w:val="lightGray"/>
        </w:rPr>
        <w:t>[Comments]</w:t>
      </w:r>
      <w:r w:rsidRPr="00AE429B">
        <w:rPr>
          <w:highlight w:val="lightGray"/>
        </w:rPr>
        <w:t>:</w:t>
      </w:r>
    </w:p>
  </w:comment>
  <w:comment w:id="3446" w:author="Google (EricChen)" w:date="2018-07-24T14:01:00Z" w:initials="G">
    <w:p w14:paraId="5330B208"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7058D9" w:rsidRDefault="007058D9">
      <w:pPr>
        <w:pStyle w:val="CommentText"/>
      </w:pPr>
      <w:r>
        <w:rPr>
          <w:b/>
        </w:rPr>
        <w:t>[Description]</w:t>
      </w:r>
      <w:r>
        <w:t>: The cell re-selection in resume procedure is in section 5.3.13.6.</w:t>
      </w:r>
    </w:p>
    <w:p w14:paraId="1A830E9A" w14:textId="77777777" w:rsidR="007058D9" w:rsidRDefault="007058D9">
      <w:pPr>
        <w:pStyle w:val="CommentText"/>
      </w:pPr>
      <w:r>
        <w:rPr>
          <w:b/>
        </w:rPr>
        <w:t>[Proposed Change]</w:t>
      </w:r>
      <w:r>
        <w:t>: Chagning 5.3.3.5 to 5.3.13.6.</w:t>
      </w:r>
    </w:p>
    <w:p w14:paraId="30D3DE65" w14:textId="77777777" w:rsidR="007058D9" w:rsidRDefault="007058D9">
      <w:pPr>
        <w:pStyle w:val="CommentText"/>
      </w:pPr>
      <w:r>
        <w:rPr>
          <w:b/>
        </w:rPr>
        <w:t>[Comments]</w:t>
      </w:r>
      <w:r>
        <w:t xml:space="preserve">: </w:t>
      </w:r>
    </w:p>
    <w:p w14:paraId="4B07A83A" w14:textId="77777777" w:rsidR="007058D9" w:rsidRPr="007E0F39" w:rsidRDefault="007058D9">
      <w:pPr>
        <w:pStyle w:val="CommentText"/>
      </w:pPr>
    </w:p>
  </w:comment>
  <w:comment w:id="3519" w:author="Intel" w:date="2018-06-26T00:32:00Z" w:initials="I">
    <w:p w14:paraId="7FCD833F" w14:textId="77777777" w:rsidR="007058D9" w:rsidRPr="00CD0917" w:rsidRDefault="007058D9"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7058D9" w:rsidRPr="00CD0917" w:rsidRDefault="007058D9"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7058D9" w:rsidRPr="00CD0917" w:rsidRDefault="007058D9"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7058D9" w:rsidRPr="00CD0917" w:rsidRDefault="007058D9"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7058D9" w:rsidRPr="00CD0917" w:rsidRDefault="007058D9"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7058D9" w:rsidRPr="00CD0917" w:rsidRDefault="007058D9" w:rsidP="00754349">
      <w:pPr>
        <w:pStyle w:val="B2"/>
        <w:rPr>
          <w:b/>
          <w:i/>
          <w:color w:val="00B0F0"/>
          <w:highlight w:val="green"/>
          <w:lang w:val="en-US"/>
        </w:rPr>
      </w:pPr>
      <w:r w:rsidRPr="00CD0917">
        <w:rPr>
          <w:b/>
          <w:i/>
          <w:color w:val="00B0F0"/>
          <w:highlight w:val="green"/>
          <w:lang w:val="en-US"/>
        </w:rPr>
        <w:t>&lt;TEXT OMMITED&gt;</w:t>
      </w:r>
    </w:p>
    <w:p w14:paraId="3800A816" w14:textId="77777777" w:rsidR="007058D9" w:rsidRPr="00CD0917" w:rsidRDefault="007058D9"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7058D9" w:rsidRPr="00CD0917" w:rsidRDefault="007058D9" w:rsidP="00754349">
      <w:pPr>
        <w:pStyle w:val="B2"/>
        <w:rPr>
          <w:b/>
          <w:i/>
          <w:color w:val="00B0F0"/>
          <w:highlight w:val="green"/>
          <w:lang w:val="en-US"/>
        </w:rPr>
      </w:pPr>
      <w:r w:rsidRPr="00CD0917">
        <w:rPr>
          <w:b/>
          <w:i/>
          <w:color w:val="00B0F0"/>
          <w:highlight w:val="green"/>
          <w:lang w:val="en-US"/>
        </w:rPr>
        <w:t>&lt;TEXT OMMITED&gt;</w:t>
      </w:r>
    </w:p>
    <w:p w14:paraId="2386E55F" w14:textId="77777777" w:rsidR="007058D9" w:rsidRPr="00CD0917" w:rsidRDefault="007058D9"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7058D9" w:rsidRPr="00CD0917" w:rsidRDefault="007058D9" w:rsidP="00754349">
      <w:pPr>
        <w:spacing w:after="0"/>
        <w:rPr>
          <w:rFonts w:ascii="Arial" w:hAnsi="Arial" w:cs="Arial"/>
          <w:sz w:val="18"/>
          <w:szCs w:val="18"/>
          <w:highlight w:val="green"/>
        </w:rPr>
      </w:pPr>
    </w:p>
    <w:p w14:paraId="4B30F2EB" w14:textId="77777777" w:rsidR="007058D9" w:rsidRPr="00CD0917" w:rsidRDefault="007058D9" w:rsidP="00754349">
      <w:pPr>
        <w:pStyle w:val="CommentText"/>
        <w:rPr>
          <w:highlight w:val="green"/>
        </w:rPr>
      </w:pPr>
    </w:p>
    <w:p w14:paraId="2FE3F332" w14:textId="77777777" w:rsidR="007058D9" w:rsidRDefault="007058D9" w:rsidP="00754349">
      <w:pPr>
        <w:pStyle w:val="CommentText"/>
      </w:pPr>
      <w:r w:rsidRPr="00CD0917">
        <w:rPr>
          <w:b/>
          <w:highlight w:val="green"/>
        </w:rPr>
        <w:t>[Comments]</w:t>
      </w:r>
      <w:r w:rsidRPr="00CD0917">
        <w:rPr>
          <w:highlight w:val="green"/>
        </w:rPr>
        <w:t>:</w:t>
      </w:r>
      <w:r>
        <w:t xml:space="preserve"> </w:t>
      </w:r>
    </w:p>
    <w:p w14:paraId="56F58620" w14:textId="77777777" w:rsidR="007058D9" w:rsidRDefault="007058D9" w:rsidP="00754349">
      <w:pPr>
        <w:pStyle w:val="CommentText"/>
      </w:pPr>
    </w:p>
  </w:comment>
  <w:comment w:id="3516" w:author="Ericsson (Riikka)" w:date="2018-06-26T18:22:00Z" w:initials="E">
    <w:p w14:paraId="242765F9" w14:textId="77777777" w:rsidR="007058D9" w:rsidRPr="00FE4645" w:rsidRDefault="007058D9"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7058D9" w:rsidRPr="00FE4645" w:rsidRDefault="007058D9"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7058D9" w:rsidRPr="00FE4645" w:rsidRDefault="007058D9" w:rsidP="00754349">
      <w:pPr>
        <w:pStyle w:val="CommentText"/>
        <w:rPr>
          <w:highlight w:val="green"/>
        </w:rPr>
      </w:pPr>
      <w:r w:rsidRPr="00FE4645">
        <w:rPr>
          <w:b/>
          <w:highlight w:val="green"/>
        </w:rPr>
        <w:t>[Proposed Change]</w:t>
      </w:r>
      <w:r w:rsidRPr="00FE4645">
        <w:rPr>
          <w:highlight w:val="green"/>
        </w:rPr>
        <w:t>: See TDocs</w:t>
      </w:r>
    </w:p>
    <w:p w14:paraId="51DD3702" w14:textId="77777777" w:rsidR="007058D9" w:rsidRDefault="007058D9" w:rsidP="00754349">
      <w:pPr>
        <w:pStyle w:val="CommentText"/>
      </w:pPr>
      <w:r w:rsidRPr="00FE4645">
        <w:rPr>
          <w:b/>
          <w:highlight w:val="green"/>
        </w:rPr>
        <w:t>[ Comments]</w:t>
      </w:r>
      <w:r w:rsidRPr="00FE4645">
        <w:rPr>
          <w:highlight w:val="green"/>
        </w:rPr>
        <w:t>:</w:t>
      </w:r>
    </w:p>
  </w:comment>
  <w:comment w:id="3525" w:author="Intel" w:date="2018-06-26T00:31:00Z" w:initials="I">
    <w:p w14:paraId="2E941FFE" w14:textId="77777777" w:rsidR="007058D9" w:rsidRPr="00E96258" w:rsidRDefault="007058D9"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7058D9" w:rsidRPr="00E96258" w:rsidRDefault="007058D9"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7058D9" w:rsidRPr="00E96258" w:rsidRDefault="007058D9"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7058D9" w:rsidRDefault="007058D9" w:rsidP="00754349">
      <w:pPr>
        <w:pStyle w:val="CommentText"/>
      </w:pPr>
      <w:r w:rsidRPr="00E96258">
        <w:rPr>
          <w:b/>
          <w:highlight w:val="green"/>
        </w:rPr>
        <w:t>[Comments]</w:t>
      </w:r>
      <w:r w:rsidRPr="00E96258">
        <w:rPr>
          <w:highlight w:val="green"/>
        </w:rPr>
        <w:t>:</w:t>
      </w:r>
      <w:r>
        <w:t xml:space="preserve"> </w:t>
      </w:r>
    </w:p>
    <w:p w14:paraId="48336254" w14:textId="77777777" w:rsidR="007058D9" w:rsidRDefault="007058D9" w:rsidP="00754349">
      <w:pPr>
        <w:pStyle w:val="CommentText"/>
      </w:pPr>
    </w:p>
  </w:comment>
  <w:comment w:id="3531" w:author="Intel" w:date="2018-06-26T00:32:00Z" w:initials="I">
    <w:p w14:paraId="76500734" w14:textId="77777777" w:rsidR="007058D9" w:rsidRPr="00FE4645" w:rsidRDefault="007058D9"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7058D9" w:rsidRPr="00FE4645" w:rsidRDefault="007058D9"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7058D9" w:rsidRPr="00FE4645" w:rsidRDefault="007058D9"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7058D9" w:rsidRPr="00FE4645" w:rsidRDefault="007058D9"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7058D9" w:rsidRPr="00FE4645" w:rsidRDefault="007058D9"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7058D9" w:rsidRPr="00FE4645" w:rsidRDefault="007058D9" w:rsidP="00754349">
      <w:pPr>
        <w:pStyle w:val="B2"/>
        <w:rPr>
          <w:b/>
          <w:i/>
          <w:color w:val="00B0F0"/>
          <w:highlight w:val="green"/>
          <w:lang w:val="en-US"/>
        </w:rPr>
      </w:pPr>
      <w:r w:rsidRPr="00FE4645">
        <w:rPr>
          <w:b/>
          <w:i/>
          <w:color w:val="00B0F0"/>
          <w:highlight w:val="green"/>
          <w:lang w:val="en-US"/>
        </w:rPr>
        <w:t>&lt;TEXT OMMITED&gt;</w:t>
      </w:r>
    </w:p>
    <w:p w14:paraId="793F8496" w14:textId="77777777" w:rsidR="007058D9" w:rsidRPr="00FE4645" w:rsidRDefault="007058D9"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7058D9" w:rsidRPr="00FE4645" w:rsidRDefault="007058D9" w:rsidP="00754349">
      <w:pPr>
        <w:pStyle w:val="B2"/>
        <w:rPr>
          <w:b/>
          <w:i/>
          <w:color w:val="00B0F0"/>
          <w:highlight w:val="green"/>
          <w:lang w:val="en-US"/>
        </w:rPr>
      </w:pPr>
      <w:r w:rsidRPr="00FE4645">
        <w:rPr>
          <w:b/>
          <w:i/>
          <w:color w:val="00B0F0"/>
          <w:highlight w:val="green"/>
          <w:lang w:val="en-US"/>
        </w:rPr>
        <w:t>&lt;TEXT OMMITED&gt;</w:t>
      </w:r>
    </w:p>
    <w:p w14:paraId="4D823F88" w14:textId="77777777" w:rsidR="007058D9" w:rsidRPr="00FE4645" w:rsidRDefault="007058D9"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7058D9" w:rsidRPr="00FE4645" w:rsidRDefault="007058D9" w:rsidP="00754349">
      <w:pPr>
        <w:spacing w:after="0"/>
        <w:rPr>
          <w:rFonts w:ascii="Arial" w:hAnsi="Arial" w:cs="Arial"/>
          <w:sz w:val="18"/>
          <w:szCs w:val="18"/>
          <w:highlight w:val="green"/>
        </w:rPr>
      </w:pPr>
    </w:p>
    <w:p w14:paraId="6C09ED87" w14:textId="77777777" w:rsidR="007058D9" w:rsidRPr="00FE4645" w:rsidRDefault="007058D9" w:rsidP="00754349">
      <w:pPr>
        <w:pStyle w:val="CommentText"/>
        <w:rPr>
          <w:highlight w:val="green"/>
        </w:rPr>
      </w:pPr>
    </w:p>
    <w:p w14:paraId="53EA427D" w14:textId="77777777" w:rsidR="007058D9" w:rsidRDefault="007058D9" w:rsidP="00754349">
      <w:pPr>
        <w:pStyle w:val="CommentText"/>
      </w:pPr>
      <w:r w:rsidRPr="00FE4645">
        <w:rPr>
          <w:b/>
          <w:highlight w:val="green"/>
        </w:rPr>
        <w:t>[Comments]</w:t>
      </w:r>
      <w:r w:rsidRPr="00FE4645">
        <w:rPr>
          <w:highlight w:val="green"/>
        </w:rPr>
        <w:t>:</w:t>
      </w:r>
      <w:r>
        <w:t xml:space="preserve"> </w:t>
      </w:r>
    </w:p>
    <w:p w14:paraId="5D05855B" w14:textId="77777777" w:rsidR="007058D9" w:rsidRDefault="007058D9" w:rsidP="00754349">
      <w:pPr>
        <w:pStyle w:val="CommentText"/>
      </w:pPr>
    </w:p>
  </w:comment>
  <w:comment w:id="3559" w:author="Google (EricChen)" w:date="2018-07-24T14:14:00Z" w:initials="G">
    <w:p w14:paraId="37D9ECFE"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7058D9" w:rsidRDefault="007058D9">
      <w:pPr>
        <w:pStyle w:val="CommentText"/>
      </w:pPr>
      <w:r>
        <w:rPr>
          <w:b/>
        </w:rPr>
        <w:t>[Description]</w:t>
      </w:r>
      <w:r>
        <w:t>: After releasing the dedicated cell reselection priority information, the UE should stop T320.</w:t>
      </w:r>
    </w:p>
    <w:p w14:paraId="5D99AD15" w14:textId="77777777" w:rsidR="007058D9" w:rsidRDefault="007058D9">
      <w:pPr>
        <w:pStyle w:val="CommentText"/>
      </w:pPr>
      <w:r>
        <w:rPr>
          <w:b/>
        </w:rPr>
        <w:t>[Proposed Change]</w:t>
      </w:r>
      <w:r>
        <w:t>: Adding a bullet “ 1&gt; stop timer T320, if running;”.</w:t>
      </w:r>
    </w:p>
    <w:p w14:paraId="6B91F53D" w14:textId="77777777" w:rsidR="007058D9" w:rsidRDefault="007058D9">
      <w:pPr>
        <w:pStyle w:val="CommentText"/>
      </w:pPr>
      <w:r>
        <w:rPr>
          <w:b/>
        </w:rPr>
        <w:t>[Comments]</w:t>
      </w:r>
      <w:r>
        <w:t xml:space="preserve">: </w:t>
      </w:r>
    </w:p>
    <w:p w14:paraId="597A139A" w14:textId="77777777" w:rsidR="007058D9" w:rsidRPr="004D411F" w:rsidRDefault="007058D9">
      <w:pPr>
        <w:pStyle w:val="CommentText"/>
      </w:pPr>
    </w:p>
  </w:comment>
  <w:comment w:id="3576" w:author="CATT(Haiyang)" w:date="2018-06-26T09:28:00Z" w:initials="C">
    <w:p w14:paraId="3B4EF142" w14:textId="77777777" w:rsidR="007058D9" w:rsidRPr="003E58A8" w:rsidRDefault="007058D9"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7058D9" w:rsidRPr="003E58A8" w:rsidRDefault="007058D9"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7058D9" w:rsidRPr="003E58A8" w:rsidRDefault="007058D9"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7058D9" w:rsidRDefault="007058D9" w:rsidP="00754349">
      <w:pPr>
        <w:pStyle w:val="CommentText"/>
      </w:pPr>
      <w:r w:rsidRPr="003E58A8">
        <w:rPr>
          <w:b/>
          <w:highlight w:val="red"/>
        </w:rPr>
        <w:t>[Comments]</w:t>
      </w:r>
      <w:r w:rsidRPr="003E58A8">
        <w:rPr>
          <w:highlight w:val="red"/>
        </w:rPr>
        <w:t>:</w:t>
      </w:r>
      <w:r w:rsidRPr="003E58A8">
        <w:t xml:space="preserve"> </w:t>
      </w:r>
    </w:p>
    <w:p w14:paraId="6FAC9603" w14:textId="77777777" w:rsidR="007058D9" w:rsidRDefault="007058D9" w:rsidP="00754349">
      <w:pPr>
        <w:pStyle w:val="CommentText"/>
      </w:pPr>
    </w:p>
  </w:comment>
  <w:comment w:id="3587" w:author="ZTE(Eswar)" w:date="2018-06-25T15:09:00Z" w:initials="Z">
    <w:p w14:paraId="4B03DF89" w14:textId="77777777" w:rsidR="007058D9" w:rsidRPr="003E58A8" w:rsidRDefault="007058D9"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7058D9" w:rsidRPr="003E58A8" w:rsidRDefault="007058D9"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7058D9" w:rsidRPr="003E58A8" w:rsidRDefault="007058D9"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7058D9" w:rsidRDefault="007058D9" w:rsidP="00754349">
      <w:pPr>
        <w:pStyle w:val="CommentText"/>
      </w:pPr>
      <w:r w:rsidRPr="003E58A8">
        <w:rPr>
          <w:b/>
          <w:highlight w:val="green"/>
        </w:rPr>
        <w:t>[Comments]</w:t>
      </w:r>
      <w:r w:rsidRPr="003E58A8">
        <w:rPr>
          <w:highlight w:val="green"/>
        </w:rPr>
        <w:t>:</w:t>
      </w:r>
      <w:r>
        <w:t xml:space="preserve"> </w:t>
      </w:r>
    </w:p>
    <w:p w14:paraId="2F3877A0" w14:textId="77777777" w:rsidR="007058D9" w:rsidRDefault="007058D9" w:rsidP="00754349">
      <w:pPr>
        <w:pStyle w:val="CommentText"/>
      </w:pPr>
    </w:p>
  </w:comment>
  <w:comment w:id="3608" w:author="Intel" w:date="2018-06-26T00:32:00Z" w:initials="I">
    <w:p w14:paraId="2451FD22" w14:textId="77777777" w:rsidR="007058D9" w:rsidRPr="00195BB7" w:rsidRDefault="007058D9"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7058D9" w:rsidRPr="00195BB7" w:rsidRDefault="007058D9"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7058D9" w:rsidRPr="00195BB7" w:rsidRDefault="007058D9"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7058D9" w:rsidRPr="00195BB7" w:rsidRDefault="007058D9"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7058D9" w:rsidRPr="00195BB7" w:rsidRDefault="007058D9"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7058D9" w:rsidRDefault="007058D9"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7058D9" w:rsidRDefault="007058D9" w:rsidP="00754349">
      <w:pPr>
        <w:pStyle w:val="CommentText"/>
      </w:pPr>
    </w:p>
    <w:p w14:paraId="71FF9B81" w14:textId="77777777" w:rsidR="007058D9" w:rsidRDefault="007058D9" w:rsidP="00754349">
      <w:pPr>
        <w:pStyle w:val="CommentText"/>
      </w:pPr>
      <w:r>
        <w:rPr>
          <w:b/>
        </w:rPr>
        <w:t>[Comments]</w:t>
      </w:r>
      <w:r>
        <w:t xml:space="preserve">: </w:t>
      </w:r>
    </w:p>
    <w:p w14:paraId="75FD9FCB" w14:textId="77777777" w:rsidR="007058D9" w:rsidRDefault="007058D9" w:rsidP="00754349">
      <w:pPr>
        <w:pStyle w:val="CommentText"/>
      </w:pPr>
    </w:p>
  </w:comment>
  <w:comment w:id="3630" w:author="Google (EricChen)" w:date="2018-07-26T10:46:00Z" w:initials="G">
    <w:p w14:paraId="1DE8195F"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7058D9" w:rsidRDefault="007058D9">
      <w:pPr>
        <w:pStyle w:val="CommentText"/>
      </w:pPr>
      <w:r>
        <w:rPr>
          <w:b/>
        </w:rPr>
        <w:t>[Description]</w:t>
      </w:r>
      <w:r>
        <w:t>: Missing single quotation.</w:t>
      </w:r>
    </w:p>
    <w:p w14:paraId="72E39006" w14:textId="77777777" w:rsidR="007058D9" w:rsidRDefault="007058D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7058D9" w:rsidRDefault="007058D9">
      <w:pPr>
        <w:pStyle w:val="CommentText"/>
      </w:pPr>
      <w:r>
        <w:rPr>
          <w:b/>
        </w:rPr>
        <w:t>[Comments]</w:t>
      </w:r>
      <w:r>
        <w:t xml:space="preserve">: </w:t>
      </w:r>
    </w:p>
    <w:p w14:paraId="24062DD6" w14:textId="77777777" w:rsidR="007058D9" w:rsidRPr="00D0292D" w:rsidRDefault="007058D9">
      <w:pPr>
        <w:pStyle w:val="CommentText"/>
      </w:pPr>
    </w:p>
  </w:comment>
  <w:comment w:id="3633" w:author="Ericsson (Icaro)" w:date="2018-06-27T09:48:00Z" w:initials="E">
    <w:p w14:paraId="1C1925F0" w14:textId="77777777" w:rsidR="007058D9" w:rsidRPr="00E664F1" w:rsidRDefault="007058D9"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7058D9" w:rsidRPr="00E664F1" w:rsidRDefault="007058D9"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7058D9" w:rsidRPr="00E664F1" w:rsidRDefault="007058D9"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7058D9" w:rsidRPr="00E664F1" w:rsidRDefault="007058D9" w:rsidP="00754349">
      <w:pPr>
        <w:rPr>
          <w:highlight w:val="green"/>
        </w:rPr>
      </w:pPr>
    </w:p>
    <w:p w14:paraId="79B5297F" w14:textId="77777777" w:rsidR="007058D9" w:rsidRPr="00E664F1" w:rsidRDefault="007058D9" w:rsidP="00754349">
      <w:pPr>
        <w:rPr>
          <w:color w:val="FF0000"/>
          <w:highlight w:val="green"/>
          <w:u w:val="single"/>
        </w:rPr>
      </w:pPr>
      <w:r w:rsidRPr="00E664F1">
        <w:rPr>
          <w:color w:val="FF0000"/>
          <w:highlight w:val="green"/>
          <w:u w:val="single"/>
        </w:rPr>
        <w:t>The UE shall:</w:t>
      </w:r>
    </w:p>
    <w:p w14:paraId="3605DA15" w14:textId="77777777" w:rsidR="007058D9" w:rsidRPr="00E664F1" w:rsidRDefault="007058D9"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7058D9" w:rsidRPr="00E664F1" w:rsidRDefault="007058D9"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7058D9" w:rsidRDefault="007058D9"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7058D9" w:rsidRDefault="007058D9" w:rsidP="00754349">
      <w:pPr>
        <w:pStyle w:val="CommentText"/>
      </w:pPr>
    </w:p>
  </w:comment>
  <w:comment w:id="3638" w:author="Ericsson (Icaro)" w:date="2018-06-11T22:13:00Z" w:initials="E">
    <w:p w14:paraId="7B297E4C" w14:textId="77777777" w:rsidR="007058D9" w:rsidRPr="00E664F1" w:rsidRDefault="007058D9"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7058D9" w:rsidRPr="00E664F1" w:rsidRDefault="007058D9"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7058D9" w:rsidRPr="00E664F1" w:rsidRDefault="007058D9"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7058D9" w:rsidRPr="00E664F1" w:rsidRDefault="007058D9"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7058D9" w:rsidRPr="00E664F1" w:rsidRDefault="007058D9"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7058D9" w:rsidRPr="00E664F1" w:rsidRDefault="007058D9"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7058D9" w:rsidRDefault="007058D9" w:rsidP="00754349">
      <w:pPr>
        <w:pStyle w:val="CommentText"/>
      </w:pPr>
      <w:r w:rsidRPr="00E664F1">
        <w:rPr>
          <w:b/>
          <w:highlight w:val="green"/>
        </w:rPr>
        <w:t xml:space="preserve"> [Comments]</w:t>
      </w:r>
      <w:r w:rsidRPr="00E664F1">
        <w:rPr>
          <w:highlight w:val="green"/>
        </w:rPr>
        <w:t>:</w:t>
      </w:r>
      <w:r>
        <w:t xml:space="preserve"> </w:t>
      </w:r>
    </w:p>
    <w:p w14:paraId="617E668E" w14:textId="77777777" w:rsidR="007058D9" w:rsidRDefault="007058D9" w:rsidP="00754349">
      <w:pPr>
        <w:pStyle w:val="CommentText"/>
      </w:pPr>
    </w:p>
  </w:comment>
  <w:comment w:id="3649" w:author="Google (EricChen)" w:date="2018-07-26T10:44:00Z" w:initials="G">
    <w:p w14:paraId="493131F9"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7058D9" w:rsidRDefault="007058D9">
      <w:pPr>
        <w:pStyle w:val="CommentText"/>
      </w:pPr>
      <w:r>
        <w:rPr>
          <w:b/>
        </w:rPr>
        <w:t>[Description]</w:t>
      </w:r>
      <w:r>
        <w:t xml:space="preserve">: </w:t>
      </w:r>
      <w:r w:rsidRPr="00D0292D">
        <w:t>Missing single quatation.</w:t>
      </w:r>
    </w:p>
    <w:p w14:paraId="462352BD" w14:textId="77777777" w:rsidR="007058D9" w:rsidRDefault="007058D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7058D9" w:rsidRPr="00D0292D" w:rsidRDefault="007058D9">
      <w:pPr>
        <w:pStyle w:val="CommentText"/>
      </w:pPr>
      <w:r>
        <w:rPr>
          <w:b/>
        </w:rPr>
        <w:t>[Comments]</w:t>
      </w:r>
    </w:p>
  </w:comment>
  <w:comment w:id="3669" w:author="Intel" w:date="2018-06-26T00:33:00Z" w:initials="I">
    <w:p w14:paraId="69105C1A" w14:textId="77777777" w:rsidR="007058D9" w:rsidRPr="00E664F1" w:rsidRDefault="007058D9"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7058D9" w:rsidRPr="00E664F1" w:rsidRDefault="007058D9"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7058D9" w:rsidRPr="00E664F1" w:rsidRDefault="007058D9"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7058D9" w:rsidRPr="00E664F1" w:rsidRDefault="007058D9"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7058D9" w:rsidRPr="00E664F1" w:rsidRDefault="007058D9"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7058D9" w:rsidRPr="00E664F1" w:rsidRDefault="007058D9"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7058D9" w:rsidRPr="00E664F1" w:rsidRDefault="007058D9"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7058D9" w:rsidRPr="00E664F1" w:rsidRDefault="007058D9" w:rsidP="00754349">
      <w:pPr>
        <w:pStyle w:val="CommentText"/>
        <w:rPr>
          <w:highlight w:val="green"/>
        </w:rPr>
      </w:pPr>
    </w:p>
    <w:p w14:paraId="663478C8" w14:textId="77777777" w:rsidR="007058D9" w:rsidRDefault="007058D9" w:rsidP="00754349">
      <w:pPr>
        <w:pStyle w:val="CommentText"/>
      </w:pPr>
      <w:r w:rsidRPr="00E664F1">
        <w:rPr>
          <w:b/>
          <w:highlight w:val="green"/>
        </w:rPr>
        <w:t>[Comments]</w:t>
      </w:r>
      <w:r w:rsidRPr="00E664F1">
        <w:rPr>
          <w:highlight w:val="green"/>
        </w:rPr>
        <w:t>:</w:t>
      </w:r>
      <w:r>
        <w:t xml:space="preserve"> </w:t>
      </w:r>
    </w:p>
    <w:p w14:paraId="060A7597" w14:textId="77777777" w:rsidR="007058D9" w:rsidRDefault="007058D9" w:rsidP="00754349">
      <w:pPr>
        <w:pStyle w:val="CommentText"/>
      </w:pPr>
    </w:p>
    <w:p w14:paraId="5A4DC8AB" w14:textId="77777777" w:rsidR="007058D9" w:rsidRDefault="007058D9" w:rsidP="00754349">
      <w:pPr>
        <w:pStyle w:val="CommentText"/>
      </w:pPr>
    </w:p>
  </w:comment>
  <w:comment w:id="3683" w:author="Ericsson (Icaro)" w:date="2018-06-27T09:51:00Z" w:initials="E">
    <w:p w14:paraId="75182567" w14:textId="77777777" w:rsidR="007058D9" w:rsidRPr="00770967" w:rsidRDefault="007058D9"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7058D9" w:rsidRPr="00770967" w:rsidRDefault="007058D9"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7058D9" w:rsidRPr="00770967" w:rsidRDefault="007058D9" w:rsidP="00754349">
      <w:pPr>
        <w:pStyle w:val="CommentText"/>
        <w:rPr>
          <w:highlight w:val="green"/>
        </w:rPr>
      </w:pPr>
      <w:r w:rsidRPr="00770967">
        <w:rPr>
          <w:b/>
          <w:highlight w:val="green"/>
        </w:rPr>
        <w:t>[Proposed Change]</w:t>
      </w:r>
      <w:r w:rsidRPr="00770967">
        <w:rPr>
          <w:highlight w:val="green"/>
        </w:rPr>
        <w:t>: draft CR.</w:t>
      </w:r>
    </w:p>
    <w:p w14:paraId="17A67EBC" w14:textId="77777777" w:rsidR="007058D9" w:rsidRPr="00770967" w:rsidRDefault="007058D9"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7058D9" w:rsidRPr="00770967" w:rsidRDefault="007058D9"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7058D9" w:rsidRDefault="007058D9"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7058D9" w:rsidRDefault="007058D9"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7058D9" w:rsidRDefault="007058D9"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7058D9" w:rsidRDefault="007058D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7058D9" w:rsidRDefault="007058D9"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7058D9" w:rsidRDefault="007058D9"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7058D9" w:rsidRDefault="007058D9"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7058D9" w:rsidRDefault="007058D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7058D9" w:rsidRDefault="007058D9"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7058D9" w:rsidRDefault="007058D9" w:rsidP="00754349">
      <w:pPr>
        <w:pStyle w:val="CommentText"/>
      </w:pPr>
    </w:p>
  </w:comment>
  <w:comment w:id="3697" w:author="LG (Bokyung)" w:date="2018-06-22T14:15:00Z" w:initials="L">
    <w:p w14:paraId="049CFB03" w14:textId="77777777" w:rsidR="007058D9" w:rsidRPr="00770967" w:rsidRDefault="007058D9"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7058D9" w:rsidRPr="00770967" w:rsidRDefault="007058D9"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7058D9" w:rsidRPr="00770967" w:rsidRDefault="007058D9"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7058D9" w:rsidRPr="00770967" w:rsidRDefault="007058D9"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7058D9" w:rsidRDefault="007058D9"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7058D9" w:rsidRDefault="007058D9" w:rsidP="00754349">
      <w:pPr>
        <w:pStyle w:val="CommentText"/>
      </w:pPr>
    </w:p>
  </w:comment>
  <w:comment w:id="3729" w:author="LG (Bokyung)" w:date="2018-06-22T14:17:00Z" w:initials="L">
    <w:p w14:paraId="55834B36" w14:textId="77777777" w:rsidR="007058D9" w:rsidRPr="00723F5B" w:rsidRDefault="007058D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7058D9" w:rsidRPr="00723F5B" w:rsidRDefault="007058D9"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7058D9" w:rsidRPr="00723F5B" w:rsidRDefault="007058D9"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7058D9" w:rsidRPr="00723F5B" w:rsidRDefault="007058D9"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7058D9" w:rsidRPr="00723F5B" w:rsidRDefault="007058D9"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7058D9" w:rsidRPr="00723F5B" w:rsidRDefault="007058D9" w:rsidP="00754349">
      <w:pPr>
        <w:pStyle w:val="CommentText"/>
        <w:rPr>
          <w:highlight w:val="green"/>
        </w:rPr>
      </w:pPr>
      <w:r w:rsidRPr="00723F5B">
        <w:rPr>
          <w:b/>
          <w:highlight w:val="green"/>
        </w:rPr>
        <w:t>[Comments]</w:t>
      </w:r>
      <w:r w:rsidRPr="00723F5B">
        <w:rPr>
          <w:highlight w:val="green"/>
        </w:rPr>
        <w:t xml:space="preserve">: </w:t>
      </w:r>
    </w:p>
    <w:p w14:paraId="09B7C89E" w14:textId="77777777" w:rsidR="007058D9" w:rsidRDefault="007058D9" w:rsidP="00754349">
      <w:pPr>
        <w:pStyle w:val="CommentText"/>
      </w:pPr>
      <w:r w:rsidRPr="00723F5B">
        <w:rPr>
          <w:highlight w:val="green"/>
        </w:rPr>
        <w:t>[The handling of the reception of reject after setup request is already handled in the setup procedure text]</w:t>
      </w:r>
    </w:p>
    <w:p w14:paraId="6A980A12" w14:textId="77777777" w:rsidR="007058D9" w:rsidRDefault="007058D9" w:rsidP="00754349">
      <w:pPr>
        <w:pStyle w:val="CommentText"/>
      </w:pPr>
    </w:p>
  </w:comment>
  <w:comment w:id="3735" w:author="ZTE(Eswar)" w:date="2018-06-25T15:11:00Z" w:initials="Z">
    <w:p w14:paraId="65C748FA" w14:textId="77777777" w:rsidR="007058D9" w:rsidRPr="00723F5B" w:rsidRDefault="007058D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7058D9" w:rsidRPr="00723F5B" w:rsidRDefault="007058D9"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7058D9" w:rsidRPr="00723F5B" w:rsidRDefault="007058D9"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7058D9" w:rsidRDefault="007058D9" w:rsidP="00754349">
      <w:pPr>
        <w:pStyle w:val="CommentText"/>
      </w:pPr>
      <w:r w:rsidRPr="00723F5B">
        <w:rPr>
          <w:b/>
          <w:highlight w:val="green"/>
        </w:rPr>
        <w:t>[Comments]</w:t>
      </w:r>
      <w:r w:rsidRPr="00723F5B">
        <w:rPr>
          <w:highlight w:val="green"/>
        </w:rPr>
        <w:t>:</w:t>
      </w:r>
      <w:r>
        <w:t xml:space="preserve"> </w:t>
      </w:r>
    </w:p>
    <w:p w14:paraId="2144DAE3" w14:textId="77777777" w:rsidR="007058D9" w:rsidRDefault="007058D9" w:rsidP="00754349">
      <w:pPr>
        <w:pStyle w:val="CommentText"/>
      </w:pPr>
    </w:p>
  </w:comment>
  <w:comment w:id="3747" w:author="ZTE(Eswar)" w:date="2018-06-25T15:12:00Z" w:initials="Z">
    <w:p w14:paraId="698DE897" w14:textId="77777777" w:rsidR="007058D9" w:rsidRPr="00723F5B" w:rsidRDefault="007058D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7058D9" w:rsidRPr="00723F5B" w:rsidRDefault="007058D9" w:rsidP="00754349">
      <w:pPr>
        <w:pStyle w:val="CommentText"/>
        <w:rPr>
          <w:highlight w:val="green"/>
        </w:rPr>
      </w:pPr>
      <w:r w:rsidRPr="00723F5B">
        <w:rPr>
          <w:b/>
          <w:highlight w:val="green"/>
        </w:rPr>
        <w:t>[Description]</w:t>
      </w:r>
      <w:r w:rsidRPr="00723F5B">
        <w:rPr>
          <w:highlight w:val="green"/>
        </w:rPr>
        <w:t>: See Z105</w:t>
      </w:r>
    </w:p>
    <w:p w14:paraId="7AD3B610" w14:textId="77777777" w:rsidR="007058D9" w:rsidRPr="00723F5B" w:rsidRDefault="007058D9" w:rsidP="00754349">
      <w:pPr>
        <w:pStyle w:val="CommentText"/>
        <w:rPr>
          <w:highlight w:val="green"/>
        </w:rPr>
      </w:pPr>
      <w:r w:rsidRPr="00723F5B">
        <w:rPr>
          <w:b/>
          <w:highlight w:val="green"/>
        </w:rPr>
        <w:t>[Proposed Change]</w:t>
      </w:r>
      <w:r w:rsidRPr="00723F5B">
        <w:rPr>
          <w:highlight w:val="green"/>
        </w:rPr>
        <w:t>: See Z105</w:t>
      </w:r>
    </w:p>
    <w:p w14:paraId="26FC71A9" w14:textId="77777777" w:rsidR="007058D9" w:rsidRPr="00723F5B" w:rsidRDefault="007058D9" w:rsidP="00754349">
      <w:pPr>
        <w:pStyle w:val="CommentText"/>
        <w:rPr>
          <w:highlight w:val="green"/>
        </w:rPr>
      </w:pPr>
      <w:r w:rsidRPr="00723F5B">
        <w:rPr>
          <w:b/>
          <w:highlight w:val="green"/>
        </w:rPr>
        <w:t>[Comments]</w:t>
      </w:r>
      <w:r w:rsidRPr="00723F5B">
        <w:rPr>
          <w:highlight w:val="green"/>
        </w:rPr>
        <w:t xml:space="preserve">: </w:t>
      </w:r>
    </w:p>
    <w:p w14:paraId="3DA11EF6" w14:textId="77777777" w:rsidR="007058D9" w:rsidRDefault="007058D9" w:rsidP="00754349">
      <w:pPr>
        <w:pStyle w:val="CommentText"/>
      </w:pPr>
      <w:r w:rsidRPr="00723F5B">
        <w:rPr>
          <w:highlight w:val="green"/>
        </w:rPr>
        <w:t>(“sent” changed to “received”)</w:t>
      </w:r>
    </w:p>
  </w:comment>
  <w:comment w:id="3759" w:author="Intel" w:date="2018-06-26T00:36:00Z" w:initials="I">
    <w:p w14:paraId="692D908B" w14:textId="77777777" w:rsidR="007058D9" w:rsidRPr="00723F5B" w:rsidRDefault="007058D9"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7058D9" w:rsidRPr="00723F5B" w:rsidRDefault="007058D9"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7058D9" w:rsidRPr="00723F5B" w:rsidRDefault="007058D9"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7058D9" w:rsidRPr="00723F5B" w:rsidRDefault="007058D9" w:rsidP="00754349">
      <w:pPr>
        <w:spacing w:after="0"/>
        <w:rPr>
          <w:rFonts w:ascii="Arial" w:hAnsi="Arial" w:cs="Arial"/>
          <w:sz w:val="18"/>
          <w:szCs w:val="18"/>
          <w:highlight w:val="green"/>
        </w:rPr>
      </w:pPr>
    </w:p>
    <w:p w14:paraId="31C3CC9C" w14:textId="77777777" w:rsidR="007058D9" w:rsidRPr="00723F5B" w:rsidRDefault="007058D9"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7058D9" w:rsidRPr="00723F5B" w:rsidRDefault="007058D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7058D9" w:rsidRPr="00723F5B" w:rsidRDefault="007058D9"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7058D9" w:rsidRPr="00723F5B" w:rsidRDefault="007058D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7058D9" w:rsidRPr="00723F5B" w:rsidRDefault="007058D9"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7058D9" w:rsidRPr="00723F5B" w:rsidRDefault="007058D9"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7058D9" w:rsidRPr="00723F5B" w:rsidRDefault="007058D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7058D9" w:rsidRPr="00723F5B" w:rsidRDefault="007058D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7058D9" w:rsidRPr="00723F5B" w:rsidRDefault="007058D9" w:rsidP="00754349">
      <w:pPr>
        <w:pStyle w:val="B1"/>
        <w:rPr>
          <w:highlight w:val="green"/>
        </w:rPr>
      </w:pPr>
      <w:r w:rsidRPr="00723F5B">
        <w:rPr>
          <w:highlight w:val="green"/>
        </w:rPr>
        <w:t>1&gt;</w:t>
      </w:r>
      <w:r w:rsidRPr="00723F5B">
        <w:rPr>
          <w:highlight w:val="green"/>
        </w:rPr>
        <w:tab/>
        <w:t>suspend SRB1;</w:t>
      </w:r>
    </w:p>
    <w:p w14:paraId="59E09DDE" w14:textId="77777777" w:rsidR="007058D9" w:rsidRPr="00723F5B" w:rsidRDefault="007058D9" w:rsidP="00754349">
      <w:pPr>
        <w:rPr>
          <w:highlight w:val="green"/>
        </w:rPr>
      </w:pPr>
      <w:r w:rsidRPr="00723F5B">
        <w:rPr>
          <w:highlight w:val="green"/>
        </w:rPr>
        <w:t>The UE shall continue to monitor RAN and CN paging while the timer T302 is running.</w:t>
      </w:r>
    </w:p>
    <w:p w14:paraId="19152312" w14:textId="77777777" w:rsidR="007058D9" w:rsidRPr="00723F5B" w:rsidRDefault="007058D9" w:rsidP="00754349">
      <w:pPr>
        <w:pStyle w:val="EditorsNote"/>
        <w:rPr>
          <w:highlight w:val="green"/>
        </w:rPr>
      </w:pPr>
    </w:p>
    <w:p w14:paraId="5AEF1FB6" w14:textId="77777777" w:rsidR="007058D9" w:rsidRDefault="007058D9" w:rsidP="00754349">
      <w:pPr>
        <w:pStyle w:val="EditorsNote"/>
      </w:pPr>
      <w:r w:rsidRPr="00723F5B">
        <w:rPr>
          <w:highlight w:val="green"/>
        </w:rPr>
        <w:t>Editor’s Note: FFS Which access control related information is informed to higher layers.</w:t>
      </w:r>
    </w:p>
    <w:p w14:paraId="22A06F79" w14:textId="77777777" w:rsidR="007058D9" w:rsidRDefault="007058D9" w:rsidP="00754349">
      <w:pPr>
        <w:pStyle w:val="CommentText"/>
        <w:rPr>
          <w:rFonts w:cs="Arial"/>
          <w:szCs w:val="18"/>
        </w:rPr>
      </w:pPr>
      <w:r>
        <w:rPr>
          <w:rFonts w:cs="Arial"/>
          <w:szCs w:val="18"/>
          <w:highlight w:val="yellow"/>
        </w:rPr>
        <w:t>**** TEXT PROPOSAL - END ****</w:t>
      </w:r>
    </w:p>
    <w:p w14:paraId="7FE12D13" w14:textId="77777777" w:rsidR="007058D9" w:rsidRDefault="007058D9" w:rsidP="00754349">
      <w:pPr>
        <w:pStyle w:val="CommentText"/>
      </w:pPr>
    </w:p>
    <w:p w14:paraId="7C8B33F9" w14:textId="77777777" w:rsidR="007058D9" w:rsidRDefault="007058D9" w:rsidP="00754349">
      <w:pPr>
        <w:pStyle w:val="CommentText"/>
      </w:pPr>
      <w:r>
        <w:rPr>
          <w:b/>
        </w:rPr>
        <w:t>[Comments]</w:t>
      </w:r>
      <w:r>
        <w:t xml:space="preserve">: </w:t>
      </w:r>
    </w:p>
    <w:p w14:paraId="0355E440" w14:textId="77777777" w:rsidR="007058D9" w:rsidRDefault="007058D9" w:rsidP="00754349">
      <w:pPr>
        <w:pStyle w:val="CommentText"/>
      </w:pPr>
    </w:p>
  </w:comment>
  <w:comment w:id="3761" w:author="LG (Bokyung)" w:date="2018-06-22T14:18:00Z" w:initials="L">
    <w:p w14:paraId="11222A6B" w14:textId="77777777" w:rsidR="007058D9" w:rsidRPr="009735AF" w:rsidRDefault="007058D9"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7058D9" w:rsidRPr="009735AF" w:rsidRDefault="007058D9"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7058D9" w:rsidRPr="009735AF" w:rsidRDefault="007058D9"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7058D9" w:rsidRPr="009735AF" w:rsidRDefault="007058D9"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7058D9" w:rsidRDefault="007058D9" w:rsidP="00754349">
      <w:pPr>
        <w:pStyle w:val="CommentText"/>
      </w:pPr>
      <w:r w:rsidRPr="009735AF">
        <w:rPr>
          <w:b/>
          <w:highlight w:val="green"/>
        </w:rPr>
        <w:t>[Comments]</w:t>
      </w:r>
      <w:r w:rsidRPr="009735AF">
        <w:rPr>
          <w:highlight w:val="green"/>
        </w:rPr>
        <w:t>:</w:t>
      </w:r>
      <w:r>
        <w:t xml:space="preserve"> </w:t>
      </w:r>
    </w:p>
    <w:p w14:paraId="033FC49C" w14:textId="77777777" w:rsidR="007058D9" w:rsidRDefault="007058D9" w:rsidP="00754349">
      <w:pPr>
        <w:pStyle w:val="CommentText"/>
      </w:pPr>
    </w:p>
  </w:comment>
  <w:comment w:id="3833" w:author="CATT(Haiyang)" w:date="2018-06-26T08:52:00Z" w:initials="C">
    <w:p w14:paraId="40664081" w14:textId="77777777" w:rsidR="007058D9" w:rsidRPr="00C23156" w:rsidRDefault="007058D9"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7058D9" w:rsidRPr="00C23156" w:rsidRDefault="007058D9"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7058D9" w:rsidRPr="00C23156" w:rsidRDefault="007058D9"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7058D9" w:rsidRPr="00C23156" w:rsidRDefault="007058D9"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7058D9" w:rsidRPr="00C23156" w:rsidRDefault="007058D9"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7058D9" w:rsidRDefault="007058D9"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7058D9" w:rsidRDefault="007058D9" w:rsidP="00754349">
      <w:pPr>
        <w:pStyle w:val="CommentText"/>
      </w:pPr>
      <w:r>
        <w:t>Rap-2: This was moved to the new RRC Reject 5.3.15.</w:t>
      </w:r>
    </w:p>
  </w:comment>
  <w:comment w:id="3877" w:author="CATT(Jing)" w:date="2018-08-08T16:31:00Z" w:initials="C">
    <w:p w14:paraId="45FB28A5" w14:textId="77777777" w:rsidR="007058D9" w:rsidRDefault="007058D9"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CATT(</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7058D9" w:rsidRPr="009D7DED" w:rsidRDefault="007058D9" w:rsidP="00696447">
      <w:pPr>
        <w:pStyle w:val="CommentText"/>
        <w:rPr>
          <w:rFonts w:eastAsiaTheme="minorEastAsia"/>
          <w:lang w:eastAsia="zh-CN"/>
        </w:rPr>
      </w:pPr>
      <w:r>
        <w:rPr>
          <w:b/>
        </w:rPr>
        <w:t>[Description]</w:t>
      </w:r>
      <w:r>
        <w:t>:</w:t>
      </w:r>
      <w:bookmarkStart w:id="3878" w:name="OLE_LINK132"/>
      <w:bookmarkStart w:id="3879" w:name="OLE_LINK133"/>
      <w:bookmarkStart w:id="3880" w:name="OLE_LINK134"/>
      <w:bookmarkStart w:id="3881" w:name="OLE_LINK137"/>
      <w:bookmarkStart w:id="3882"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878"/>
      <w:bookmarkEnd w:id="3879"/>
      <w:bookmarkEnd w:id="3880"/>
    </w:p>
    <w:bookmarkEnd w:id="3881"/>
    <w:bookmarkEnd w:id="3882"/>
    <w:p w14:paraId="41410622" w14:textId="77777777" w:rsidR="007058D9" w:rsidRDefault="007058D9" w:rsidP="00696447">
      <w:pPr>
        <w:pStyle w:val="CommentText"/>
        <w:rPr>
          <w:rFonts w:eastAsiaTheme="minorEastAsia"/>
          <w:lang w:eastAsia="zh-CN"/>
        </w:rPr>
      </w:pPr>
      <w:r>
        <w:rPr>
          <w:b/>
        </w:rPr>
        <w:t>[Proposed Change]</w:t>
      </w:r>
      <w:r>
        <w:t xml:space="preserve">: </w:t>
      </w:r>
    </w:p>
    <w:p w14:paraId="769511BA" w14:textId="77777777" w:rsidR="007058D9" w:rsidRPr="00A308B9" w:rsidRDefault="007058D9" w:rsidP="00696447">
      <w:pPr>
        <w:pStyle w:val="B2"/>
      </w:pPr>
      <w:r w:rsidRPr="00A308B9">
        <w:t>2&gt;</w:t>
      </w:r>
      <w:r w:rsidRPr="00A308B9">
        <w:tab/>
        <w:t>if upper layers request resumption of an RRC connection;</w:t>
      </w:r>
    </w:p>
    <w:p w14:paraId="4FD6026F" w14:textId="77777777" w:rsidR="007058D9" w:rsidRDefault="007058D9"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7058D9" w:rsidRDefault="007058D9" w:rsidP="00696447">
      <w:pPr>
        <w:pStyle w:val="B2"/>
      </w:pPr>
      <w:r>
        <w:t>2&gt;</w:t>
      </w:r>
      <w:r>
        <w:tab/>
        <w:t>else:</w:t>
      </w:r>
    </w:p>
    <w:p w14:paraId="001A8D4C" w14:textId="77777777" w:rsidR="007058D9" w:rsidRPr="002B171E" w:rsidRDefault="007058D9"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7058D9" w:rsidRDefault="007058D9" w:rsidP="00696447">
      <w:pPr>
        <w:pStyle w:val="CommentText"/>
      </w:pPr>
      <w:r>
        <w:rPr>
          <w:b/>
        </w:rPr>
        <w:t>[Comments]</w:t>
      </w:r>
      <w:r>
        <w:t>:</w:t>
      </w:r>
    </w:p>
    <w:p w14:paraId="69909DA0" w14:textId="77777777" w:rsidR="007058D9" w:rsidRPr="00696447" w:rsidRDefault="007058D9">
      <w:pPr>
        <w:pStyle w:val="CommentText"/>
      </w:pPr>
    </w:p>
  </w:comment>
  <w:comment w:id="3920" w:author="Ericsson (Janne)" w:date="2018-06-20T16:30:00Z" w:initials="E">
    <w:p w14:paraId="6BFC04F4" w14:textId="77777777" w:rsidR="007058D9" w:rsidRDefault="007058D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7058D9" w:rsidRDefault="007058D9" w:rsidP="00754349">
      <w:pPr>
        <w:pStyle w:val="CommentText"/>
      </w:pPr>
      <w:r>
        <w:t>RAPP2: Implemented that T302 is checked, Editors Note is deleted.</w:t>
      </w:r>
    </w:p>
    <w:p w14:paraId="2B5064FE" w14:textId="77777777" w:rsidR="007058D9" w:rsidRDefault="007058D9" w:rsidP="00754349">
      <w:pPr>
        <w:pStyle w:val="CommentText"/>
      </w:pPr>
      <w:r>
        <w:rPr>
          <w:b/>
        </w:rPr>
        <w:t>[Description]</w:t>
      </w:r>
      <w:r>
        <w:t>: FFS on whether T302 is also checked in section 5.3.14.2 needs to be resolved.</w:t>
      </w:r>
    </w:p>
    <w:p w14:paraId="463F36FF" w14:textId="77777777" w:rsidR="007058D9" w:rsidRDefault="007058D9" w:rsidP="00754349">
      <w:pPr>
        <w:pStyle w:val="CommentText"/>
      </w:pPr>
      <w:r>
        <w:rPr>
          <w:b/>
        </w:rPr>
        <w:t>[Proposed Change]</w:t>
      </w:r>
      <w:r>
        <w:t>: We will provide a disc paper and draft CR.</w:t>
      </w:r>
    </w:p>
    <w:p w14:paraId="022D9C7F" w14:textId="77777777" w:rsidR="007058D9" w:rsidRDefault="007058D9" w:rsidP="00754349">
      <w:pPr>
        <w:pStyle w:val="CommentText"/>
      </w:pPr>
      <w:r>
        <w:rPr>
          <w:b/>
        </w:rPr>
        <w:t>[Comments]</w:t>
      </w:r>
      <w:r>
        <w:t xml:space="preserve">: </w:t>
      </w:r>
    </w:p>
    <w:p w14:paraId="2AD96F08" w14:textId="77777777" w:rsidR="007058D9" w:rsidRDefault="007058D9" w:rsidP="00754349">
      <w:pPr>
        <w:pStyle w:val="CommentText"/>
      </w:pPr>
    </w:p>
  </w:comment>
  <w:comment w:id="3935" w:author="Intel" w:date="2018-06-26T00:37:00Z" w:initials="I">
    <w:p w14:paraId="728556E7" w14:textId="77777777" w:rsidR="007058D9" w:rsidRDefault="007058D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7058D9" w:rsidRDefault="007058D9" w:rsidP="00754349">
      <w:pPr>
        <w:pStyle w:val="CommentText"/>
      </w:pPr>
      <w:r>
        <w:rPr>
          <w:b/>
        </w:rPr>
        <w:t>[Description]</w:t>
      </w:r>
      <w:r>
        <w:t>: should be 5.3.13</w:t>
      </w:r>
    </w:p>
    <w:p w14:paraId="11BB661E" w14:textId="77777777" w:rsidR="007058D9" w:rsidRDefault="007058D9" w:rsidP="00754349">
      <w:pPr>
        <w:pStyle w:val="CommentText"/>
      </w:pPr>
      <w:r>
        <w:rPr>
          <w:b/>
        </w:rPr>
        <w:t>[Proposed Change]</w:t>
      </w:r>
      <w:r>
        <w:t>: change to 5.3.13</w:t>
      </w:r>
    </w:p>
    <w:p w14:paraId="5D4936B5" w14:textId="77777777" w:rsidR="007058D9" w:rsidRDefault="007058D9" w:rsidP="00754349">
      <w:pPr>
        <w:pStyle w:val="CommentText"/>
      </w:pPr>
      <w:r>
        <w:rPr>
          <w:b/>
        </w:rPr>
        <w:t>[Comments]</w:t>
      </w:r>
      <w:r>
        <w:t xml:space="preserve">: </w:t>
      </w:r>
    </w:p>
    <w:p w14:paraId="5CC4B399" w14:textId="77777777" w:rsidR="007058D9" w:rsidRDefault="007058D9" w:rsidP="00754349">
      <w:pPr>
        <w:pStyle w:val="CommentText"/>
      </w:pPr>
    </w:p>
    <w:p w14:paraId="012ACB94" w14:textId="77777777" w:rsidR="007058D9" w:rsidRDefault="007058D9" w:rsidP="00754349">
      <w:pPr>
        <w:pStyle w:val="CommentText"/>
      </w:pPr>
    </w:p>
  </w:comment>
  <w:comment w:id="3944" w:author="Ericsson (Janne)" w:date="2018-06-20T16:31:00Z" w:initials="E">
    <w:p w14:paraId="61D09BD2"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7058D9" w:rsidRDefault="007058D9" w:rsidP="00754349">
      <w:pPr>
        <w:pStyle w:val="CommentText"/>
      </w:pPr>
    </w:p>
    <w:p w14:paraId="02F7C779" w14:textId="77777777" w:rsidR="007058D9" w:rsidRDefault="007058D9" w:rsidP="00754349">
      <w:pPr>
        <w:pStyle w:val="CommentText"/>
      </w:pPr>
      <w:r>
        <w:rPr>
          <w:b/>
        </w:rPr>
        <w:t>[Description]</w:t>
      </w:r>
      <w:r>
        <w:t>: FFS on whether indication/selection of the Access Category for RRC Resume is described in section 5.3.14.2 needs to be resolved.</w:t>
      </w:r>
    </w:p>
    <w:p w14:paraId="76AC1D0F" w14:textId="77777777" w:rsidR="007058D9" w:rsidRDefault="007058D9"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77777777" w:rsidR="007058D9" w:rsidRDefault="007058D9" w:rsidP="00754349">
      <w:pPr>
        <w:pStyle w:val="CommentText"/>
      </w:pPr>
      <w:r>
        <w:rPr>
          <w:b/>
        </w:rPr>
        <w:t xml:space="preserve"> [Comments]</w:t>
      </w:r>
      <w:r>
        <w:t xml:space="preserve">: </w:t>
      </w:r>
    </w:p>
    <w:p w14:paraId="125C70F4" w14:textId="77777777" w:rsidR="007058D9" w:rsidRDefault="007058D9" w:rsidP="00754349">
      <w:pPr>
        <w:pStyle w:val="CommentText"/>
      </w:pPr>
    </w:p>
  </w:comment>
  <w:comment w:id="3951" w:author="Nokia (Tero)" w:date="2018-06-26T09:20:00Z" w:initials="Nokia">
    <w:p w14:paraId="7F65F4F0"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7058D9" w:rsidRDefault="007058D9" w:rsidP="00754349">
      <w:pPr>
        <w:pStyle w:val="CommentText"/>
      </w:pPr>
      <w:r>
        <w:rPr>
          <w:b/>
        </w:rPr>
        <w:t>[Description]</w:t>
      </w:r>
      <w:r>
        <w:t>: FFS needs to be resolved</w:t>
      </w:r>
    </w:p>
    <w:p w14:paraId="1783EB4E" w14:textId="77777777" w:rsidR="007058D9" w:rsidRDefault="007058D9" w:rsidP="00754349">
      <w:pPr>
        <w:pStyle w:val="CommentText"/>
      </w:pPr>
      <w:r>
        <w:rPr>
          <w:b/>
        </w:rPr>
        <w:t>[Proposed Change]</w:t>
      </w:r>
      <w:r>
        <w:t>: Access Category 3 is proposed for RNA Update</w:t>
      </w:r>
    </w:p>
    <w:p w14:paraId="3AE6C24A" w14:textId="77777777" w:rsidR="007058D9" w:rsidRDefault="007058D9" w:rsidP="00754349">
      <w:pPr>
        <w:pStyle w:val="CommentText"/>
        <w:rPr>
          <w:rFonts w:eastAsia="DengXian"/>
          <w:lang w:eastAsia="zh-CN"/>
        </w:rPr>
      </w:pPr>
      <w:r>
        <w:rPr>
          <w:b/>
        </w:rPr>
        <w:t>[Comments]</w:t>
      </w:r>
      <w:r>
        <w:t>:</w:t>
      </w:r>
    </w:p>
    <w:p w14:paraId="41B85824" w14:textId="77777777" w:rsidR="007058D9" w:rsidRDefault="007058D9" w:rsidP="00754349">
      <w:pPr>
        <w:pStyle w:val="CommentText"/>
        <w:rPr>
          <w:rFonts w:eastAsia="DengXian"/>
          <w:lang w:eastAsia="zh-CN"/>
        </w:rPr>
      </w:pPr>
    </w:p>
    <w:p w14:paraId="581A2CF3" w14:textId="77777777" w:rsidR="007058D9" w:rsidRDefault="007058D9" w:rsidP="00754349">
      <w:pPr>
        <w:pStyle w:val="CommentText"/>
        <w:rPr>
          <w:rFonts w:eastAsia="DengXian"/>
          <w:lang w:eastAsia="zh-CN"/>
        </w:rPr>
      </w:pPr>
    </w:p>
  </w:comment>
  <w:comment w:id="3948" w:author="Ericsson (Janne)" w:date="2018-06-20T16:32:00Z" w:initials="Nokia">
    <w:p w14:paraId="7F3B583D"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7058D9" w:rsidRDefault="007058D9" w:rsidP="00754349">
      <w:pPr>
        <w:pStyle w:val="CommentText"/>
      </w:pPr>
      <w:r>
        <w:rPr>
          <w:b/>
        </w:rPr>
        <w:t>[Description]</w:t>
      </w:r>
      <w:r>
        <w:t>: FFS on whether to use access category 3 for RNA update needs to be resolved.</w:t>
      </w:r>
    </w:p>
    <w:p w14:paraId="1AA33B3A" w14:textId="77777777" w:rsidR="007058D9" w:rsidRDefault="007058D9" w:rsidP="00754349">
      <w:pPr>
        <w:pStyle w:val="CommentText"/>
      </w:pPr>
      <w:r>
        <w:rPr>
          <w:b/>
        </w:rPr>
        <w:t>[Proposed Change]</w:t>
      </w:r>
      <w:r>
        <w:t>: We will provide a disc paper and an associated draft CR.</w:t>
      </w:r>
    </w:p>
    <w:p w14:paraId="0323CD7B" w14:textId="77777777" w:rsidR="007058D9" w:rsidRDefault="007058D9" w:rsidP="00754349">
      <w:pPr>
        <w:pStyle w:val="CommentText"/>
      </w:pPr>
      <w:r>
        <w:rPr>
          <w:b/>
        </w:rPr>
        <w:t>[Comments]</w:t>
      </w:r>
      <w:r>
        <w:t xml:space="preserve">: </w:t>
      </w:r>
    </w:p>
    <w:p w14:paraId="0F8E9E03" w14:textId="77777777" w:rsidR="007058D9" w:rsidRDefault="007058D9" w:rsidP="00754349">
      <w:pPr>
        <w:pStyle w:val="CommentText"/>
      </w:pPr>
    </w:p>
  </w:comment>
  <w:comment w:id="3972" w:author="Intel" w:date="2018-08-05T15:51:00Z" w:initials="I">
    <w:p w14:paraId="6D5080A7" w14:textId="77777777" w:rsidR="007058D9" w:rsidRDefault="007058D9"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7058D9" w:rsidRDefault="007058D9"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7058D9" w:rsidRPr="00547784" w:rsidRDefault="007058D9"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7058D9" w:rsidRDefault="007058D9" w:rsidP="009A4462">
      <w:pPr>
        <w:pStyle w:val="CommentText"/>
      </w:pPr>
    </w:p>
    <w:p w14:paraId="6D70A66F" w14:textId="77777777" w:rsidR="007058D9" w:rsidRDefault="007058D9" w:rsidP="009A4462">
      <w:pPr>
        <w:pStyle w:val="CommentText"/>
      </w:pPr>
      <w:r>
        <w:rPr>
          <w:b/>
        </w:rPr>
        <w:t>[Comments]</w:t>
      </w:r>
      <w:r>
        <w:t xml:space="preserve">: </w:t>
      </w:r>
    </w:p>
    <w:p w14:paraId="15ADEBCF" w14:textId="77777777" w:rsidR="007058D9" w:rsidRDefault="007058D9">
      <w:pPr>
        <w:pStyle w:val="CommentText"/>
      </w:pPr>
    </w:p>
  </w:comment>
  <w:comment w:id="4018" w:author="MediaTek (Felix)" w:date="2018-06-25T14:27:00Z" w:initials="MTK">
    <w:p w14:paraId="4C3C24DD" w14:textId="77777777" w:rsidR="007058D9" w:rsidRDefault="007058D9"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7058D9" w:rsidRDefault="007058D9"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7058D9" w:rsidRDefault="007058D9" w:rsidP="00754349">
      <w:pPr>
        <w:pStyle w:val="CommentText"/>
      </w:pPr>
      <w:r>
        <w:rPr>
          <w:b/>
        </w:rPr>
        <w:t>[Proposed Change]</w:t>
      </w:r>
      <w:r>
        <w:t xml:space="preserve">: </w:t>
      </w:r>
    </w:p>
    <w:p w14:paraId="29E6FDAB" w14:textId="77777777" w:rsidR="007058D9" w:rsidRDefault="007058D9" w:rsidP="00754349">
      <w:pPr>
        <w:pStyle w:val="CommentText"/>
      </w:pPr>
      <w:r>
        <w:t>Suggest change as</w:t>
      </w:r>
    </w:p>
    <w:p w14:paraId="1D9E4EE2" w14:textId="77777777" w:rsidR="007058D9" w:rsidRDefault="007058D9" w:rsidP="00754349">
      <w:pPr>
        <w:pStyle w:val="CommentText"/>
      </w:pPr>
    </w:p>
    <w:p w14:paraId="5D44EBB2" w14:textId="77777777" w:rsidR="007058D9" w:rsidRDefault="007058D9" w:rsidP="00754349">
      <w:pPr>
        <w:pStyle w:val="CommentText"/>
      </w:pPr>
      <w:r>
        <w:t>“</w:t>
      </w:r>
    </w:p>
    <w:p w14:paraId="38130353" w14:textId="77777777" w:rsidR="007058D9" w:rsidRDefault="007058D9"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7058D9" w:rsidRDefault="007058D9"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7058D9" w:rsidRDefault="007058D9"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7058D9" w:rsidRDefault="007058D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7058D9" w:rsidRDefault="007058D9"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7058D9" w:rsidRDefault="007058D9"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7058D9" w:rsidRDefault="007058D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7058D9" w:rsidRDefault="007058D9"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7058D9" w:rsidRDefault="007058D9" w:rsidP="00754349">
      <w:pPr>
        <w:pStyle w:val="B3"/>
        <w:spacing w:line="252" w:lineRule="auto"/>
        <w:rPr>
          <w:lang w:eastAsia="ko-KR"/>
        </w:rPr>
      </w:pPr>
      <w:r>
        <w:rPr>
          <w:lang w:eastAsia="ko-KR"/>
        </w:rPr>
        <w:t>3&gt;</w:t>
      </w:r>
      <w:r>
        <w:rPr>
          <w:lang w:eastAsia="ko-KR"/>
        </w:rPr>
        <w:tab/>
        <w:t>else:</w:t>
      </w:r>
    </w:p>
    <w:p w14:paraId="3AFE42F2" w14:textId="77777777" w:rsidR="007058D9" w:rsidRDefault="007058D9" w:rsidP="00754349">
      <w:pPr>
        <w:pStyle w:val="B4"/>
        <w:spacing w:line="252" w:lineRule="auto"/>
        <w:rPr>
          <w:lang w:eastAsia="ko-KR"/>
        </w:rPr>
      </w:pPr>
      <w:r>
        <w:rPr>
          <w:lang w:eastAsia="ko-KR"/>
        </w:rPr>
        <w:t xml:space="preserve">4&gt; consider </w:t>
      </w:r>
      <w:r>
        <w:t>the access attempt as allowed;</w:t>
      </w:r>
    </w:p>
    <w:p w14:paraId="475B03BF" w14:textId="77777777" w:rsidR="007058D9" w:rsidRDefault="007058D9" w:rsidP="00754349">
      <w:pPr>
        <w:pStyle w:val="CommentText"/>
      </w:pPr>
      <w:r>
        <w:t>”</w:t>
      </w:r>
    </w:p>
    <w:p w14:paraId="09AB9B52" w14:textId="77777777" w:rsidR="007058D9" w:rsidRDefault="007058D9" w:rsidP="00754349">
      <w:pPr>
        <w:pStyle w:val="CommentText"/>
      </w:pPr>
      <w:r>
        <w:rPr>
          <w:b/>
        </w:rPr>
        <w:t>[Comments]</w:t>
      </w:r>
      <w:r>
        <w:t>:</w:t>
      </w:r>
    </w:p>
  </w:comment>
  <w:comment w:id="4060" w:author="Intel" w:date="2018-06-26T00:38:00Z" w:initials="I">
    <w:p w14:paraId="17723F9B" w14:textId="77777777" w:rsidR="007058D9" w:rsidRDefault="007058D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7058D9" w:rsidRDefault="007058D9"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7058D9" w:rsidRDefault="007058D9" w:rsidP="00754349">
      <w:pPr>
        <w:pStyle w:val="CommentText"/>
      </w:pPr>
      <w:r>
        <w:rPr>
          <w:b/>
        </w:rPr>
        <w:t>[Proposed Change]</w:t>
      </w:r>
      <w:r>
        <w:t>: to define 6 barring timers for access category 2-8;</w:t>
      </w:r>
    </w:p>
    <w:p w14:paraId="75A8E6A8" w14:textId="77777777" w:rsidR="007058D9" w:rsidRDefault="007058D9" w:rsidP="00754349">
      <w:pPr>
        <w:pStyle w:val="CommentText"/>
      </w:pPr>
      <w:r>
        <w:rPr>
          <w:b/>
        </w:rPr>
        <w:t>[Comments]</w:t>
      </w:r>
      <w:r>
        <w:t xml:space="preserve">: </w:t>
      </w:r>
    </w:p>
    <w:p w14:paraId="6BA5C0DA" w14:textId="77777777" w:rsidR="007058D9" w:rsidRDefault="007058D9" w:rsidP="00754349">
      <w:pPr>
        <w:pStyle w:val="CommentText"/>
      </w:pPr>
    </w:p>
    <w:p w14:paraId="50E454EB" w14:textId="77777777" w:rsidR="007058D9" w:rsidRDefault="007058D9" w:rsidP="00754349">
      <w:pPr>
        <w:pStyle w:val="CommentText"/>
      </w:pPr>
    </w:p>
  </w:comment>
  <w:comment w:id="4072" w:author="Ericsson (Janne)" w:date="2018-06-26T09:13:00Z" w:initials="E">
    <w:p w14:paraId="629AA099"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7058D9" w:rsidRDefault="007058D9"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7058D9" w:rsidRDefault="007058D9" w:rsidP="00754349">
      <w:pPr>
        <w:pStyle w:val="CommentText"/>
      </w:pPr>
      <w:r>
        <w:rPr>
          <w:b/>
        </w:rPr>
        <w:t>[Proposed Change]</w:t>
      </w:r>
      <w:r>
        <w:t>: A discussion paper and associated CR will be provided.</w:t>
      </w:r>
    </w:p>
    <w:p w14:paraId="0095F47B" w14:textId="77777777" w:rsidR="007058D9" w:rsidRDefault="007058D9"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7058D9" w:rsidRDefault="007058D9"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7058D9" w:rsidRDefault="007058D9" w:rsidP="00754349">
      <w:pPr>
        <w:pStyle w:val="CommentText"/>
        <w:rPr>
          <w:rFonts w:eastAsia="DengXian"/>
          <w:lang w:eastAsia="zh-CN"/>
        </w:rPr>
      </w:pPr>
      <w:r>
        <w:rPr>
          <w:b/>
        </w:rPr>
        <w:t xml:space="preserve"> [Comments]</w:t>
      </w:r>
      <w:r>
        <w:t xml:space="preserve">: </w:t>
      </w:r>
    </w:p>
    <w:p w14:paraId="07879D80" w14:textId="77777777" w:rsidR="007058D9" w:rsidRDefault="007058D9"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78B1FD54" w14:textId="77777777" w:rsidR="007058D9" w:rsidRDefault="007058D9" w:rsidP="00754349">
      <w:pPr>
        <w:pStyle w:val="CommentText"/>
      </w:pPr>
    </w:p>
  </w:comment>
  <w:comment w:id="4087" w:author="Ericsson (Janne)" w:date="2018-06-20T16:34:00Z" w:initials="E">
    <w:p w14:paraId="5F508ACE"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7058D9" w:rsidRDefault="007058D9" w:rsidP="00754349">
      <w:pPr>
        <w:pStyle w:val="CommentText"/>
      </w:pPr>
      <w:r>
        <w:rPr>
          <w:b/>
        </w:rPr>
        <w:t>[Description]</w:t>
      </w:r>
      <w:r>
        <w:t>:. The case that timer T302 is running should be checked in section 5.3.14.4.</w:t>
      </w:r>
    </w:p>
    <w:p w14:paraId="3D53C408" w14:textId="77777777" w:rsidR="007058D9" w:rsidRDefault="007058D9" w:rsidP="00754349">
      <w:pPr>
        <w:pStyle w:val="CommentText"/>
      </w:pPr>
      <w:r>
        <w:rPr>
          <w:b/>
        </w:rPr>
        <w:t>[Proposed Change]</w:t>
      </w:r>
      <w:r>
        <w:t>:. We will provide a disc paper and a draft CR</w:t>
      </w:r>
    </w:p>
    <w:p w14:paraId="51944218" w14:textId="77777777" w:rsidR="007058D9" w:rsidRDefault="007058D9" w:rsidP="00754349">
      <w:pPr>
        <w:pStyle w:val="CommentText"/>
      </w:pPr>
      <w:r>
        <w:rPr>
          <w:b/>
        </w:rPr>
        <w:t xml:space="preserve"> [Comments]</w:t>
      </w:r>
      <w:r>
        <w:t xml:space="preserve">: </w:t>
      </w:r>
    </w:p>
    <w:p w14:paraId="3FB86EBB" w14:textId="77777777" w:rsidR="007058D9" w:rsidRDefault="007058D9" w:rsidP="00754349">
      <w:pPr>
        <w:pStyle w:val="CommentText"/>
      </w:pPr>
    </w:p>
  </w:comment>
  <w:comment w:id="4099" w:author="CATT(Jing)" w:date="2018-08-08T16:45:00Z" w:initials="C">
    <w:p w14:paraId="217CD7DF" w14:textId="77777777" w:rsidR="007058D9" w:rsidRDefault="007058D9"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CATT(</w:t>
      </w:r>
      <w:proofErr w:type="gramStart"/>
      <w:r>
        <w:t xml:space="preserve">Jing)  </w:t>
      </w:r>
      <w:r>
        <w:rPr>
          <w:b/>
        </w:rPr>
        <w:t>[</w:t>
      </w:r>
      <w:proofErr w:type="gramEnd"/>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7058D9" w:rsidRDefault="007058D9"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7058D9" w:rsidRDefault="007058D9" w:rsidP="00CF3D1A">
      <w:pPr>
        <w:pStyle w:val="CommentText"/>
        <w:rPr>
          <w:rFonts w:eastAsiaTheme="minorEastAsia"/>
          <w:lang w:eastAsia="zh-CN"/>
        </w:rPr>
      </w:pPr>
      <w:r>
        <w:rPr>
          <w:b/>
        </w:rPr>
        <w:t>[Proposed Change]</w:t>
      </w:r>
      <w:r>
        <w:t xml:space="preserve">: </w:t>
      </w:r>
    </w:p>
    <w:p w14:paraId="5B2ADE25" w14:textId="77777777" w:rsidR="007058D9" w:rsidRDefault="007058D9" w:rsidP="00CF3D1A">
      <w:pPr>
        <w:rPr>
          <w:rFonts w:eastAsia="Malgun Gothic"/>
        </w:rPr>
      </w:pPr>
      <w:r>
        <w:t>The UE shall:</w:t>
      </w:r>
    </w:p>
    <w:p w14:paraId="16990DAE" w14:textId="77777777" w:rsidR="007058D9" w:rsidRDefault="007058D9"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7058D9" w:rsidRDefault="007058D9"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7058D9" w:rsidRPr="00BA62AD" w:rsidRDefault="007058D9"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7058D9" w:rsidRDefault="007058D9" w:rsidP="00CF3D1A">
      <w:pPr>
        <w:pStyle w:val="B1"/>
      </w:pPr>
      <w:r>
        <w:t>1&gt;</w:t>
      </w:r>
      <w:r>
        <w:tab/>
        <w:t>if timer [T30x] corresponding to an Access Category expires or is stopped, and if timer T302 is not running:</w:t>
      </w:r>
    </w:p>
    <w:p w14:paraId="47EB6849" w14:textId="77777777" w:rsidR="007058D9" w:rsidRDefault="007058D9" w:rsidP="00CF3D1A">
      <w:pPr>
        <w:pStyle w:val="B2"/>
      </w:pPr>
      <w:r>
        <w:t>2&gt;</w:t>
      </w:r>
      <w:r>
        <w:tab/>
        <w:t>consider the barring for this Access Category to be alleviated;</w:t>
      </w:r>
    </w:p>
    <w:p w14:paraId="2D0CA3BE" w14:textId="77777777" w:rsidR="007058D9" w:rsidRPr="00BA62AD" w:rsidRDefault="007058D9"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7058D9" w:rsidRDefault="007058D9" w:rsidP="00CF3D1A">
      <w:pPr>
        <w:pStyle w:val="B2"/>
      </w:pPr>
      <w:r>
        <w:t>2&gt;</w:t>
      </w:r>
      <w:r>
        <w:tab/>
        <w:t>if the Access Category was provided upon access barring check requested by upper layers:</w:t>
      </w:r>
    </w:p>
    <w:p w14:paraId="6B3559BD" w14:textId="77777777" w:rsidR="007058D9" w:rsidRDefault="007058D9" w:rsidP="00CF3D1A">
      <w:pPr>
        <w:pStyle w:val="CommentText"/>
        <w:ind w:left="567" w:firstLine="284"/>
      </w:pPr>
      <w:r>
        <w:t>3&gt;</w:t>
      </w:r>
      <w:r>
        <w:tab/>
        <w:t>inform upper layers about barring alleviation for the Access Category;</w:t>
      </w:r>
    </w:p>
    <w:p w14:paraId="78C0A670" w14:textId="77777777" w:rsidR="007058D9" w:rsidRDefault="007058D9">
      <w:pPr>
        <w:pStyle w:val="CommentText"/>
        <w:rPr>
          <w:rFonts w:eastAsiaTheme="minorEastAsia"/>
          <w:lang w:eastAsia="zh-CN"/>
        </w:rPr>
      </w:pPr>
      <w:r>
        <w:rPr>
          <w:b/>
        </w:rPr>
        <w:t>[Comments]</w:t>
      </w:r>
      <w:r>
        <w:t>:</w:t>
      </w:r>
    </w:p>
    <w:p w14:paraId="11BDFD6B" w14:textId="77777777" w:rsidR="007058D9" w:rsidRPr="0069616F" w:rsidRDefault="007058D9">
      <w:pPr>
        <w:pStyle w:val="CommentText"/>
        <w:rPr>
          <w:rFonts w:eastAsiaTheme="minorEastAsia"/>
          <w:lang w:eastAsia="zh-CN"/>
        </w:rPr>
      </w:pPr>
    </w:p>
  </w:comment>
  <w:comment w:id="4137" w:author="Ericsson (Janne)" w:date="2018-06-20T16:35:00Z" w:initials="E">
    <w:p w14:paraId="40AFA68C"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7058D9" w:rsidRDefault="007058D9" w:rsidP="00754349">
      <w:pPr>
        <w:pStyle w:val="CommentText"/>
      </w:pPr>
      <w:r>
        <w:rPr>
          <w:b/>
        </w:rPr>
        <w:t>[Description]</w:t>
      </w:r>
      <w:r>
        <w:t>:. [T30x] seems to be a placeholder for the real name, which needs to be defined. We should try to use a name not used in LTE, e.g. T390.</w:t>
      </w:r>
    </w:p>
    <w:p w14:paraId="4B9DB301" w14:textId="77777777" w:rsidR="007058D9" w:rsidRDefault="007058D9" w:rsidP="00754349">
      <w:pPr>
        <w:pStyle w:val="CommentText"/>
      </w:pPr>
      <w:r>
        <w:rPr>
          <w:b/>
        </w:rPr>
        <w:t>[Proposed Change]</w:t>
      </w:r>
      <w:r>
        <w:t>:. Search-&gt;replace [T30x] with T390.</w:t>
      </w:r>
    </w:p>
    <w:p w14:paraId="7BE90194" w14:textId="77777777" w:rsidR="007058D9" w:rsidRDefault="007058D9" w:rsidP="00754349">
      <w:pPr>
        <w:pStyle w:val="CommentText"/>
      </w:pPr>
      <w:r>
        <w:rPr>
          <w:b/>
        </w:rPr>
        <w:t>[Comments]</w:t>
      </w:r>
      <w:r>
        <w:t>: Issue RIL-E119 depends on this.</w:t>
      </w:r>
    </w:p>
    <w:p w14:paraId="34EE9143" w14:textId="77777777" w:rsidR="007058D9" w:rsidRDefault="007058D9" w:rsidP="00754349">
      <w:pPr>
        <w:pStyle w:val="CommentText"/>
      </w:pPr>
    </w:p>
  </w:comment>
  <w:comment w:id="4141" w:author="Ericsson (Janne)" w:date="2018-06-20T16:35:00Z" w:initials="E">
    <w:p w14:paraId="3F4792FA"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7058D9" w:rsidRDefault="007058D9" w:rsidP="00754349">
      <w:pPr>
        <w:pStyle w:val="CommentText"/>
      </w:pPr>
      <w:r>
        <w:rPr>
          <w:b/>
        </w:rPr>
        <w:t>[Description]</w:t>
      </w:r>
      <w:r>
        <w:t xml:space="preserve">:. Tbarring not used anywhere. </w:t>
      </w:r>
    </w:p>
    <w:p w14:paraId="69206D5D" w14:textId="77777777" w:rsidR="007058D9" w:rsidRDefault="007058D9" w:rsidP="00754349">
      <w:pPr>
        <w:pStyle w:val="CommentText"/>
      </w:pPr>
      <w:r>
        <w:rPr>
          <w:b/>
        </w:rPr>
        <w:t>[Proposed Change]</w:t>
      </w:r>
      <w:r>
        <w:t>:. Change to whatever we define for [T30x].</w:t>
      </w:r>
    </w:p>
    <w:p w14:paraId="1C10865E" w14:textId="77777777" w:rsidR="007058D9" w:rsidRDefault="007058D9" w:rsidP="00754349">
      <w:pPr>
        <w:pStyle w:val="CommentText"/>
      </w:pPr>
      <w:r>
        <w:rPr>
          <w:b/>
        </w:rPr>
        <w:t>[Comments]</w:t>
      </w:r>
      <w:r>
        <w:t>: Depends on RIL-E116</w:t>
      </w:r>
    </w:p>
    <w:p w14:paraId="40FF881C" w14:textId="77777777" w:rsidR="007058D9" w:rsidRDefault="007058D9" w:rsidP="00754349">
      <w:pPr>
        <w:pStyle w:val="CommentText"/>
      </w:pPr>
    </w:p>
  </w:comment>
  <w:comment w:id="4155" w:author="Google (EricChen)" w:date="2018-07-24T14:12:00Z" w:initials="G">
    <w:p w14:paraId="26156A59"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7058D9" w:rsidRDefault="007058D9">
      <w:pPr>
        <w:pStyle w:val="CommentText"/>
      </w:pPr>
      <w:r>
        <w:rPr>
          <w:b/>
        </w:rPr>
        <w:t>[Description]</w:t>
      </w:r>
      <w:r>
        <w:t>: The spell is incorrect.</w:t>
      </w:r>
    </w:p>
    <w:p w14:paraId="1F147E56" w14:textId="77777777" w:rsidR="007058D9" w:rsidRDefault="007058D9">
      <w:pPr>
        <w:pStyle w:val="CommentText"/>
      </w:pPr>
      <w:r>
        <w:rPr>
          <w:b/>
        </w:rPr>
        <w:t>[Proposed Change]</w:t>
      </w:r>
      <w:r>
        <w:t>: Changing the “runing” to “running”.</w:t>
      </w:r>
    </w:p>
    <w:p w14:paraId="703F6D80" w14:textId="77777777" w:rsidR="007058D9" w:rsidRDefault="007058D9">
      <w:pPr>
        <w:pStyle w:val="CommentText"/>
      </w:pPr>
      <w:r>
        <w:rPr>
          <w:b/>
        </w:rPr>
        <w:t>[Comments]</w:t>
      </w:r>
      <w:r>
        <w:t xml:space="preserve">: </w:t>
      </w:r>
    </w:p>
    <w:p w14:paraId="4C58B38C" w14:textId="77777777" w:rsidR="007058D9" w:rsidRPr="00EF6766" w:rsidRDefault="007058D9">
      <w:pPr>
        <w:pStyle w:val="CommentText"/>
      </w:pPr>
    </w:p>
  </w:comment>
  <w:comment w:id="4178" w:author="Rapporteur ASN1 SA" w:date="2018-07-11T12:27:00Z" w:initials="ILDS">
    <w:p w14:paraId="01ECD901" w14:textId="77777777" w:rsidR="007058D9" w:rsidRDefault="007058D9"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7058D9" w:rsidRDefault="007058D9"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7058D9" w:rsidRDefault="007058D9" w:rsidP="00754349">
      <w:pPr>
        <w:pStyle w:val="CommentText"/>
      </w:pPr>
      <w:r>
        <w:rPr>
          <w:b/>
        </w:rPr>
        <w:t>[Proposed Change]</w:t>
      </w:r>
      <w:r>
        <w:t xml:space="preserve">: To define new indication to inform the upper layers that </w:t>
      </w:r>
    </w:p>
    <w:p w14:paraId="6D3F2DCC" w14:textId="77777777" w:rsidR="007058D9" w:rsidRDefault="007058D9"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7058D9" w:rsidRDefault="007058D9" w:rsidP="00754349">
      <w:pPr>
        <w:pStyle w:val="CommentText"/>
      </w:pPr>
      <w:r>
        <w:rPr>
          <w:b/>
        </w:rPr>
        <w:t>[Comments]</w:t>
      </w:r>
      <w:r>
        <w:t>:</w:t>
      </w:r>
    </w:p>
  </w:comment>
  <w:comment w:id="4197" w:author="Rapporteur ASN1 SA" w:date="2018-07-11T12:05:00Z" w:initials="ILDS">
    <w:p w14:paraId="6DB461AB" w14:textId="77777777" w:rsidR="007058D9" w:rsidRPr="000E79C0" w:rsidRDefault="007058D9"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7058D9" w:rsidRPr="000E79C0" w:rsidRDefault="007058D9"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7058D9" w:rsidRPr="000E79C0" w:rsidRDefault="007058D9"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7058D9" w:rsidRPr="000E79C0" w:rsidRDefault="007058D9"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7058D9" w:rsidRPr="000E79C0" w:rsidRDefault="007058D9"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7058D9" w:rsidRPr="000E79C0" w:rsidRDefault="007058D9" w:rsidP="00754349">
      <w:pPr>
        <w:pStyle w:val="CommentText"/>
      </w:pPr>
      <w:r w:rsidRPr="000E79C0">
        <w:rPr>
          <w:highlight w:val="red"/>
          <w:u w:val="single"/>
          <w:lang w:eastAsia="zh-CN"/>
        </w:rPr>
        <w:t>1&gt; configure lower layers to suspend integrity protection and ciphering;</w:t>
      </w:r>
    </w:p>
  </w:comment>
  <w:comment w:id="4202" w:author="CATT(Jing)" w:date="2018-08-08T16:27:00Z" w:initials="C">
    <w:p w14:paraId="4D6CE0A7" w14:textId="77777777" w:rsidR="007058D9" w:rsidRDefault="007058D9"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7058D9" w:rsidRDefault="007058D9"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7058D9" w:rsidRDefault="007058D9"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7058D9" w:rsidRDefault="007058D9" w:rsidP="00861EAC">
      <w:pPr>
        <w:pStyle w:val="CommentText"/>
      </w:pPr>
      <w:r>
        <w:rPr>
          <w:b/>
        </w:rPr>
        <w:t>[Comments]</w:t>
      </w:r>
      <w:r>
        <w:t xml:space="preserve">: </w:t>
      </w:r>
    </w:p>
    <w:p w14:paraId="7F95ACE2" w14:textId="77777777" w:rsidR="007058D9" w:rsidRPr="00861EAC" w:rsidRDefault="007058D9">
      <w:pPr>
        <w:pStyle w:val="CommentText"/>
      </w:pPr>
    </w:p>
  </w:comment>
  <w:comment w:id="4206" w:author="Ericsson (Wahaj)" w:date="2018-06-26T15:30:00Z" w:initials="ER//">
    <w:p w14:paraId="2C164E51" w14:textId="77777777" w:rsidR="007058D9" w:rsidRPr="00CD4911" w:rsidRDefault="007058D9"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7058D9" w:rsidRPr="00CD4911" w:rsidRDefault="007058D9"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7058D9" w:rsidRPr="00CD4911" w:rsidRDefault="007058D9"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7058D9" w:rsidRPr="00CD4911" w:rsidRDefault="007058D9" w:rsidP="00754349">
      <w:pPr>
        <w:pStyle w:val="CommentText"/>
        <w:rPr>
          <w:highlight w:val="green"/>
        </w:rPr>
      </w:pPr>
      <w:r w:rsidRPr="00CD4911">
        <w:rPr>
          <w:b/>
          <w:highlight w:val="green"/>
        </w:rPr>
        <w:t>[Comments]</w:t>
      </w:r>
      <w:r w:rsidRPr="00CD4911">
        <w:rPr>
          <w:highlight w:val="green"/>
        </w:rPr>
        <w:t xml:space="preserve">: </w:t>
      </w:r>
    </w:p>
    <w:p w14:paraId="3C74DF5C" w14:textId="77777777" w:rsidR="007058D9" w:rsidRDefault="007058D9" w:rsidP="00754349">
      <w:pPr>
        <w:pStyle w:val="CommentText"/>
      </w:pPr>
      <w:r w:rsidRPr="00CD4911">
        <w:rPr>
          <w:highlight w:val="green"/>
        </w:rPr>
        <w:t>[Rapp 2]: Implemented according ot R2-1810924</w:t>
      </w:r>
    </w:p>
  </w:comment>
  <w:comment w:id="4254" w:author="Ericsson (Oumer)" w:date="2018-07-12T18:09:00Z" w:initials="E">
    <w:p w14:paraId="6AA99134" w14:textId="77777777" w:rsidR="007058D9" w:rsidRDefault="007058D9"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350" w:author="Ericsson (HelkaLiina)" w:date="2018-06-25T14:23:00Z" w:initials="E">
    <w:p w14:paraId="06346E5B" w14:textId="77777777" w:rsidR="007058D9" w:rsidRDefault="007058D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7058D9" w:rsidRDefault="007058D9" w:rsidP="00754349">
      <w:pPr>
        <w:pStyle w:val="CommentText"/>
      </w:pPr>
      <w:r>
        <w:rPr>
          <w:b/>
        </w:rPr>
        <w:t>[Description]</w:t>
      </w:r>
      <w:r>
        <w:t>: The layer-3 filtering related text do not include the periodical reporting related quantities and we should include it.</w:t>
      </w:r>
    </w:p>
    <w:p w14:paraId="03D6C9EF" w14:textId="77777777" w:rsidR="007058D9" w:rsidRDefault="007058D9" w:rsidP="00754349">
      <w:pPr>
        <w:pStyle w:val="CommentText"/>
      </w:pPr>
      <w:r>
        <w:rPr>
          <w:b/>
        </w:rPr>
        <w:t>[Proposed Change]</w:t>
      </w:r>
      <w:r>
        <w:t xml:space="preserve">: </w:t>
      </w:r>
    </w:p>
    <w:p w14:paraId="620D99B5" w14:textId="77777777" w:rsidR="007058D9" w:rsidRDefault="007058D9"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7058D9" w:rsidRDefault="007058D9" w:rsidP="00754349">
      <w:pPr>
        <w:pStyle w:val="CommentText"/>
      </w:pPr>
    </w:p>
    <w:p w14:paraId="1882C964" w14:textId="77777777" w:rsidR="007058D9" w:rsidRDefault="007058D9" w:rsidP="00754349">
      <w:pPr>
        <w:pStyle w:val="CommentText"/>
      </w:pPr>
      <w:r>
        <w:rPr>
          <w:b/>
        </w:rPr>
        <w:t>[Comments]</w:t>
      </w:r>
      <w:r>
        <w:t xml:space="preserve">: </w:t>
      </w:r>
    </w:p>
    <w:p w14:paraId="6C74AE82" w14:textId="77777777" w:rsidR="007058D9" w:rsidRDefault="007058D9" w:rsidP="00754349">
      <w:pPr>
        <w:pStyle w:val="CommentText"/>
      </w:pPr>
    </w:p>
  </w:comment>
  <w:comment w:id="4354" w:author="Intel" w:date="2018-08-05T15:55:00Z" w:initials="I">
    <w:p w14:paraId="53579F5F" w14:textId="77777777" w:rsidR="007058D9" w:rsidRDefault="007058D9"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7058D9" w:rsidRDefault="007058D9"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7058D9" w:rsidRPr="0076043E" w:rsidRDefault="007058D9" w:rsidP="00CB7422">
      <w:pPr>
        <w:pStyle w:val="CommentText"/>
        <w:rPr>
          <w:lang w:val="en-US"/>
        </w:rPr>
      </w:pPr>
    </w:p>
    <w:p w14:paraId="20E0F5AA" w14:textId="77777777" w:rsidR="007058D9" w:rsidRDefault="007058D9" w:rsidP="00CB7422">
      <w:pPr>
        <w:pStyle w:val="CommentText"/>
      </w:pPr>
      <w:r>
        <w:rPr>
          <w:b/>
        </w:rPr>
        <w:t>[Proposed Change]</w:t>
      </w:r>
      <w:r>
        <w:t xml:space="preserve">: can change to measurement </w:t>
      </w:r>
      <w:r w:rsidRPr="006C681E">
        <w:rPr>
          <w:u w:val="single"/>
        </w:rPr>
        <w:t>RS type</w:t>
      </w:r>
      <w:r>
        <w:t>.</w:t>
      </w:r>
    </w:p>
    <w:p w14:paraId="713D4BFA" w14:textId="77777777" w:rsidR="007058D9" w:rsidRDefault="007058D9" w:rsidP="00CB7422">
      <w:pPr>
        <w:pStyle w:val="CommentText"/>
      </w:pPr>
      <w:r>
        <w:rPr>
          <w:b/>
        </w:rPr>
        <w:t>[Comments]</w:t>
      </w:r>
      <w:r>
        <w:t>:</w:t>
      </w:r>
    </w:p>
    <w:p w14:paraId="5798B220" w14:textId="77777777" w:rsidR="007058D9" w:rsidRDefault="007058D9">
      <w:pPr>
        <w:pStyle w:val="CommentText"/>
      </w:pPr>
    </w:p>
  </w:comment>
  <w:comment w:id="4352" w:author="Ericsson (HelkaLiina)" w:date="2018-06-25T14:19:00Z" w:initials="E">
    <w:p w14:paraId="17F65CA7" w14:textId="77777777" w:rsidR="007058D9" w:rsidRDefault="007058D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7058D9" w:rsidRDefault="007058D9" w:rsidP="00754349">
      <w:pPr>
        <w:pStyle w:val="CommentText"/>
      </w:pPr>
      <w:r>
        <w:rPr>
          <w:b/>
        </w:rPr>
        <w:t>[Description]</w:t>
      </w:r>
      <w:r>
        <w:t>:  The measurement type is not defined. It appears only in this sentence in 38.331.</w:t>
      </w:r>
    </w:p>
    <w:p w14:paraId="6C159910" w14:textId="77777777" w:rsidR="007058D9" w:rsidRDefault="007058D9" w:rsidP="00754349">
      <w:pPr>
        <w:pStyle w:val="CommentText"/>
      </w:pPr>
      <w:r>
        <w:rPr>
          <w:b/>
        </w:rPr>
        <w:t>[Proposed Change]</w:t>
      </w:r>
      <w:r>
        <w:t>: remove “type”</w:t>
      </w:r>
    </w:p>
    <w:p w14:paraId="139DE49D" w14:textId="77777777" w:rsidR="007058D9" w:rsidRDefault="007058D9" w:rsidP="00754349">
      <w:pPr>
        <w:pStyle w:val="CommentText"/>
      </w:pPr>
      <w:r>
        <w:rPr>
          <w:b/>
        </w:rPr>
        <w:t>[Comments]</w:t>
      </w:r>
      <w:r>
        <w:t xml:space="preserve">: </w:t>
      </w:r>
    </w:p>
    <w:p w14:paraId="2B5820CC" w14:textId="77777777" w:rsidR="007058D9" w:rsidRDefault="007058D9" w:rsidP="00754349">
      <w:pPr>
        <w:pStyle w:val="CommentText"/>
      </w:pPr>
    </w:p>
  </w:comment>
  <w:comment w:id="4357" w:author="Intel" w:date="2018-08-05T15:56:00Z" w:initials="I">
    <w:p w14:paraId="6EEEE9B4" w14:textId="77777777" w:rsidR="007058D9" w:rsidRDefault="007058D9"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7058D9" w:rsidRDefault="007058D9"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7058D9" w:rsidRPr="0076043E" w:rsidRDefault="007058D9" w:rsidP="006C681E">
      <w:pPr>
        <w:pStyle w:val="CommentText"/>
        <w:rPr>
          <w:lang w:val="en-US"/>
        </w:rPr>
      </w:pPr>
    </w:p>
    <w:p w14:paraId="1C3F028E" w14:textId="77777777" w:rsidR="007058D9" w:rsidRDefault="007058D9"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7058D9" w:rsidRDefault="007058D9" w:rsidP="006C681E">
      <w:pPr>
        <w:pStyle w:val="CommentText"/>
      </w:pPr>
      <w:r>
        <w:rPr>
          <w:b/>
        </w:rPr>
        <w:t>[Comments]</w:t>
      </w:r>
      <w:r>
        <w:t>:</w:t>
      </w:r>
    </w:p>
    <w:p w14:paraId="345958EE" w14:textId="77777777" w:rsidR="007058D9" w:rsidRDefault="007058D9">
      <w:pPr>
        <w:pStyle w:val="CommentText"/>
      </w:pPr>
    </w:p>
  </w:comment>
  <w:comment w:id="4355" w:author="Ericsson (HelkaLiina)" w:date="2018-06-25T14:17:00Z" w:initials="E">
    <w:p w14:paraId="62B573C2" w14:textId="77777777" w:rsidR="007058D9" w:rsidRDefault="007058D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7058D9" w:rsidRDefault="007058D9"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7058D9" w:rsidRDefault="007058D9" w:rsidP="00754349">
      <w:pPr>
        <w:pStyle w:val="CommentText"/>
      </w:pPr>
      <w:r>
        <w:t>In LTE spec the corresponding intra-freq object is explained. The explanation might become cumbersome in NR thus it is suggested to have only NR object(s).</w:t>
      </w:r>
    </w:p>
    <w:p w14:paraId="245019FE" w14:textId="77777777" w:rsidR="007058D9" w:rsidRDefault="007058D9" w:rsidP="00754349">
      <w:pPr>
        <w:pStyle w:val="CommentText"/>
      </w:pPr>
    </w:p>
    <w:p w14:paraId="3001DCA6" w14:textId="77777777" w:rsidR="007058D9" w:rsidRDefault="007058D9" w:rsidP="00754349">
      <w:pPr>
        <w:pStyle w:val="CommentText"/>
      </w:pPr>
      <w:r>
        <w:rPr>
          <w:b/>
        </w:rPr>
        <w:t>[Proposed Change]</w:t>
      </w:r>
      <w:r>
        <w:t>: Replace with:</w:t>
      </w:r>
    </w:p>
    <w:p w14:paraId="527A88B2" w14:textId="77777777" w:rsidR="007058D9" w:rsidRDefault="007058D9" w:rsidP="00754349">
      <w:pPr>
        <w:pStyle w:val="CommentText"/>
      </w:pPr>
      <w:r>
        <w:t xml:space="preserve">“The measurement object list possibly includes </w:t>
      </w:r>
      <w:r>
        <w:rPr>
          <w:highlight w:val="yellow"/>
        </w:rPr>
        <w:t xml:space="preserve">NR object(s), </w:t>
      </w:r>
      <w:r>
        <w:t>and inter-RAT objects.”</w:t>
      </w:r>
    </w:p>
    <w:p w14:paraId="41DAFDF0" w14:textId="77777777" w:rsidR="007058D9" w:rsidRDefault="007058D9" w:rsidP="00754349">
      <w:pPr>
        <w:pStyle w:val="CommentText"/>
      </w:pPr>
      <w:r>
        <w:rPr>
          <w:b/>
        </w:rPr>
        <w:t>[Comments]</w:t>
      </w:r>
      <w:r>
        <w:t xml:space="preserve">: </w:t>
      </w:r>
    </w:p>
    <w:p w14:paraId="094CC1E6" w14:textId="77777777" w:rsidR="007058D9" w:rsidRDefault="007058D9" w:rsidP="00754349">
      <w:pPr>
        <w:pStyle w:val="CommentText"/>
      </w:pPr>
    </w:p>
  </w:comment>
  <w:comment w:id="4375" w:author="Ericsson (HelkaLiina)" w:date="2018-06-25T14:27:00Z" w:initials="E">
    <w:p w14:paraId="60B742A2" w14:textId="77777777" w:rsidR="007058D9" w:rsidRDefault="007058D9"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7058D9" w:rsidRDefault="007058D9" w:rsidP="00754349">
      <w:pPr>
        <w:pStyle w:val="CommentText"/>
      </w:pPr>
      <w:r>
        <w:rPr>
          <w:b/>
        </w:rPr>
        <w:t>[Description]</w:t>
      </w:r>
      <w:r>
        <w:t>: missing procedural text related to quantity configuration.</w:t>
      </w:r>
    </w:p>
    <w:p w14:paraId="78143B06" w14:textId="77777777" w:rsidR="007058D9" w:rsidRDefault="007058D9" w:rsidP="00754349">
      <w:pPr>
        <w:pStyle w:val="CommentText"/>
      </w:pPr>
      <w:r>
        <w:rPr>
          <w:b/>
        </w:rPr>
        <w:t>[Proposed Change]</w:t>
      </w:r>
      <w:r>
        <w:t>: Add procedure:</w:t>
      </w:r>
    </w:p>
    <w:p w14:paraId="3B29553C" w14:textId="77777777" w:rsidR="007058D9" w:rsidRDefault="007058D9" w:rsidP="00754349">
      <w:pPr>
        <w:pStyle w:val="B1"/>
      </w:pPr>
      <w:r>
        <w:t>1&gt;</w:t>
      </w:r>
      <w:r>
        <w:tab/>
        <w:t xml:space="preserve">if the received </w:t>
      </w:r>
      <w:r>
        <w:rPr>
          <w:i/>
        </w:rPr>
        <w:t>measConfig</w:t>
      </w:r>
      <w:r>
        <w:t xml:space="preserve"> includes the </w:t>
      </w:r>
      <w:r>
        <w:rPr>
          <w:i/>
        </w:rPr>
        <w:t>quantityConfig</w:t>
      </w:r>
      <w:r>
        <w:t>:</w:t>
      </w:r>
    </w:p>
    <w:p w14:paraId="3BB7A29C" w14:textId="77777777" w:rsidR="007058D9" w:rsidRDefault="007058D9" w:rsidP="00754349">
      <w:pPr>
        <w:pStyle w:val="B2"/>
      </w:pPr>
      <w:r>
        <w:t>2&gt;</w:t>
      </w:r>
      <w:r>
        <w:tab/>
        <w:t>perform the quantity configuration procedure as specified in 5.5.2.8;</w:t>
      </w:r>
    </w:p>
    <w:p w14:paraId="0EE5FCE9" w14:textId="77777777" w:rsidR="007058D9" w:rsidRDefault="007058D9" w:rsidP="00754349">
      <w:pPr>
        <w:pStyle w:val="CommentText"/>
      </w:pPr>
    </w:p>
    <w:p w14:paraId="28244000" w14:textId="77777777" w:rsidR="007058D9" w:rsidRDefault="007058D9" w:rsidP="00754349">
      <w:pPr>
        <w:pStyle w:val="CommentText"/>
      </w:pPr>
    </w:p>
    <w:p w14:paraId="11B8132C" w14:textId="77777777" w:rsidR="007058D9" w:rsidRDefault="007058D9" w:rsidP="00754349">
      <w:pPr>
        <w:pStyle w:val="CommentText"/>
      </w:pPr>
      <w:r>
        <w:rPr>
          <w:b/>
        </w:rPr>
        <w:t>[Comments]</w:t>
      </w:r>
      <w:r>
        <w:t xml:space="preserve">: </w:t>
      </w:r>
    </w:p>
    <w:p w14:paraId="5DC44A49" w14:textId="77777777" w:rsidR="007058D9" w:rsidRDefault="007058D9" w:rsidP="00754349">
      <w:pPr>
        <w:pStyle w:val="CommentText"/>
      </w:pPr>
    </w:p>
  </w:comment>
  <w:comment w:id="4376" w:author="MediaTek (Felix)" w:date="2018-06-22T14:49:00Z" w:initials="MTK">
    <w:p w14:paraId="4E62C16A" w14:textId="77777777" w:rsidR="007058D9" w:rsidRDefault="007058D9"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7058D9" w:rsidRDefault="007058D9" w:rsidP="00754349">
      <w:pPr>
        <w:pStyle w:val="CommentText"/>
      </w:pPr>
      <w:r>
        <w:rPr>
          <w:b/>
        </w:rPr>
        <w:t>[Description]</w:t>
      </w:r>
      <w:r>
        <w:t>: The description about quantity configuration is missing</w:t>
      </w:r>
    </w:p>
    <w:p w14:paraId="2A7C0863" w14:textId="77777777" w:rsidR="007058D9" w:rsidRDefault="007058D9" w:rsidP="00754349">
      <w:pPr>
        <w:pStyle w:val="CommentText"/>
      </w:pPr>
      <w:r>
        <w:rPr>
          <w:b/>
        </w:rPr>
        <w:t>[Proposed Change]</w:t>
      </w:r>
      <w:r>
        <w:t xml:space="preserve">: </w:t>
      </w:r>
    </w:p>
    <w:p w14:paraId="735A825F" w14:textId="77777777" w:rsidR="007058D9" w:rsidRDefault="007058D9" w:rsidP="00754349">
      <w:pPr>
        <w:rPr>
          <w:rFonts w:eastAsia="MS Mincho"/>
        </w:rPr>
      </w:pPr>
      <w:r>
        <w:rPr>
          <w:rFonts w:eastAsia="MS Mincho"/>
        </w:rPr>
        <w:t>We suggest to add</w:t>
      </w:r>
    </w:p>
    <w:p w14:paraId="7248707E" w14:textId="77777777" w:rsidR="007058D9" w:rsidRDefault="007058D9" w:rsidP="00754349">
      <w:pPr>
        <w:pStyle w:val="B1"/>
      </w:pPr>
      <w:r>
        <w:t>1&gt;</w:t>
      </w:r>
      <w:r>
        <w:tab/>
        <w:t xml:space="preserve">if the received </w:t>
      </w:r>
      <w:r>
        <w:rPr>
          <w:i/>
        </w:rPr>
        <w:t>measConfig</w:t>
      </w:r>
      <w:r>
        <w:t xml:space="preserve"> includes the </w:t>
      </w:r>
      <w:r>
        <w:rPr>
          <w:i/>
        </w:rPr>
        <w:t>quantityConfig</w:t>
      </w:r>
      <w:r>
        <w:t>:</w:t>
      </w:r>
    </w:p>
    <w:p w14:paraId="601086E2" w14:textId="77777777" w:rsidR="007058D9" w:rsidRDefault="007058D9" w:rsidP="00754349">
      <w:pPr>
        <w:pStyle w:val="B2"/>
      </w:pPr>
      <w:r>
        <w:t>2&gt;</w:t>
      </w:r>
      <w:r>
        <w:tab/>
        <w:t>perform the quantity configuration procedure as specified in 5.5.2.8;</w:t>
      </w:r>
      <w:r>
        <w:rPr>
          <w:rStyle w:val="CommentReference"/>
          <w:rFonts w:ascii="Arial" w:hAnsi="Arial"/>
        </w:rPr>
        <w:annotationRef/>
      </w:r>
    </w:p>
    <w:p w14:paraId="751388B4" w14:textId="77777777" w:rsidR="007058D9" w:rsidRDefault="007058D9" w:rsidP="00754349">
      <w:pPr>
        <w:pStyle w:val="CommentText"/>
      </w:pPr>
      <w:r>
        <w:rPr>
          <w:b/>
        </w:rPr>
        <w:t>[Comments]</w:t>
      </w:r>
      <w:r>
        <w:t xml:space="preserve">: </w:t>
      </w:r>
    </w:p>
    <w:p w14:paraId="09706438" w14:textId="77777777" w:rsidR="007058D9" w:rsidRDefault="007058D9" w:rsidP="00754349">
      <w:pPr>
        <w:pStyle w:val="CommentText"/>
      </w:pPr>
    </w:p>
  </w:comment>
  <w:comment w:id="4412" w:author="Ericsson (Icaro)" w:date="2018-06-27T10:38:00Z" w:initials="E">
    <w:p w14:paraId="37C17184" w14:textId="77777777" w:rsidR="007058D9" w:rsidRPr="002552BC" w:rsidRDefault="007058D9"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7058D9" w:rsidRPr="002552BC" w:rsidRDefault="007058D9"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7058D9" w:rsidRPr="002552BC" w:rsidRDefault="007058D9"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7058D9" w:rsidRDefault="007058D9" w:rsidP="00754349">
      <w:pPr>
        <w:pStyle w:val="CommentText"/>
      </w:pPr>
      <w:r w:rsidRPr="002552BC">
        <w:rPr>
          <w:b/>
          <w:highlight w:val="red"/>
        </w:rPr>
        <w:t>[Comments]</w:t>
      </w:r>
      <w:r w:rsidRPr="002552BC">
        <w:rPr>
          <w:highlight w:val="red"/>
        </w:rPr>
        <w:t>:</w:t>
      </w:r>
      <w:r>
        <w:t xml:space="preserve"> </w:t>
      </w:r>
    </w:p>
    <w:p w14:paraId="029EC331" w14:textId="77777777" w:rsidR="007058D9" w:rsidRDefault="007058D9" w:rsidP="00754349">
      <w:pPr>
        <w:pStyle w:val="CommentText"/>
      </w:pPr>
    </w:p>
    <w:p w14:paraId="1FB2DB4F" w14:textId="77777777" w:rsidR="007058D9" w:rsidRDefault="007058D9" w:rsidP="00754349">
      <w:pPr>
        <w:pStyle w:val="CommentText"/>
      </w:pPr>
    </w:p>
  </w:comment>
  <w:comment w:id="4428" w:author="Huawei (David)" w:date="2018-06-27T01:33:00Z" w:initials="H">
    <w:p w14:paraId="2B943B7F" w14:textId="77777777" w:rsidR="007058D9" w:rsidRDefault="007058D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7058D9" w:rsidRDefault="007058D9" w:rsidP="00754349">
      <w:pPr>
        <w:pStyle w:val="CommentText"/>
      </w:pPr>
      <w:r>
        <w:rPr>
          <w:b/>
        </w:rPr>
        <w:t>[Description]</w:t>
      </w:r>
      <w:r>
        <w:t>: It is not clear to us why these fieds can't be reconfigured.</w:t>
      </w:r>
    </w:p>
    <w:p w14:paraId="5AB1746D" w14:textId="77777777" w:rsidR="007058D9" w:rsidRDefault="007058D9" w:rsidP="00754349">
      <w:pPr>
        <w:pStyle w:val="CommentText"/>
      </w:pPr>
      <w:r>
        <w:rPr>
          <w:b/>
        </w:rPr>
        <w:t>[Proposed Change]</w:t>
      </w:r>
      <w:r>
        <w:t xml:space="preserve">: </w:t>
      </w:r>
    </w:p>
    <w:p w14:paraId="64CC5AED" w14:textId="77777777" w:rsidR="007058D9" w:rsidRDefault="007058D9" w:rsidP="00754349">
      <w:pPr>
        <w:pStyle w:val="CommentText"/>
      </w:pPr>
      <w:r>
        <w:rPr>
          <w:b/>
        </w:rPr>
        <w:t>[Comments]</w:t>
      </w:r>
      <w:r>
        <w:t xml:space="preserve">: </w:t>
      </w:r>
    </w:p>
    <w:p w14:paraId="0EC9346E" w14:textId="77777777" w:rsidR="007058D9" w:rsidRDefault="007058D9" w:rsidP="00754349">
      <w:pPr>
        <w:pStyle w:val="CommentText"/>
      </w:pPr>
    </w:p>
  </w:comment>
  <w:comment w:id="4447" w:author="Ericsson (Icaro)" w:date="2018-06-27T10:43:00Z" w:initials="E">
    <w:p w14:paraId="57ED1CE0" w14:textId="77777777" w:rsidR="007058D9" w:rsidRPr="002552BC" w:rsidRDefault="007058D9"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7058D9" w:rsidRPr="002552BC" w:rsidRDefault="007058D9"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7058D9" w:rsidRPr="002552BC" w:rsidRDefault="007058D9" w:rsidP="00754349">
      <w:pPr>
        <w:pStyle w:val="CommentText"/>
        <w:rPr>
          <w:highlight w:val="red"/>
        </w:rPr>
      </w:pPr>
      <w:r w:rsidRPr="002552BC">
        <w:rPr>
          <w:b/>
          <w:highlight w:val="red"/>
        </w:rPr>
        <w:t>[Proposed Change]</w:t>
      </w:r>
      <w:r w:rsidRPr="002552BC">
        <w:rPr>
          <w:highlight w:val="red"/>
        </w:rPr>
        <w:t xml:space="preserve">: </w:t>
      </w:r>
    </w:p>
    <w:p w14:paraId="29DD9656" w14:textId="77777777" w:rsidR="007058D9" w:rsidRPr="002552BC" w:rsidRDefault="007058D9"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7058D9" w:rsidRDefault="007058D9"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7058D9" w:rsidRDefault="007058D9" w:rsidP="00754349">
      <w:pPr>
        <w:pStyle w:val="CommentText"/>
      </w:pPr>
    </w:p>
  </w:comment>
  <w:comment w:id="4453" w:author="Ericsson" w:date="2018-06-21T00:09:00Z" w:initials="E">
    <w:p w14:paraId="4F2B81A5" w14:textId="77777777" w:rsidR="007058D9" w:rsidRPr="00592DA5" w:rsidRDefault="007058D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7058D9" w:rsidRPr="00592DA5" w:rsidRDefault="007058D9"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7058D9" w:rsidRPr="00592DA5" w:rsidRDefault="007058D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7058D9" w:rsidRPr="00592DA5" w:rsidRDefault="007058D9" w:rsidP="00754349">
      <w:pPr>
        <w:pStyle w:val="CommentText"/>
        <w:rPr>
          <w:highlight w:val="green"/>
        </w:rPr>
      </w:pPr>
      <w:r w:rsidRPr="00592DA5">
        <w:rPr>
          <w:b/>
          <w:highlight w:val="green"/>
        </w:rPr>
        <w:t>[Class]</w:t>
      </w:r>
      <w:r w:rsidRPr="00592DA5">
        <w:rPr>
          <w:highlight w:val="green"/>
        </w:rPr>
        <w:t xml:space="preserve">: 3 </w:t>
      </w:r>
    </w:p>
    <w:p w14:paraId="5C19628C" w14:textId="77777777" w:rsidR="007058D9" w:rsidRPr="00592DA5" w:rsidRDefault="007058D9"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7058D9" w:rsidRPr="00592DA5" w:rsidRDefault="007058D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7058D9" w:rsidRPr="00592DA5" w:rsidRDefault="007058D9"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7058D9" w:rsidRPr="00592DA5" w:rsidRDefault="007058D9"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7058D9" w:rsidRPr="00592DA5" w:rsidRDefault="007058D9"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7058D9" w:rsidRPr="00592DA5" w:rsidRDefault="007058D9" w:rsidP="00754349">
      <w:pPr>
        <w:rPr>
          <w:rFonts w:eastAsia="MS Mincho"/>
          <w:b/>
          <w:highlight w:val="green"/>
        </w:rPr>
      </w:pPr>
      <w:r w:rsidRPr="00592DA5">
        <w:rPr>
          <w:highlight w:val="green"/>
        </w:rPr>
        <w:t>Described in a disc paper + draft CR (R2-1810414, R2-1810415)</w:t>
      </w:r>
    </w:p>
    <w:p w14:paraId="6CFA2176" w14:textId="77777777" w:rsidR="007058D9" w:rsidRPr="00592DA5" w:rsidRDefault="007058D9"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7058D9" w:rsidRDefault="007058D9"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7058D9" w:rsidRDefault="007058D9" w:rsidP="00754349">
      <w:pPr>
        <w:pStyle w:val="CommentText"/>
      </w:pPr>
    </w:p>
  </w:comment>
  <w:comment w:id="4491" w:author="MediaTek (Felix)" w:date="2018-06-22T15:16:00Z" w:initials="MTK">
    <w:p w14:paraId="64975AAE" w14:textId="77777777" w:rsidR="007058D9" w:rsidRPr="00592DA5" w:rsidRDefault="007058D9"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7058D9" w:rsidRPr="00592DA5" w:rsidRDefault="007058D9"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7058D9" w:rsidRPr="00592DA5" w:rsidRDefault="007058D9"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7058D9" w:rsidRPr="00592DA5" w:rsidRDefault="007058D9" w:rsidP="00754349">
      <w:pPr>
        <w:rPr>
          <w:rFonts w:eastAsia="MS Mincho"/>
          <w:highlight w:val="lightGray"/>
        </w:rPr>
      </w:pPr>
      <w:r w:rsidRPr="00592DA5">
        <w:rPr>
          <w:rFonts w:eastAsia="MS Mincho"/>
          <w:highlight w:val="lightGray"/>
        </w:rPr>
        <w:t>change to</w:t>
      </w:r>
    </w:p>
    <w:p w14:paraId="69B993FA" w14:textId="77777777" w:rsidR="007058D9" w:rsidRPr="00592DA5" w:rsidRDefault="007058D9"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7058D9" w:rsidRDefault="007058D9" w:rsidP="00754349">
      <w:pPr>
        <w:pStyle w:val="CommentText"/>
      </w:pPr>
      <w:r w:rsidRPr="00592DA5">
        <w:rPr>
          <w:b/>
          <w:highlight w:val="lightGray"/>
        </w:rPr>
        <w:t>[Comments]</w:t>
      </w:r>
      <w:r w:rsidRPr="00592DA5">
        <w:rPr>
          <w:highlight w:val="lightGray"/>
        </w:rPr>
        <w:t>:</w:t>
      </w:r>
    </w:p>
  </w:comment>
  <w:comment w:id="4535" w:author="ZTE(LiuJing)" w:date="2018-06-18T19:56:00Z" w:initials="Z">
    <w:p w14:paraId="28E13987" w14:textId="77777777" w:rsidR="007058D9" w:rsidRDefault="007058D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7058D9" w:rsidRDefault="007058D9"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7058D9" w:rsidRDefault="007058D9"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7058D9" w:rsidRDefault="007058D9" w:rsidP="00754349">
      <w:pPr>
        <w:pStyle w:val="CommentText"/>
      </w:pPr>
      <w:r>
        <w:rPr>
          <w:b/>
        </w:rPr>
        <w:t>[Comments]</w:t>
      </w:r>
      <w:r>
        <w:t xml:space="preserve">: </w:t>
      </w:r>
    </w:p>
    <w:p w14:paraId="7AA3FA94" w14:textId="77777777" w:rsidR="007058D9" w:rsidRDefault="007058D9" w:rsidP="00754349">
      <w:pPr>
        <w:pStyle w:val="CommentText"/>
      </w:pPr>
    </w:p>
  </w:comment>
  <w:comment w:id="4537" w:author="Huawei (Nathan)" w:date="2018-08-07T16:22:00Z" w:initials="H">
    <w:p w14:paraId="7FD0F5C6"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7058D9" w:rsidRDefault="007058D9"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7058D9" w:rsidRDefault="007058D9">
      <w:pPr>
        <w:pStyle w:val="CommentText"/>
      </w:pPr>
      <w:r>
        <w:rPr>
          <w:b/>
        </w:rPr>
        <w:t>[Proposed Change]</w:t>
      </w:r>
      <w:r>
        <w:t>: Remove “mod T”.</w:t>
      </w:r>
    </w:p>
    <w:p w14:paraId="6462A9A1" w14:textId="77777777" w:rsidR="007058D9" w:rsidRDefault="007058D9">
      <w:pPr>
        <w:pStyle w:val="CommentText"/>
      </w:pPr>
      <w:r>
        <w:rPr>
          <w:b/>
        </w:rPr>
        <w:t>[Comments]</w:t>
      </w:r>
      <w:r>
        <w:t xml:space="preserve">: </w:t>
      </w:r>
    </w:p>
    <w:p w14:paraId="38126014" w14:textId="77777777" w:rsidR="007058D9" w:rsidRPr="00AF22E6" w:rsidRDefault="007058D9">
      <w:pPr>
        <w:pStyle w:val="CommentText"/>
      </w:pPr>
    </w:p>
  </w:comment>
  <w:comment w:id="4538" w:author="ZTE(LiuJing)" w:date="2018-06-18T19:55:00Z" w:initials="Z">
    <w:p w14:paraId="33FCA9E5" w14:textId="77777777" w:rsidR="007058D9" w:rsidRDefault="007058D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7058D9" w:rsidRDefault="007058D9"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7058D9" w:rsidRDefault="007058D9"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7058D9" w:rsidRDefault="007058D9" w:rsidP="00754349">
      <w:pPr>
        <w:pStyle w:val="CommentText"/>
      </w:pPr>
      <w:r>
        <w:rPr>
          <w:b/>
        </w:rPr>
        <w:t>[Comments]</w:t>
      </w:r>
      <w:r>
        <w:t xml:space="preserve">: </w:t>
      </w:r>
    </w:p>
    <w:p w14:paraId="377C42A7" w14:textId="77777777" w:rsidR="007058D9" w:rsidRDefault="007058D9" w:rsidP="00754349">
      <w:pPr>
        <w:pStyle w:val="CommentText"/>
      </w:pPr>
    </w:p>
  </w:comment>
  <w:comment w:id="4546" w:author="Ericsson" w:date="2018-06-25T11:33:00Z" w:initials="E">
    <w:p w14:paraId="3515CCA6" w14:textId="77777777" w:rsidR="007058D9" w:rsidRPr="00592DA5" w:rsidRDefault="007058D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7058D9" w:rsidRPr="00592DA5" w:rsidRDefault="007058D9"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7058D9" w:rsidRPr="00592DA5" w:rsidRDefault="007058D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7058D9" w:rsidRPr="00592DA5" w:rsidRDefault="007058D9" w:rsidP="00754349">
      <w:pPr>
        <w:pStyle w:val="CommentText"/>
        <w:rPr>
          <w:highlight w:val="green"/>
        </w:rPr>
      </w:pPr>
      <w:r w:rsidRPr="00592DA5">
        <w:rPr>
          <w:b/>
          <w:highlight w:val="green"/>
        </w:rPr>
        <w:t>[Class]</w:t>
      </w:r>
      <w:r w:rsidRPr="00592DA5">
        <w:rPr>
          <w:highlight w:val="green"/>
        </w:rPr>
        <w:t xml:space="preserve">: 3 </w:t>
      </w:r>
    </w:p>
    <w:p w14:paraId="2D9E8BD1" w14:textId="77777777" w:rsidR="007058D9" w:rsidRPr="00592DA5" w:rsidRDefault="007058D9"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7058D9" w:rsidRPr="00592DA5" w:rsidRDefault="007058D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7058D9" w:rsidRPr="00592DA5" w:rsidRDefault="007058D9"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7058D9" w:rsidRPr="00592DA5" w:rsidRDefault="007058D9"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7058D9" w:rsidRPr="00592DA5" w:rsidRDefault="007058D9"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7058D9" w:rsidRPr="00592DA5" w:rsidRDefault="007058D9" w:rsidP="00754349">
      <w:pPr>
        <w:rPr>
          <w:rFonts w:eastAsia="MS Mincho"/>
          <w:b/>
          <w:highlight w:val="green"/>
        </w:rPr>
      </w:pPr>
      <w:r w:rsidRPr="00592DA5">
        <w:rPr>
          <w:highlight w:val="green"/>
        </w:rPr>
        <w:t>Described in disc paper + draft CR (R2-1810414, R2-1810415)</w:t>
      </w:r>
    </w:p>
    <w:p w14:paraId="011476E2" w14:textId="77777777" w:rsidR="007058D9" w:rsidRPr="00592DA5" w:rsidRDefault="007058D9"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7058D9" w:rsidRDefault="007058D9"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03" w:author="Huawei (Nathan)" w:date="2018-08-03T14:42:00Z" w:initials="H">
    <w:p w14:paraId="618BE067"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7058D9" w:rsidRDefault="007058D9">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7058D9" w:rsidRDefault="007058D9">
      <w:pPr>
        <w:pStyle w:val="CommentText"/>
      </w:pPr>
      <w:r>
        <w:rPr>
          <w:b/>
        </w:rPr>
        <w:t>[Proposed Change]</w:t>
      </w:r>
      <w:r>
        <w:t>: Replace all instances with maxNrofRS-IndexesToReport (contingent on agreeing H312 and H313).</w:t>
      </w:r>
    </w:p>
    <w:p w14:paraId="786404D3" w14:textId="77777777" w:rsidR="007058D9" w:rsidRDefault="007058D9">
      <w:pPr>
        <w:pStyle w:val="CommentText"/>
      </w:pPr>
      <w:r>
        <w:rPr>
          <w:b/>
        </w:rPr>
        <w:t>[Comments]</w:t>
      </w:r>
      <w:r>
        <w:t xml:space="preserve">: </w:t>
      </w:r>
    </w:p>
    <w:p w14:paraId="301A0332" w14:textId="77777777" w:rsidR="007058D9" w:rsidRPr="00FD57D6" w:rsidRDefault="007058D9">
      <w:pPr>
        <w:pStyle w:val="CommentText"/>
      </w:pPr>
    </w:p>
  </w:comment>
  <w:comment w:id="4621" w:author="Huawei (David)" w:date="2018-06-27T01:35:00Z" w:initials="H">
    <w:p w14:paraId="70F96868" w14:textId="77777777" w:rsidR="007058D9" w:rsidRPr="002552BC" w:rsidRDefault="007058D9"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7058D9" w:rsidRPr="002552BC" w:rsidRDefault="007058D9"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7058D9" w:rsidRPr="002552BC" w:rsidRDefault="007058D9"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7058D9" w:rsidRDefault="007058D9"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7058D9" w:rsidRDefault="007058D9" w:rsidP="00754349">
      <w:pPr>
        <w:pStyle w:val="CommentText"/>
      </w:pPr>
    </w:p>
  </w:comment>
  <w:comment w:id="4619" w:author="Ericsson (Icaro)" w:date="2018-06-27T10:50:00Z" w:initials="H">
    <w:p w14:paraId="78EC1591" w14:textId="77777777" w:rsidR="007058D9" w:rsidRPr="002552BC" w:rsidRDefault="007058D9"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7058D9" w:rsidRDefault="007058D9"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666" w:author="Ericsson (HelkaLiina)" w:date="2018-06-25T14:40:00Z" w:initials="E">
    <w:p w14:paraId="0490AC26" w14:textId="77777777" w:rsidR="007058D9" w:rsidRDefault="007058D9"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7058D9" w:rsidRDefault="007058D9" w:rsidP="00754349">
      <w:pPr>
        <w:pStyle w:val="CommentText"/>
      </w:pPr>
      <w:r>
        <w:rPr>
          <w:b/>
        </w:rPr>
        <w:t>[Description]</w:t>
      </w:r>
      <w:r>
        <w:t>: The formula is missing for some reason</w:t>
      </w:r>
    </w:p>
    <w:p w14:paraId="61749A10" w14:textId="77777777" w:rsidR="007058D9" w:rsidRDefault="007058D9" w:rsidP="00754349">
      <w:pPr>
        <w:pStyle w:val="CommentText"/>
      </w:pPr>
      <w:r>
        <w:rPr>
          <w:b/>
        </w:rPr>
        <w:t>[Proposed Change]</w:t>
      </w:r>
      <w:r>
        <w:t xml:space="preserve">: </w:t>
      </w:r>
    </w:p>
    <w:p w14:paraId="51474881" w14:textId="77777777" w:rsidR="007058D9" w:rsidRDefault="007058D9" w:rsidP="00754349">
      <w:pPr>
        <w:pStyle w:val="CommentText"/>
      </w:pPr>
      <w:r>
        <w:t>Fn = (1-a)Fn-1 + Mn</w:t>
      </w:r>
    </w:p>
    <w:p w14:paraId="36B55DE5" w14:textId="77777777" w:rsidR="007058D9" w:rsidRDefault="007058D9" w:rsidP="00754349">
      <w:pPr>
        <w:pStyle w:val="CommentText"/>
      </w:pPr>
    </w:p>
    <w:p w14:paraId="66DFFCA5" w14:textId="77777777" w:rsidR="007058D9" w:rsidRDefault="007058D9" w:rsidP="00754349">
      <w:pPr>
        <w:pStyle w:val="CommentText"/>
      </w:pPr>
      <w:r>
        <w:rPr>
          <w:b/>
        </w:rPr>
        <w:t>[Comments]</w:t>
      </w:r>
      <w:r>
        <w:t xml:space="preserve">: </w:t>
      </w:r>
    </w:p>
    <w:p w14:paraId="39EC39B5" w14:textId="77777777" w:rsidR="007058D9" w:rsidRDefault="007058D9" w:rsidP="00754349">
      <w:pPr>
        <w:pStyle w:val="CommentText"/>
      </w:pPr>
    </w:p>
  </w:comment>
  <w:comment w:id="4669" w:author="Ericsson (HelkaLiina)" w:date="2018-06-25T14:42:00Z" w:initials="E">
    <w:p w14:paraId="366EA095" w14:textId="77777777" w:rsidR="007058D9" w:rsidRDefault="007058D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7058D9" w:rsidRDefault="007058D9" w:rsidP="00754349">
      <w:pPr>
        <w:pStyle w:val="CommentText"/>
      </w:pPr>
      <w:r>
        <w:rPr>
          <w:b/>
        </w:rPr>
        <w:t>[Description]</w:t>
      </w:r>
      <w:r>
        <w:t>: need to reference to the ‘k’ value linked to the measurement object and then in turn to the quantityConfig</w:t>
      </w:r>
    </w:p>
    <w:p w14:paraId="779A80A9" w14:textId="77777777" w:rsidR="007058D9" w:rsidRDefault="007058D9" w:rsidP="00754349">
      <w:pPr>
        <w:pStyle w:val="CommentText"/>
      </w:pPr>
      <w:r>
        <w:rPr>
          <w:b/>
        </w:rPr>
        <w:t>[Proposed Change]</w:t>
      </w:r>
      <w:r>
        <w:t xml:space="preserve">: </w:t>
      </w:r>
    </w:p>
    <w:p w14:paraId="7D46CEA6" w14:textId="77777777" w:rsidR="007058D9" w:rsidRDefault="007058D9"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7058D9" w:rsidRDefault="007058D9" w:rsidP="00754349">
      <w:pPr>
        <w:pStyle w:val="CommentText"/>
      </w:pPr>
      <w:r>
        <w:rPr>
          <w:b/>
        </w:rPr>
        <w:t>[Comments]</w:t>
      </w:r>
      <w:r>
        <w:t xml:space="preserve">: </w:t>
      </w:r>
    </w:p>
    <w:p w14:paraId="6AAB382A" w14:textId="77777777" w:rsidR="007058D9" w:rsidRDefault="007058D9" w:rsidP="00754349">
      <w:pPr>
        <w:pStyle w:val="CommentText"/>
      </w:pPr>
    </w:p>
  </w:comment>
  <w:comment w:id="4678" w:author="ZTE(Eswar)" w:date="2018-08-06T15:08:00Z" w:initials="Z">
    <w:p w14:paraId="459681F8"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7058D9" w:rsidRDefault="007058D9">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7058D9" w:rsidRDefault="007058D9">
      <w:pPr>
        <w:pStyle w:val="CommentText"/>
      </w:pPr>
      <w:r>
        <w:rPr>
          <w:b/>
        </w:rPr>
        <w:t>[Proposed Change]</w:t>
      </w:r>
      <w:r>
        <w:t>: change “below” to “not above”</w:t>
      </w:r>
    </w:p>
    <w:p w14:paraId="61D49244" w14:textId="77777777" w:rsidR="007058D9" w:rsidRDefault="007058D9">
      <w:pPr>
        <w:pStyle w:val="CommentText"/>
      </w:pPr>
      <w:r>
        <w:rPr>
          <w:b/>
        </w:rPr>
        <w:t>[Comments]</w:t>
      </w:r>
      <w:r>
        <w:t xml:space="preserve">: </w:t>
      </w:r>
    </w:p>
    <w:p w14:paraId="32FC2E18" w14:textId="77777777" w:rsidR="007058D9" w:rsidRPr="00070F28" w:rsidRDefault="007058D9">
      <w:pPr>
        <w:pStyle w:val="CommentText"/>
      </w:pPr>
    </w:p>
  </w:comment>
  <w:comment w:id="4679" w:author="Ericsson (HelkaLiina)" w:date="2018-06-25T14:45:00Z" w:initials="E">
    <w:p w14:paraId="0F811E12" w14:textId="77777777" w:rsidR="007058D9" w:rsidRDefault="007058D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7058D9" w:rsidRDefault="007058D9"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7058D9" w:rsidRDefault="007058D9" w:rsidP="00754349">
      <w:pPr>
        <w:pStyle w:val="CommentText"/>
      </w:pPr>
      <w:r>
        <w:rPr>
          <w:b/>
        </w:rPr>
        <w:t>[Proposed Change]</w:t>
      </w:r>
      <w:r>
        <w:t xml:space="preserve">: </w:t>
      </w:r>
    </w:p>
    <w:p w14:paraId="5F83E201" w14:textId="77777777" w:rsidR="007058D9" w:rsidRDefault="007058D9"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7058D9" w:rsidRDefault="007058D9" w:rsidP="00754349">
      <w:pPr>
        <w:pStyle w:val="CommentText"/>
      </w:pPr>
    </w:p>
    <w:p w14:paraId="59FCEE7D" w14:textId="77777777" w:rsidR="007058D9" w:rsidRDefault="007058D9" w:rsidP="00754349">
      <w:pPr>
        <w:pStyle w:val="CommentText"/>
      </w:pPr>
      <w:r>
        <w:rPr>
          <w:b/>
        </w:rPr>
        <w:t>[Comments]</w:t>
      </w:r>
      <w:r>
        <w:t xml:space="preserve">: </w:t>
      </w:r>
    </w:p>
    <w:p w14:paraId="57561896" w14:textId="77777777" w:rsidR="007058D9" w:rsidRDefault="007058D9" w:rsidP="00754349">
      <w:pPr>
        <w:pStyle w:val="CommentText"/>
      </w:pPr>
      <w:r>
        <w:t>Avearging mW, and not dBm?</w:t>
      </w:r>
    </w:p>
    <w:p w14:paraId="1CFA10E8" w14:textId="77777777" w:rsidR="007058D9" w:rsidRDefault="007058D9" w:rsidP="00754349">
      <w:pPr>
        <w:pStyle w:val="CommentText"/>
      </w:pPr>
    </w:p>
  </w:comment>
  <w:comment w:id="4684" w:author="ZTE(Eswar)" w:date="2018-08-06T15:15:00Z" w:initials="Z">
    <w:p w14:paraId="406742AA"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7058D9" w:rsidRDefault="007058D9">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7058D9" w:rsidRDefault="007058D9">
      <w:pPr>
        <w:pStyle w:val="CommentText"/>
      </w:pPr>
      <w:r>
        <w:rPr>
          <w:b/>
        </w:rPr>
        <w:t>[Proposed Change]</w:t>
      </w:r>
      <w:r>
        <w:t>: change “below” to “not above”</w:t>
      </w:r>
    </w:p>
    <w:p w14:paraId="24E1E49A" w14:textId="77777777" w:rsidR="007058D9" w:rsidRDefault="007058D9">
      <w:pPr>
        <w:pStyle w:val="CommentText"/>
      </w:pPr>
      <w:r>
        <w:rPr>
          <w:b/>
        </w:rPr>
        <w:t>[Comments]</w:t>
      </w:r>
      <w:r>
        <w:t xml:space="preserve">: </w:t>
      </w:r>
    </w:p>
    <w:p w14:paraId="090BBCFE" w14:textId="77777777" w:rsidR="007058D9" w:rsidRPr="00D61167" w:rsidRDefault="007058D9">
      <w:pPr>
        <w:pStyle w:val="CommentText"/>
      </w:pPr>
    </w:p>
  </w:comment>
  <w:comment w:id="4687" w:author="Ericsson (HelkaLiina)" w:date="2018-06-25T14:57:00Z" w:initials="E">
    <w:p w14:paraId="225E15F8" w14:textId="77777777" w:rsidR="007058D9" w:rsidRDefault="007058D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7058D9" w:rsidRDefault="007058D9"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7058D9" w:rsidRDefault="007058D9" w:rsidP="00754349">
      <w:pPr>
        <w:pStyle w:val="CommentText"/>
      </w:pPr>
      <w:r>
        <w:rPr>
          <w:b/>
        </w:rPr>
        <w:t>[Proposed Change]</w:t>
      </w:r>
      <w:r>
        <w:t xml:space="preserve">: </w:t>
      </w:r>
    </w:p>
    <w:p w14:paraId="0B4F8B2F" w14:textId="77777777" w:rsidR="007058D9" w:rsidRDefault="007058D9"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7058D9" w:rsidRDefault="007058D9" w:rsidP="00754349">
      <w:pPr>
        <w:pStyle w:val="CommentText"/>
      </w:pPr>
      <w:r>
        <w:rPr>
          <w:b/>
        </w:rPr>
        <w:t>[Comments]</w:t>
      </w:r>
      <w:r>
        <w:t>: Rapporteur: Avearging mW, and not dBm?</w:t>
      </w:r>
    </w:p>
    <w:p w14:paraId="2FA93AFE" w14:textId="77777777" w:rsidR="007058D9" w:rsidRDefault="007058D9" w:rsidP="00754349">
      <w:pPr>
        <w:pStyle w:val="CommentText"/>
      </w:pPr>
    </w:p>
  </w:comment>
  <w:comment w:id="4692" w:author="Nokia (Tero)" w:date="2018-06-25T15:36:00Z" w:initials="Nokia">
    <w:bookmarkStart w:id="4693" w:name="_Hlk518031894"/>
    <w:p w14:paraId="0A48DED2" w14:textId="77777777" w:rsidR="007058D9" w:rsidRDefault="007058D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7058D9" w:rsidRDefault="007058D9" w:rsidP="00754349">
      <w:pPr>
        <w:pStyle w:val="CommentText"/>
      </w:pPr>
      <w:r>
        <w:rPr>
          <w:b/>
        </w:rPr>
        <w:t>[Description]</w:t>
      </w:r>
      <w:r>
        <w:t>: The measurement report triggering for inter-RAT EUTRAN measurements is missing entirely (as is the ASN.1 parts).</w:t>
      </w:r>
    </w:p>
    <w:p w14:paraId="085B2D66" w14:textId="77777777" w:rsidR="007058D9" w:rsidRDefault="007058D9" w:rsidP="00754349">
      <w:pPr>
        <w:pStyle w:val="CommentText"/>
      </w:pPr>
      <w:r>
        <w:rPr>
          <w:b/>
        </w:rPr>
        <w:t>[Proposed Change]</w:t>
      </w:r>
      <w:r>
        <w:t>: A contribution is needed to capture these parts.</w:t>
      </w:r>
    </w:p>
    <w:p w14:paraId="2CE950E3" w14:textId="77777777" w:rsidR="007058D9" w:rsidRDefault="007058D9" w:rsidP="00754349">
      <w:pPr>
        <w:pStyle w:val="CommentText"/>
      </w:pPr>
      <w:r>
        <w:rPr>
          <w:b/>
        </w:rPr>
        <w:t>[Comments]</w:t>
      </w:r>
      <w:r>
        <w:t xml:space="preserve">: </w:t>
      </w:r>
      <w:bookmarkEnd w:id="4693"/>
    </w:p>
    <w:p w14:paraId="0DD0DC1A" w14:textId="77777777" w:rsidR="007058D9" w:rsidRDefault="007058D9"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06" w:author="Ericsson (Icaro)" w:date="2018-06-27T10:57:00Z" w:initials="E">
    <w:p w14:paraId="20987770" w14:textId="77777777" w:rsidR="007058D9" w:rsidRDefault="007058D9"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7058D9" w:rsidRDefault="007058D9" w:rsidP="00754349">
      <w:pPr>
        <w:pStyle w:val="CommentText"/>
      </w:pPr>
      <w:r>
        <w:rPr>
          <w:b/>
        </w:rPr>
        <w:t>[Description]</w:t>
      </w:r>
      <w:r>
        <w:t>: Complete handling of CGI reporting is missing.</w:t>
      </w:r>
    </w:p>
    <w:p w14:paraId="4648B1DA" w14:textId="77777777" w:rsidR="007058D9" w:rsidRDefault="007058D9" w:rsidP="00754349">
      <w:pPr>
        <w:pStyle w:val="CommentText"/>
      </w:pPr>
      <w:r>
        <w:rPr>
          <w:b/>
        </w:rPr>
        <w:t>[Proposed Change]</w:t>
      </w:r>
      <w:r>
        <w:t xml:space="preserve">: </w:t>
      </w:r>
    </w:p>
    <w:p w14:paraId="6DDBCFB6" w14:textId="77777777" w:rsidR="007058D9" w:rsidRDefault="007058D9"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7058D9" w:rsidRDefault="007058D9"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7058D9" w:rsidRDefault="007058D9"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7058D9" w:rsidRDefault="007058D9" w:rsidP="00754349">
      <w:pPr>
        <w:pStyle w:val="B4"/>
        <w:rPr>
          <w:color w:val="FF0000"/>
          <w:u w:val="single"/>
        </w:rPr>
      </w:pPr>
      <w:r>
        <w:rPr>
          <w:color w:val="FF0000"/>
          <w:u w:val="single"/>
        </w:rPr>
        <w:t>4&gt;</w:t>
      </w:r>
      <w:r>
        <w:rPr>
          <w:color w:val="FF0000"/>
          <w:u w:val="single"/>
        </w:rPr>
        <w:tab/>
        <w:t>stop timer T321;</w:t>
      </w:r>
    </w:p>
    <w:p w14:paraId="00B8BC80" w14:textId="77777777" w:rsidR="007058D9" w:rsidRDefault="007058D9"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7058D9" w:rsidRDefault="007058D9"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7058D9" w:rsidRDefault="007058D9"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7058D9" w:rsidRDefault="007058D9"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7058D9" w:rsidRDefault="007058D9"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7058D9" w:rsidRDefault="007058D9"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7058D9" w:rsidRDefault="007058D9" w:rsidP="00754349">
      <w:pPr>
        <w:pStyle w:val="B3"/>
      </w:pPr>
      <w:r>
        <w:rPr>
          <w:color w:val="FF0000"/>
          <w:u w:val="single"/>
        </w:rPr>
        <w:t>3&gt;</w:t>
      </w:r>
      <w:r>
        <w:rPr>
          <w:color w:val="FF0000"/>
          <w:u w:val="single"/>
        </w:rPr>
        <w:tab/>
        <w:t>initiate the measurement reporting procedure, as specified in 5.5.5;</w:t>
      </w:r>
    </w:p>
    <w:p w14:paraId="6F2034BF" w14:textId="77777777" w:rsidR="007058D9" w:rsidRDefault="007058D9" w:rsidP="00754349">
      <w:pPr>
        <w:pStyle w:val="CommentText"/>
      </w:pPr>
      <w:r>
        <w:rPr>
          <w:b/>
        </w:rPr>
        <w:t>[Comments]</w:t>
      </w:r>
      <w:r>
        <w:t>:</w:t>
      </w:r>
    </w:p>
    <w:p w14:paraId="41946ED6" w14:textId="77777777" w:rsidR="007058D9" w:rsidRDefault="007058D9" w:rsidP="00754349">
      <w:pPr>
        <w:pStyle w:val="CommentText"/>
      </w:pPr>
    </w:p>
  </w:comment>
  <w:comment w:id="4712" w:author="Huawei (Nathan)" w:date="2018-07-27T11:27:00Z" w:initials="H">
    <w:p w14:paraId="766CCD7F"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7058D9" w:rsidRDefault="007058D9">
      <w:pPr>
        <w:pStyle w:val="CommentText"/>
      </w:pPr>
      <w:r>
        <w:rPr>
          <w:b/>
        </w:rPr>
        <w:t>[Description]</w:t>
      </w:r>
      <w:r>
        <w:t>: This should refer to the mandatory present fields of cgi-Info, not all fields</w:t>
      </w:r>
    </w:p>
    <w:p w14:paraId="7950D150" w14:textId="77777777" w:rsidR="007058D9" w:rsidRDefault="007058D9">
      <w:pPr>
        <w:pStyle w:val="CommentText"/>
      </w:pPr>
      <w:r>
        <w:rPr>
          <w:b/>
        </w:rPr>
        <w:t>[Proposed Change]</w:t>
      </w:r>
      <w:r>
        <w:t>: Align with section 5.5.5.1 by referring to “the mandatory present fields of cgi-Info”</w:t>
      </w:r>
    </w:p>
    <w:p w14:paraId="2C7AD4E9" w14:textId="77777777" w:rsidR="007058D9" w:rsidRDefault="007058D9">
      <w:pPr>
        <w:pStyle w:val="CommentText"/>
      </w:pPr>
      <w:r>
        <w:rPr>
          <w:b/>
        </w:rPr>
        <w:t>[Comments]</w:t>
      </w:r>
      <w:r>
        <w:t xml:space="preserve">: </w:t>
      </w:r>
    </w:p>
    <w:p w14:paraId="7F46C961" w14:textId="77777777" w:rsidR="007058D9" w:rsidRPr="00445DD1" w:rsidRDefault="007058D9">
      <w:pPr>
        <w:pStyle w:val="CommentText"/>
      </w:pPr>
    </w:p>
  </w:comment>
  <w:comment w:id="4739" w:author="Ericsson (HelkaLiina)" w:date="2018-06-25T14:50:00Z" w:initials="E">
    <w:p w14:paraId="59A88D2A" w14:textId="77777777" w:rsidR="007058D9" w:rsidRDefault="007058D9"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7058D9" w:rsidRDefault="007058D9" w:rsidP="00754349">
      <w:pPr>
        <w:pStyle w:val="CommentText"/>
      </w:pPr>
      <w:r>
        <w:rPr>
          <w:b/>
        </w:rPr>
        <w:t>[Description]</w:t>
      </w:r>
      <w:r>
        <w:t>: There is a reference to the ‘associated frequency’ instead of the ‘associated measurement object’</w:t>
      </w:r>
    </w:p>
    <w:p w14:paraId="54FD8832" w14:textId="77777777" w:rsidR="007058D9" w:rsidRDefault="007058D9" w:rsidP="00754349">
      <w:pPr>
        <w:pStyle w:val="CommentText"/>
      </w:pPr>
      <w:r>
        <w:rPr>
          <w:b/>
        </w:rPr>
        <w:t>[Proposed Change]</w:t>
      </w:r>
      <w:r>
        <w:t xml:space="preserve">: </w:t>
      </w:r>
    </w:p>
    <w:p w14:paraId="1D5ECC25" w14:textId="77777777" w:rsidR="007058D9" w:rsidRDefault="007058D9"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7058D9" w:rsidRDefault="007058D9" w:rsidP="00754349">
      <w:pPr>
        <w:pStyle w:val="CommentText"/>
      </w:pPr>
    </w:p>
    <w:p w14:paraId="67480CF2" w14:textId="77777777" w:rsidR="007058D9" w:rsidRDefault="007058D9" w:rsidP="00754349">
      <w:pPr>
        <w:pStyle w:val="CommentText"/>
      </w:pPr>
      <w:r>
        <w:rPr>
          <w:b/>
        </w:rPr>
        <w:t>[Comments]</w:t>
      </w:r>
      <w:r>
        <w:t xml:space="preserve">: </w:t>
      </w:r>
    </w:p>
    <w:p w14:paraId="52258478" w14:textId="77777777" w:rsidR="007058D9" w:rsidRDefault="007058D9" w:rsidP="00754349">
      <w:pPr>
        <w:pStyle w:val="CommentText"/>
      </w:pPr>
    </w:p>
  </w:comment>
  <w:comment w:id="4733" w:author="Ericsson (Icaro)" w:date="2018-06-27T10:54:00Z" w:initials="E">
    <w:p w14:paraId="0457C04C" w14:textId="77777777" w:rsidR="007058D9" w:rsidRPr="002552BC" w:rsidRDefault="007058D9"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7058D9" w:rsidRPr="002552BC" w:rsidRDefault="007058D9"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7058D9" w:rsidRPr="002552BC" w:rsidRDefault="007058D9" w:rsidP="00754349">
      <w:pPr>
        <w:pStyle w:val="CommentText"/>
        <w:rPr>
          <w:highlight w:val="red"/>
        </w:rPr>
      </w:pPr>
      <w:r w:rsidRPr="002552BC">
        <w:rPr>
          <w:b/>
          <w:highlight w:val="red"/>
        </w:rPr>
        <w:t>[Proposed Change]</w:t>
      </w:r>
      <w:r w:rsidRPr="002552BC">
        <w:rPr>
          <w:highlight w:val="red"/>
        </w:rPr>
        <w:t xml:space="preserve">: </w:t>
      </w:r>
    </w:p>
    <w:p w14:paraId="2961AA08" w14:textId="77777777" w:rsidR="007058D9" w:rsidRPr="002552BC" w:rsidRDefault="007058D9"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7058D9" w:rsidRPr="002552BC" w:rsidRDefault="007058D9"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7058D9" w:rsidRPr="002552BC" w:rsidRDefault="007058D9" w:rsidP="00754349">
      <w:pPr>
        <w:pStyle w:val="CommentText"/>
        <w:rPr>
          <w:highlight w:val="red"/>
        </w:rPr>
      </w:pPr>
    </w:p>
    <w:p w14:paraId="3B642506" w14:textId="77777777" w:rsidR="007058D9" w:rsidRPr="002552BC" w:rsidRDefault="007058D9" w:rsidP="00754349">
      <w:pPr>
        <w:pStyle w:val="CommentText"/>
      </w:pPr>
      <w:r w:rsidRPr="002552BC">
        <w:rPr>
          <w:b/>
          <w:highlight w:val="red"/>
        </w:rPr>
        <w:t>[Comments]</w:t>
      </w:r>
      <w:r w:rsidRPr="002552BC">
        <w:rPr>
          <w:highlight w:val="red"/>
        </w:rPr>
        <w:t>:</w:t>
      </w:r>
    </w:p>
  </w:comment>
  <w:comment w:id="4875" w:author="Ericsson (Icaro)" w:date="2018-06-27T11:02:00Z" w:initials="E">
    <w:p w14:paraId="0BED2C60" w14:textId="77777777" w:rsidR="007058D9" w:rsidRDefault="007058D9"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7058D9" w:rsidRDefault="007058D9" w:rsidP="00754349">
      <w:pPr>
        <w:pStyle w:val="CommentText"/>
      </w:pPr>
      <w:r>
        <w:rPr>
          <w:b/>
        </w:rPr>
        <w:t>[Description]</w:t>
      </w:r>
      <w:r>
        <w:t>: The reporting part does not need to refer to exact field names, especially considering these might not be stable yet.</w:t>
      </w:r>
    </w:p>
    <w:p w14:paraId="46EE1594" w14:textId="77777777" w:rsidR="007058D9" w:rsidRDefault="007058D9" w:rsidP="00754349">
      <w:pPr>
        <w:pStyle w:val="CommentText"/>
      </w:pPr>
      <w:r>
        <w:rPr>
          <w:b/>
        </w:rPr>
        <w:t>[Proposed Change]</w:t>
      </w:r>
      <w:r>
        <w:t xml:space="preserve">: </w:t>
      </w:r>
    </w:p>
    <w:p w14:paraId="36BEAC21" w14:textId="77777777" w:rsidR="007058D9" w:rsidRDefault="007058D9" w:rsidP="00754349">
      <w:pPr>
        <w:pStyle w:val="B3"/>
      </w:pPr>
      <w:r>
        <w:t>3&gt;</w:t>
      </w:r>
      <w:r>
        <w:tab/>
        <w:t xml:space="preserve">if the </w:t>
      </w:r>
      <w:r>
        <w:rPr>
          <w:i/>
        </w:rPr>
        <w:t>reportType</w:t>
      </w:r>
      <w:r>
        <w:t xml:space="preserve"> is set to </w:t>
      </w:r>
      <w:r>
        <w:rPr>
          <w:i/>
        </w:rPr>
        <w:t>reportCGI</w:t>
      </w:r>
      <w:r>
        <w:t>:</w:t>
      </w:r>
    </w:p>
    <w:p w14:paraId="4BDE2DE7" w14:textId="77777777" w:rsidR="007058D9" w:rsidRDefault="007058D9" w:rsidP="00754349">
      <w:pPr>
        <w:pStyle w:val="B4"/>
      </w:pPr>
      <w:r>
        <w:t>4&gt;</w:t>
      </w:r>
      <w:r>
        <w:tab/>
        <w:t xml:space="preserve">if the cell indicated by </w:t>
      </w:r>
      <w:r>
        <w:rPr>
          <w:i/>
        </w:rPr>
        <w:t>cellForWhichToReportCGI</w:t>
      </w:r>
      <w:r>
        <w:t xml:space="preserve"> is a NR cell:</w:t>
      </w:r>
    </w:p>
    <w:p w14:paraId="2593CE70" w14:textId="77777777" w:rsidR="007058D9" w:rsidRDefault="007058D9"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7058D9" w:rsidRDefault="007058D9"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7058D9" w:rsidRDefault="007058D9" w:rsidP="00754349">
      <w:pPr>
        <w:pStyle w:val="B6"/>
      </w:pPr>
      <w:r>
        <w:t>6&gt;</w:t>
      </w:r>
      <w:r>
        <w:tab/>
        <w:t>include the list of additional PLMN Identities, if multiple PLMN identities are broadcast in the concerned cell;</w:t>
      </w:r>
    </w:p>
    <w:p w14:paraId="4ED0291A" w14:textId="77777777" w:rsidR="007058D9" w:rsidRDefault="007058D9" w:rsidP="00754349">
      <w:pPr>
        <w:pStyle w:val="B6"/>
      </w:pPr>
      <w:r>
        <w:t>6&gt;</w:t>
      </w:r>
      <w:r>
        <w:tab/>
        <w:t>include the list of frequency bands, if multiple frequency bands are broadcast in the concerned cell;</w:t>
      </w:r>
    </w:p>
    <w:p w14:paraId="22C5B6A5" w14:textId="77777777" w:rsidR="007058D9" w:rsidRDefault="007058D9" w:rsidP="00754349">
      <w:pPr>
        <w:pStyle w:val="B5"/>
      </w:pPr>
      <w:r>
        <w:t>5&gt;</w:t>
      </w:r>
      <w:r>
        <w:tab/>
        <w:t xml:space="preserve">else if the requested cell is not broadcasting </w:t>
      </w:r>
      <w:r>
        <w:rPr>
          <w:i/>
        </w:rPr>
        <w:t>SIB1</w:t>
      </w:r>
      <w:r>
        <w:t>:</w:t>
      </w:r>
    </w:p>
    <w:p w14:paraId="15FC9682" w14:textId="77777777" w:rsidR="007058D9" w:rsidRDefault="007058D9"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7058D9" w:rsidRDefault="007058D9" w:rsidP="00754349">
      <w:pPr>
        <w:pStyle w:val="CommentText"/>
      </w:pPr>
    </w:p>
    <w:p w14:paraId="68963AB4" w14:textId="77777777" w:rsidR="007058D9" w:rsidRDefault="007058D9" w:rsidP="00754349">
      <w:pPr>
        <w:pStyle w:val="CommentText"/>
      </w:pPr>
      <w:r>
        <w:rPr>
          <w:b/>
        </w:rPr>
        <w:t xml:space="preserve"> [Comments]</w:t>
      </w:r>
      <w:r>
        <w:t>:</w:t>
      </w:r>
    </w:p>
  </w:comment>
  <w:comment w:id="4989" w:author="Intel" w:date="2018-08-07T23:22:00Z" w:initials="I">
    <w:p w14:paraId="6656EAB3" w14:textId="77777777" w:rsidR="007058D9" w:rsidRDefault="007058D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7058D9" w:rsidRDefault="007058D9" w:rsidP="008761DA">
      <w:pPr>
        <w:pStyle w:val="CommentText"/>
      </w:pPr>
      <w:r>
        <w:rPr>
          <w:b/>
        </w:rPr>
        <w:t>[Description]</w:t>
      </w:r>
      <w:r>
        <w:t xml:space="preserve">: </w:t>
      </w:r>
      <w:r w:rsidRPr="00FA0A62">
        <w:t>agreed R2-1809171 is not implemented</w:t>
      </w:r>
      <w:r>
        <w:t>.</w:t>
      </w:r>
    </w:p>
    <w:p w14:paraId="77644937" w14:textId="77777777" w:rsidR="007058D9" w:rsidRDefault="007058D9" w:rsidP="008761DA">
      <w:pPr>
        <w:pStyle w:val="CommentText"/>
      </w:pPr>
      <w:r>
        <w:rPr>
          <w:b/>
        </w:rPr>
        <w:t>[Proposed Change]</w:t>
      </w:r>
      <w:r>
        <w:t xml:space="preserve">: Implement the changes agreed in </w:t>
      </w:r>
      <w:r w:rsidRPr="00FA0A62">
        <w:t>R2-1809171</w:t>
      </w:r>
      <w:r>
        <w:t>.</w:t>
      </w:r>
    </w:p>
    <w:p w14:paraId="5D59AC8E" w14:textId="77777777" w:rsidR="007058D9" w:rsidRDefault="007058D9" w:rsidP="008761DA">
      <w:pPr>
        <w:pStyle w:val="CommentText"/>
      </w:pPr>
      <w:r>
        <w:rPr>
          <w:b/>
        </w:rPr>
        <w:t>[Comments]</w:t>
      </w:r>
      <w:r>
        <w:t xml:space="preserve">: </w:t>
      </w:r>
    </w:p>
    <w:p w14:paraId="543D9AE0" w14:textId="77777777" w:rsidR="007058D9" w:rsidRDefault="007058D9">
      <w:pPr>
        <w:pStyle w:val="CommentText"/>
      </w:pPr>
    </w:p>
  </w:comment>
  <w:comment w:id="5008" w:author="Qualcomm-Keiichi Kubota" w:date="2018-06-26T16:15:00Z" w:initials="QC">
    <w:p w14:paraId="5A6B74AA"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7058D9" w:rsidRDefault="007058D9"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7058D9" w:rsidRDefault="007058D9" w:rsidP="00754349">
      <w:pPr>
        <w:pStyle w:val="CommentText"/>
      </w:pPr>
      <w:r>
        <w:rPr>
          <w:b/>
        </w:rPr>
        <w:t>[Proposed Change]</w:t>
      </w:r>
      <w:r>
        <w:t xml:space="preserve">: </w:t>
      </w:r>
      <w:r>
        <w:rPr>
          <w:rFonts w:eastAsia="Yu Mincho"/>
        </w:rPr>
        <w:t>Delete the subclause.</w:t>
      </w:r>
    </w:p>
    <w:p w14:paraId="6BBC1523" w14:textId="77777777" w:rsidR="007058D9" w:rsidRDefault="007058D9" w:rsidP="00754349">
      <w:pPr>
        <w:pStyle w:val="CommentText"/>
      </w:pPr>
      <w:r>
        <w:rPr>
          <w:b/>
        </w:rPr>
        <w:t>[Comments]</w:t>
      </w:r>
      <w:r>
        <w:t xml:space="preserve">: </w:t>
      </w:r>
    </w:p>
    <w:p w14:paraId="2983DC19" w14:textId="77777777" w:rsidR="007058D9" w:rsidRDefault="007058D9" w:rsidP="00754349">
      <w:pPr>
        <w:pStyle w:val="CommentText"/>
      </w:pPr>
    </w:p>
  </w:comment>
  <w:comment w:id="5009" w:author="Huawei (Nathan)" w:date="2018-08-03T14:37:00Z" w:initials="H">
    <w:p w14:paraId="429F72A4" w14:textId="77777777" w:rsidR="007058D9" w:rsidRDefault="007058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7058D9" w:rsidRDefault="007058D9">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7058D9" w:rsidRDefault="007058D9">
      <w:pPr>
        <w:pStyle w:val="CommentText"/>
      </w:pPr>
      <w:r>
        <w:rPr>
          <w:b/>
        </w:rPr>
        <w:t>[Proposed Change]</w:t>
      </w:r>
      <w:r>
        <w:t>: Replace the voided section with one describing the use of FeatureSetCombination; see associated tdoc.</w:t>
      </w:r>
    </w:p>
    <w:p w14:paraId="3CEAC2CF" w14:textId="77777777" w:rsidR="007058D9" w:rsidRDefault="007058D9">
      <w:pPr>
        <w:pStyle w:val="CommentText"/>
      </w:pPr>
      <w:r>
        <w:rPr>
          <w:b/>
        </w:rPr>
        <w:t>[Comments]</w:t>
      </w:r>
      <w:r>
        <w:t xml:space="preserve">: </w:t>
      </w:r>
    </w:p>
    <w:p w14:paraId="15406135" w14:textId="77777777" w:rsidR="007058D9" w:rsidRPr="00FD57D6" w:rsidRDefault="007058D9">
      <w:pPr>
        <w:pStyle w:val="CommentText"/>
      </w:pPr>
    </w:p>
  </w:comment>
  <w:comment w:id="5032" w:author="Intel" w:date="2018-06-27T09:03:00Z" w:initials="I">
    <w:p w14:paraId="61DDF835"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7058D9" w:rsidRDefault="007058D9" w:rsidP="00754349">
      <w:pPr>
        <w:pStyle w:val="CommentText"/>
      </w:pPr>
      <w:r>
        <w:rPr>
          <w:b/>
        </w:rPr>
        <w:t>[Description]</w:t>
      </w:r>
      <w:r>
        <w:t>: in the figure, “network” shall be used instead of “NG-RAN”</w:t>
      </w:r>
    </w:p>
    <w:p w14:paraId="48BAEEE6" w14:textId="77777777" w:rsidR="007058D9" w:rsidRDefault="007058D9" w:rsidP="00754349">
      <w:pPr>
        <w:pStyle w:val="CommentText"/>
      </w:pPr>
      <w:r>
        <w:rPr>
          <w:b/>
        </w:rPr>
        <w:t>[Proposed Change]</w:t>
      </w:r>
      <w:r>
        <w:t>: in the figure, change “NR-RAN” to “network”</w:t>
      </w:r>
    </w:p>
    <w:p w14:paraId="466BB915" w14:textId="77777777" w:rsidR="007058D9" w:rsidRDefault="007058D9" w:rsidP="00754349">
      <w:pPr>
        <w:pStyle w:val="CommentText"/>
      </w:pPr>
      <w:r>
        <w:rPr>
          <w:b/>
        </w:rPr>
        <w:t>[Comments]</w:t>
      </w:r>
      <w:r>
        <w:t>:</w:t>
      </w:r>
    </w:p>
  </w:comment>
  <w:comment w:id="5042" w:author="Intel" w:date="2018-06-27T09:04:00Z" w:initials="I">
    <w:p w14:paraId="2DA83811"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7058D9" w:rsidRDefault="007058D9"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7058D9" w:rsidRDefault="007058D9" w:rsidP="00754349">
      <w:pPr>
        <w:pStyle w:val="CommentText"/>
      </w:pPr>
      <w:r>
        <w:rPr>
          <w:b/>
        </w:rPr>
        <w:t>[Proposed Change]</w:t>
      </w:r>
      <w:r>
        <w:t xml:space="preserve">: Use the term “network” to replace “NR-RAN”, “NG-RAN” in the whole specification. </w:t>
      </w:r>
    </w:p>
    <w:p w14:paraId="20AB0BAE" w14:textId="77777777" w:rsidR="007058D9" w:rsidRDefault="007058D9" w:rsidP="00754349">
      <w:pPr>
        <w:pStyle w:val="CommentText"/>
      </w:pPr>
      <w:r>
        <w:rPr>
          <w:b/>
        </w:rPr>
        <w:t>[Comments]</w:t>
      </w:r>
      <w:r>
        <w:t>:</w:t>
      </w:r>
    </w:p>
  </w:comment>
  <w:comment w:id="5062" w:author="Intel" w:date="2018-06-27T09:12:00Z" w:initials="I">
    <w:p w14:paraId="5CEBCE60"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7058D9" w:rsidRDefault="007058D9"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7058D9" w:rsidRDefault="007058D9" w:rsidP="00754349">
      <w:pPr>
        <w:pStyle w:val="CommentText"/>
      </w:pPr>
      <w:r>
        <w:rPr>
          <w:b/>
        </w:rPr>
        <w:t>[Proposed Change]</w:t>
      </w:r>
      <w:r>
        <w:t xml:space="preserve">: </w:t>
      </w:r>
    </w:p>
    <w:p w14:paraId="07DDEF90"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7058D9" w:rsidRDefault="007058D9" w:rsidP="00754349">
      <w:r>
        <w:t xml:space="preserve">Upon receiving </w:t>
      </w:r>
      <w:r>
        <w:rPr>
          <w:i/>
        </w:rPr>
        <w:t>DLInformationTransfer</w:t>
      </w:r>
      <w:r>
        <w:t xml:space="preserve"> message, the UE shall:</w:t>
      </w:r>
    </w:p>
    <w:p w14:paraId="64C58A16" w14:textId="77777777" w:rsidR="007058D9" w:rsidRDefault="007058D9"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7058D9" w:rsidRDefault="007058D9" w:rsidP="00754349">
      <w:pPr>
        <w:pStyle w:val="B2"/>
      </w:pPr>
      <w:r>
        <w:t>2&gt;</w:t>
      </w:r>
      <w:r>
        <w:tab/>
        <w:t xml:space="preserve">forward the </w:t>
      </w:r>
      <w:r>
        <w:rPr>
          <w:i/>
        </w:rPr>
        <w:t>dedicatedInfoNAS</w:t>
      </w:r>
      <w:r>
        <w:t xml:space="preserve"> to upper layers.</w:t>
      </w:r>
    </w:p>
    <w:p w14:paraId="46630FEC"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7058D9" w:rsidRDefault="007058D9" w:rsidP="00754349">
      <w:pPr>
        <w:spacing w:after="0"/>
        <w:rPr>
          <w:rFonts w:ascii="Arial" w:hAnsi="Arial" w:cs="Arial"/>
          <w:sz w:val="18"/>
          <w:szCs w:val="18"/>
        </w:rPr>
      </w:pPr>
    </w:p>
    <w:p w14:paraId="3CC702C3" w14:textId="77777777" w:rsidR="007058D9" w:rsidRDefault="007058D9" w:rsidP="00754349">
      <w:pPr>
        <w:spacing w:after="0"/>
        <w:rPr>
          <w:rFonts w:ascii="Arial" w:hAnsi="Arial" w:cs="Arial"/>
          <w:sz w:val="18"/>
          <w:szCs w:val="18"/>
          <w:highlight w:val="yellow"/>
        </w:rPr>
      </w:pPr>
    </w:p>
    <w:p w14:paraId="39C1C4BD"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7058D9" w:rsidRDefault="007058D9" w:rsidP="00754349">
      <w:pPr>
        <w:pStyle w:val="PL"/>
        <w:rPr>
          <w:lang w:val="en-US"/>
        </w:rPr>
      </w:pPr>
      <w:r>
        <w:rPr>
          <w:lang w:val="en-US"/>
        </w:rPr>
        <w:t>DLInformationTransfer-IEs ::=</w:t>
      </w:r>
      <w:r>
        <w:rPr>
          <w:lang w:val="en-US"/>
        </w:rPr>
        <w:tab/>
        <w:t>SEQUENCE {</w:t>
      </w:r>
    </w:p>
    <w:p w14:paraId="35C4DF15" w14:textId="77777777" w:rsidR="007058D9" w:rsidRDefault="007058D9"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7058D9" w:rsidRDefault="007058D9"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7058D9" w:rsidRDefault="007058D9"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7058D9" w:rsidRDefault="007058D9" w:rsidP="00754349">
      <w:pPr>
        <w:pStyle w:val="PL"/>
        <w:rPr>
          <w:lang w:val="en-US"/>
        </w:rPr>
      </w:pPr>
      <w:r>
        <w:rPr>
          <w:lang w:val="en-US"/>
        </w:rPr>
        <w:t>}</w:t>
      </w:r>
    </w:p>
    <w:p w14:paraId="4DDBD4DD"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7058D9" w:rsidRDefault="007058D9" w:rsidP="00754349">
      <w:pPr>
        <w:pStyle w:val="CommentText"/>
      </w:pPr>
    </w:p>
    <w:p w14:paraId="69A90727" w14:textId="77777777" w:rsidR="007058D9" w:rsidRDefault="007058D9" w:rsidP="00754349">
      <w:pPr>
        <w:pStyle w:val="CommentText"/>
      </w:pPr>
      <w:r>
        <w:rPr>
          <w:b/>
        </w:rPr>
        <w:t>[Comments]</w:t>
      </w:r>
      <w:r>
        <w:t xml:space="preserve">: </w:t>
      </w:r>
    </w:p>
    <w:p w14:paraId="14845523" w14:textId="77777777" w:rsidR="007058D9" w:rsidRDefault="007058D9" w:rsidP="00754349">
      <w:pPr>
        <w:pStyle w:val="CommentText"/>
      </w:pPr>
    </w:p>
    <w:p w14:paraId="33C2DDC2" w14:textId="77777777" w:rsidR="007058D9" w:rsidRDefault="007058D9" w:rsidP="00754349">
      <w:pPr>
        <w:pStyle w:val="CommentText"/>
      </w:pPr>
    </w:p>
    <w:p w14:paraId="55C21E3D" w14:textId="77777777" w:rsidR="007058D9" w:rsidRDefault="007058D9" w:rsidP="00754349">
      <w:pPr>
        <w:pStyle w:val="CommentText"/>
      </w:pPr>
    </w:p>
  </w:comment>
  <w:comment w:id="5059" w:author="Nokia (Tero)" w:date="2018-06-25T15:33:00Z" w:initials="I">
    <w:p w14:paraId="130EDDEF"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7058D9" w:rsidRDefault="007058D9" w:rsidP="00754349">
      <w:pPr>
        <w:pStyle w:val="CommentText"/>
      </w:pPr>
      <w:r>
        <w:rPr>
          <w:b/>
        </w:rPr>
        <w:t>[Description]</w:t>
      </w:r>
      <w:r>
        <w:t>: This sentence makes no sense: The field is either present or not present, not set to another type. Hence, this needs to be clarified.</w:t>
      </w:r>
    </w:p>
    <w:p w14:paraId="02920FBC" w14:textId="77777777" w:rsidR="007058D9" w:rsidRDefault="007058D9" w:rsidP="00754349">
      <w:pPr>
        <w:pStyle w:val="CommentText"/>
      </w:pPr>
      <w:r>
        <w:rPr>
          <w:b/>
        </w:rPr>
        <w:t>[Proposed Change]</w:t>
      </w:r>
      <w:r>
        <w:t xml:space="preserve">: Suggest the following: “1&gt; If the dedicatedInfoType is present: 2&gt; forward the dedicatedInfoType to the NAS”. </w:t>
      </w:r>
    </w:p>
    <w:p w14:paraId="38724F2D" w14:textId="77777777" w:rsidR="007058D9" w:rsidRDefault="007058D9" w:rsidP="00754349">
      <w:pPr>
        <w:pStyle w:val="CommentText"/>
      </w:pPr>
      <w:r>
        <w:t>Note that this also links to N036, where the name of the field is proposed to be changed, and to N038 which has similar ambiguities for UL NAS message transfer.</w:t>
      </w:r>
    </w:p>
    <w:p w14:paraId="14544DD1" w14:textId="77777777" w:rsidR="007058D9" w:rsidRDefault="007058D9" w:rsidP="00754349">
      <w:pPr>
        <w:pStyle w:val="CommentText"/>
      </w:pPr>
      <w:r>
        <w:rPr>
          <w:b/>
        </w:rPr>
        <w:t>[Comments]</w:t>
      </w:r>
      <w:r>
        <w:t xml:space="preserve">: </w:t>
      </w:r>
    </w:p>
    <w:p w14:paraId="0139F497" w14:textId="77777777" w:rsidR="007058D9" w:rsidRDefault="007058D9" w:rsidP="00754349">
      <w:pPr>
        <w:pStyle w:val="CommentText"/>
      </w:pPr>
    </w:p>
  </w:comment>
  <w:comment w:id="5087" w:author="CATT (Jing)" w:date="2018-06-25T11:33:00Z" w:initials="C">
    <w:p w14:paraId="2768F809" w14:textId="77777777" w:rsidR="007058D9" w:rsidRDefault="007058D9"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7058D9" w:rsidRDefault="007058D9" w:rsidP="00754349">
      <w:pPr>
        <w:pStyle w:val="CommentText"/>
      </w:pPr>
      <w:r>
        <w:rPr>
          <w:b/>
        </w:rPr>
        <w:t>[Description]</w:t>
      </w:r>
      <w:r>
        <w:t xml:space="preserve">: </w:t>
      </w:r>
      <w:r>
        <w:rPr>
          <w:lang w:eastAsia="zh-CN"/>
        </w:rPr>
        <w:t>wrong figure</w:t>
      </w:r>
    </w:p>
    <w:p w14:paraId="7DE7AC8C" w14:textId="77777777" w:rsidR="007058D9" w:rsidRDefault="007058D9" w:rsidP="00754349">
      <w:pPr>
        <w:pStyle w:val="CommentText"/>
      </w:pPr>
      <w:r>
        <w:rPr>
          <w:b/>
        </w:rPr>
        <w:t>[Proposed Change]</w:t>
      </w:r>
      <w:r>
        <w:t xml:space="preserve">: </w:t>
      </w:r>
      <w:r>
        <w:rPr>
          <w:lang w:eastAsia="zh-CN"/>
        </w:rPr>
        <w:t>a UL information transfer figure is needed</w:t>
      </w:r>
    </w:p>
    <w:p w14:paraId="3BD37899" w14:textId="77777777" w:rsidR="007058D9" w:rsidRDefault="007058D9" w:rsidP="00754349">
      <w:pPr>
        <w:pStyle w:val="CommentText"/>
      </w:pPr>
      <w:r>
        <w:rPr>
          <w:b/>
        </w:rPr>
        <w:t>[Comments]</w:t>
      </w:r>
      <w:r>
        <w:t xml:space="preserve">: </w:t>
      </w:r>
    </w:p>
    <w:p w14:paraId="3AC66B69" w14:textId="77777777" w:rsidR="007058D9" w:rsidRDefault="007058D9" w:rsidP="00754349">
      <w:pPr>
        <w:pStyle w:val="CommentText"/>
      </w:pPr>
    </w:p>
  </w:comment>
  <w:comment w:id="5114" w:author="Intel" w:date="2018-06-27T09:06:00Z" w:initials="I">
    <w:p w14:paraId="69136F36"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7058D9" w:rsidRDefault="007058D9" w:rsidP="00754349">
      <w:pPr>
        <w:pStyle w:val="CommentText"/>
      </w:pPr>
      <w:r>
        <w:rPr>
          <w:b/>
        </w:rPr>
        <w:t>[Description]</w:t>
      </w:r>
      <w:r>
        <w:t>: Aligned terminology used on the procedural text and the field used in the ASN.1</w:t>
      </w:r>
    </w:p>
    <w:p w14:paraId="3C4F9927" w14:textId="77777777" w:rsidR="007058D9" w:rsidRDefault="007058D9" w:rsidP="00754349">
      <w:pPr>
        <w:pStyle w:val="CommentText"/>
      </w:pPr>
      <w:r>
        <w:rPr>
          <w:b/>
        </w:rPr>
        <w:t>[Proposed Change]</w:t>
      </w:r>
      <w:r>
        <w:t xml:space="preserve">: </w:t>
      </w:r>
    </w:p>
    <w:p w14:paraId="54B344E8"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7058D9" w:rsidRDefault="007058D9" w:rsidP="00754349">
      <w:pPr>
        <w:pStyle w:val="Heading4"/>
      </w:pPr>
      <w:r>
        <w:t>5.7.2.3</w:t>
      </w:r>
      <w:r>
        <w:tab/>
        <w:t>Actions related to transmission of ULInformationTransfer message</w:t>
      </w:r>
    </w:p>
    <w:p w14:paraId="26CE3282" w14:textId="77777777" w:rsidR="007058D9" w:rsidRDefault="007058D9" w:rsidP="00754349">
      <w:r>
        <w:t xml:space="preserve">The UE shall set the contents of the </w:t>
      </w:r>
      <w:r>
        <w:rPr>
          <w:i/>
        </w:rPr>
        <w:t>ULInformationTransfer</w:t>
      </w:r>
      <w:r>
        <w:t xml:space="preserve"> message as follows:</w:t>
      </w:r>
    </w:p>
    <w:p w14:paraId="4F746909" w14:textId="77777777" w:rsidR="007058D9" w:rsidRDefault="007058D9"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7058D9" w:rsidRDefault="007058D9"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7058D9" w:rsidRDefault="007058D9"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7058D9" w:rsidRDefault="007058D9"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7058D9" w:rsidRDefault="007058D9" w:rsidP="00754349">
      <w:pPr>
        <w:pStyle w:val="CommentText"/>
      </w:pPr>
    </w:p>
    <w:p w14:paraId="02A33D41" w14:textId="77777777" w:rsidR="007058D9" w:rsidRDefault="007058D9" w:rsidP="00754349">
      <w:pPr>
        <w:pStyle w:val="CommentText"/>
      </w:pPr>
      <w:r>
        <w:rPr>
          <w:b/>
        </w:rPr>
        <w:t>[Comments]</w:t>
      </w:r>
      <w:r>
        <w:t>:</w:t>
      </w:r>
    </w:p>
    <w:p w14:paraId="4B71937F" w14:textId="77777777" w:rsidR="007058D9" w:rsidRDefault="007058D9" w:rsidP="00754349">
      <w:pPr>
        <w:pStyle w:val="CommentText"/>
      </w:pPr>
    </w:p>
    <w:p w14:paraId="5F344169" w14:textId="77777777" w:rsidR="007058D9" w:rsidRDefault="007058D9" w:rsidP="00754349">
      <w:pPr>
        <w:pStyle w:val="CommentText"/>
      </w:pPr>
    </w:p>
  </w:comment>
  <w:comment w:id="5115" w:author="Nokia (Tero)" w:date="2018-06-25T15:35:00Z" w:initials="I">
    <w:p w14:paraId="72BE348E" w14:textId="77777777" w:rsidR="007058D9" w:rsidRDefault="007058D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7058D9" w:rsidRDefault="007058D9"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7058D9" w:rsidRDefault="007058D9" w:rsidP="00754349">
      <w:pPr>
        <w:pStyle w:val="CommentText"/>
      </w:pPr>
      <w:r>
        <w:rPr>
          <w:b/>
        </w:rPr>
        <w:t>[Proposed Change]</w:t>
      </w:r>
      <w:r>
        <w:t>: Proposed wording: “2&gt; include the NAS information within dedicatedInfoType”</w:t>
      </w:r>
    </w:p>
    <w:p w14:paraId="46B28EA7" w14:textId="77777777" w:rsidR="007058D9" w:rsidRDefault="007058D9" w:rsidP="00754349">
      <w:pPr>
        <w:pStyle w:val="CommentText"/>
      </w:pPr>
      <w:r>
        <w:t>Note that this relates to N036 and N037.</w:t>
      </w:r>
    </w:p>
    <w:p w14:paraId="4B176712" w14:textId="77777777" w:rsidR="007058D9" w:rsidRDefault="007058D9" w:rsidP="00754349">
      <w:pPr>
        <w:pStyle w:val="CommentText"/>
      </w:pPr>
      <w:r>
        <w:rPr>
          <w:b/>
        </w:rPr>
        <w:t>[Comments]</w:t>
      </w:r>
      <w:r>
        <w:t xml:space="preserve">: </w:t>
      </w:r>
    </w:p>
    <w:p w14:paraId="5BDA058A" w14:textId="77777777" w:rsidR="007058D9" w:rsidRDefault="007058D9" w:rsidP="0075434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0EB0A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5BF49723" w15:done="0"/>
  <w15:commentEx w15:paraId="1A6F5390" w15:done="0"/>
  <w15:commentEx w15:paraId="4ABBBF34" w15:done="0"/>
  <w15:commentEx w15:paraId="34FE0807" w15:done="0"/>
  <w15:commentEx w15:paraId="4AF4A465" w15:done="0"/>
  <w15:commentEx w15:paraId="2ACD0706" w15:done="0"/>
  <w15:commentEx w15:paraId="1E051A69" w15:done="0"/>
  <w15:commentEx w15:paraId="40DA767C" w15:done="0"/>
  <w15:commentEx w15:paraId="009BBE08" w15:done="0"/>
  <w15:commentEx w15:paraId="2FC91A1E"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995F0A" w15:done="0"/>
  <w15:commentEx w15:paraId="3AD3BEE0" w15:done="0"/>
  <w15:commentEx w15:paraId="027DA69A" w15:done="0"/>
  <w15:commentEx w15:paraId="48660C35" w15:done="0"/>
  <w15:commentEx w15:paraId="2BBE98E9" w15:done="0"/>
  <w15:commentEx w15:paraId="69881869" w15:done="0"/>
  <w15:commentEx w15:paraId="068260ED" w15:done="0"/>
  <w15:commentEx w15:paraId="06792064" w15:done="0"/>
  <w15:commentEx w15:paraId="21E2C7F8"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2F592281"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1BDF950E" w15:done="0"/>
  <w15:commentEx w15:paraId="611857DD" w15:done="0"/>
  <w15:commentEx w15:paraId="29F7C5E4" w15:done="0"/>
  <w15:commentEx w15:paraId="5D4FB483" w15:done="0"/>
  <w15:commentEx w15:paraId="781B0238" w15:done="0"/>
  <w15:commentEx w15:paraId="55132383" w15:done="0"/>
  <w15:commentEx w15:paraId="231EEC39" w15:done="0"/>
  <w15:commentEx w15:paraId="5AA974DF" w15:done="0"/>
  <w15:commentEx w15:paraId="22F13F07" w15:done="0"/>
  <w15:commentEx w15:paraId="5A84ADD4"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336F651B" w15:done="0"/>
  <w15:commentEx w15:paraId="7A4D9012" w15:done="0"/>
  <w15:commentEx w15:paraId="65CF4035" w15:done="0"/>
  <w15:commentEx w15:paraId="4ED97C6E" w15:done="0"/>
  <w15:commentEx w15:paraId="0F50B299" w15:done="0"/>
  <w15:commentEx w15:paraId="54BA9679"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743C1BAE" w15:done="0"/>
  <w15:commentEx w15:paraId="399409CC" w15:done="0"/>
  <w15:commentEx w15:paraId="04FC03F6" w15:done="0"/>
  <w15:commentEx w15:paraId="4B07A83A"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69909DA0" w15:done="0"/>
  <w15:commentEx w15:paraId="2AD96F08" w15:done="0"/>
  <w15:commentEx w15:paraId="012ACB94" w15:done="0"/>
  <w15:commentEx w15:paraId="125C70F4" w15:done="0"/>
  <w15:commentEx w15:paraId="581A2CF3" w15:done="0"/>
  <w15:commentEx w15:paraId="0F8E9E03" w15:done="0"/>
  <w15:commentEx w15:paraId="15ADEBCF" w15:done="0"/>
  <w15:commentEx w15:paraId="09AB9B52" w15:done="0"/>
  <w15:commentEx w15:paraId="50E454EB" w15:done="0"/>
  <w15:commentEx w15:paraId="78B1FD54" w15:done="0"/>
  <w15:commentEx w15:paraId="3FB86EBB" w15:done="0"/>
  <w15:commentEx w15:paraId="11BDFD6B" w15:done="0"/>
  <w15:commentEx w15:paraId="34EE9143" w15:done="0"/>
  <w15:commentEx w15:paraId="40FF881C" w15:done="0"/>
  <w15:commentEx w15:paraId="4C58B38C" w15:done="0"/>
  <w15:commentEx w15:paraId="2BCCDFD9" w15:done="0"/>
  <w15:commentEx w15:paraId="7A9551B7" w15:done="0"/>
  <w15:commentEx w15:paraId="7F95ACE2"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1FB2DB4F" w15:done="0"/>
  <w15:commentEx w15:paraId="0EC9346E" w15:done="0"/>
  <w15:commentEx w15:paraId="269221E8" w15:done="0"/>
  <w15:commentEx w15:paraId="5A861318" w15:done="0"/>
  <w15:commentEx w15:paraId="0F6ECDFE"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41946ED6" w15:done="0"/>
  <w15:commentEx w15:paraId="7F46C961" w15:done="0"/>
  <w15:commentEx w15:paraId="52258478" w15:done="0"/>
  <w15:commentEx w15:paraId="3B642506" w15:done="0"/>
  <w15:commentEx w15:paraId="68963AB4"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2ACD0706" w16cid:durableId="1F15B200"/>
  <w16cid:commentId w16cid:paraId="1E051A69" w16cid:durableId="1F15B201"/>
  <w16cid:commentId w16cid:paraId="40DA767C" w16cid:durableId="1F15B202"/>
  <w16cid:commentId w16cid:paraId="009BBE08" w16cid:durableId="1F15B203"/>
  <w16cid:commentId w16cid:paraId="2FC91A1E" w16cid:durableId="1F15B204"/>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2F592281" w16cid:durableId="1F15B22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1BDF950E" w16cid:durableId="1F15B234"/>
  <w16cid:commentId w16cid:paraId="611857DD" w16cid:durableId="1F15B235"/>
  <w16cid:commentId w16cid:paraId="29F7C5E4" w16cid:durableId="1F15B236"/>
  <w16cid:commentId w16cid:paraId="5D4FB483" w16cid:durableId="1F15B237"/>
  <w16cid:commentId w16cid:paraId="781B0238" w16cid:durableId="1F15B238"/>
  <w16cid:commentId w16cid:paraId="55132383" w16cid:durableId="1F15B239"/>
  <w16cid:commentId w16cid:paraId="231EEC39" w16cid:durableId="1F15B23A"/>
  <w16cid:commentId w16cid:paraId="5AA974DF" w16cid:durableId="1F15B23B"/>
  <w16cid:commentId w16cid:paraId="22F13F07" w16cid:durableId="1F15B23C"/>
  <w16cid:commentId w16cid:paraId="5A84ADD4" w16cid:durableId="1F15B23D"/>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336F651B" w16cid:durableId="1F15B24D"/>
  <w16cid:commentId w16cid:paraId="7A4D9012" w16cid:durableId="1F15B24E"/>
  <w16cid:commentId w16cid:paraId="65CF4035" w16cid:durableId="1F15B24F"/>
  <w16cid:commentId w16cid:paraId="4ED97C6E" w16cid:durableId="1F15B250"/>
  <w16cid:commentId w16cid:paraId="0F50B299" w16cid:durableId="1F15B251"/>
  <w16cid:commentId w16cid:paraId="54BA9679" w16cid:durableId="1F15B252"/>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743C1BAE" w16cid:durableId="1F15B25C"/>
  <w16cid:commentId w16cid:paraId="399409CC" w16cid:durableId="1F15B25D"/>
  <w16cid:commentId w16cid:paraId="04FC03F6" w16cid:durableId="1F15B25E"/>
  <w16cid:commentId w16cid:paraId="4B07A83A" w16cid:durableId="1F15B25F"/>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69909DA0" w16cid:durableId="1F15B275"/>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09AB9B52" w16cid:durableId="1F15B27C"/>
  <w16cid:commentId w16cid:paraId="50E454EB" w16cid:durableId="1F15B27D"/>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2BCCDFD9" w16cid:durableId="1F15B284"/>
  <w16cid:commentId w16cid:paraId="7A9551B7" w16cid:durableId="1F15B285"/>
  <w16cid:commentId w16cid:paraId="7F95ACE2" w16cid:durableId="1F15B286"/>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E08EE2" w14:textId="77777777" w:rsidR="00796DA2" w:rsidRDefault="00796DA2">
      <w:pPr>
        <w:spacing w:after="0"/>
      </w:pPr>
      <w:r>
        <w:separator/>
      </w:r>
    </w:p>
  </w:endnote>
  <w:endnote w:type="continuationSeparator" w:id="0">
    <w:p w14:paraId="1133EB54" w14:textId="77777777" w:rsidR="00796DA2" w:rsidRDefault="00796D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Calibri"/>
    <w:panose1 w:val="020B0604020202020204"/>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altName w:val="微軟正黑體"/>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1F4AD" w14:textId="77777777" w:rsidR="007058D9" w:rsidRDefault="007058D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280BF" w14:textId="77777777" w:rsidR="007058D9" w:rsidRDefault="007058D9">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37A46" w14:textId="77777777" w:rsidR="007058D9" w:rsidRDefault="007058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85B307" w14:textId="77777777" w:rsidR="00796DA2" w:rsidRDefault="00796DA2">
      <w:pPr>
        <w:spacing w:after="0"/>
      </w:pPr>
      <w:r>
        <w:separator/>
      </w:r>
    </w:p>
  </w:footnote>
  <w:footnote w:type="continuationSeparator" w:id="0">
    <w:p w14:paraId="23AC2E73" w14:textId="77777777" w:rsidR="00796DA2" w:rsidRDefault="00796DA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Google (EricChen)">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LG (HongSuk)">
    <w15:presenceInfo w15:providerId="None" w15:userId="LG (HongSuk)"/>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17"/>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5A21"/>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rules v:ext="edit">
        <o:r id="V:Rule1" type="connector" idref="#Straight Arrow Connector 15"/>
        <o:r id="V:Rule2" type="connector" idref="#Straight Arrow Connector 7"/>
      </o:rules>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footer" Target="footer3.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9.emf"/><Relationship Id="rId74" Type="http://schemas.openxmlformats.org/officeDocument/2006/relationships/oleObject" Target="embeddings/oleObject25.bin"/><Relationship Id="rId128" Type="http://schemas.openxmlformats.org/officeDocument/2006/relationships/oleObject" Target="embeddings/oleObject52.bin"/><Relationship Id="rId149" Type="http://schemas.openxmlformats.org/officeDocument/2006/relationships/image" Target="media/image67.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43" Type="http://schemas.openxmlformats.org/officeDocument/2006/relationships/image" Target="media/image14.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oleObject" Target="embeddings/oleObject63.bin"/><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30.wmf"/><Relationship Id="rId91" Type="http://schemas.openxmlformats.org/officeDocument/2006/relationships/image" Target="media/image38.emf"/><Relationship Id="rId96" Type="http://schemas.openxmlformats.org/officeDocument/2006/relationships/image" Target="media/image41.wmf"/><Relationship Id="rId140" Type="http://schemas.openxmlformats.org/officeDocument/2006/relationships/oleObject" Target="embeddings/oleObject58.bin"/><Relationship Id="rId145" Type="http://schemas.openxmlformats.org/officeDocument/2006/relationships/image" Target="media/image65.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microsoft.com/office/2016/09/relationships/commentsIds" Target="commentsIds.xml"/><Relationship Id="rId49" Type="http://schemas.openxmlformats.org/officeDocument/2006/relationships/image" Target="media/image17.e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0.emf"/><Relationship Id="rId151" Type="http://schemas.openxmlformats.org/officeDocument/2006/relationships/footer" Target="footer1.xml"/><Relationship Id="rId156" Type="http://schemas.openxmlformats.org/officeDocument/2006/relationships/oleObject" Target="embeddings/oleObject65.bin"/><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oleObject66.bin"/><Relationship Id="rId20" Type="http://schemas.openxmlformats.org/officeDocument/2006/relationships/package" Target="embeddings/Microsoft_Word_Document1.docx"/><Relationship Id="rId41" Type="http://schemas.openxmlformats.org/officeDocument/2006/relationships/image" Target="media/image13.e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2.bin"/><Relationship Id="rId111" Type="http://schemas.openxmlformats.org/officeDocument/2006/relationships/image" Target="media/image48.wmf"/><Relationship Id="rId132" Type="http://schemas.openxmlformats.org/officeDocument/2006/relationships/oleObject" Target="embeddings/oleObject54.bin"/><Relationship Id="rId153" Type="http://schemas.openxmlformats.org/officeDocument/2006/relationships/oleObject" Target="embeddings/oleObject64.bin"/><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1.e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52" Type="http://schemas.openxmlformats.org/officeDocument/2006/relationships/oleObject" Target="embeddings/oleObject14.bin"/><Relationship Id="rId73" Type="http://schemas.openxmlformats.org/officeDocument/2006/relationships/image" Target="media/image29.e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oleObject" Target="embeddings/oleObject62.bin"/><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comments" Target="comments.xml"/><Relationship Id="rId47" Type="http://schemas.openxmlformats.org/officeDocument/2006/relationships/image" Target="media/image16.wmf"/><Relationship Id="rId68" Type="http://schemas.openxmlformats.org/officeDocument/2006/relationships/oleObject" Target="embeddings/oleObject22.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footer" Target="footer2.xml"/><Relationship Id="rId16" Type="http://schemas.openxmlformats.org/officeDocument/2006/relationships/image" Target="media/image1.emf"/><Relationship Id="rId37" Type="http://schemas.openxmlformats.org/officeDocument/2006/relationships/image" Target="media/image11.e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3.bin"/><Relationship Id="rId27" Type="http://schemas.microsoft.com/office/2011/relationships/commentsExtended" Target="commentsExtended.xml"/><Relationship Id="rId48" Type="http://schemas.openxmlformats.org/officeDocument/2006/relationships/oleObject" Target="embeddings/oleObject12.bin"/><Relationship Id="rId69" Type="http://schemas.openxmlformats.org/officeDocument/2006/relationships/image" Target="media/image27.emf"/><Relationship Id="rId113" Type="http://schemas.openxmlformats.org/officeDocument/2006/relationships/image" Target="media/image49.wmf"/><Relationship Id="rId134" Type="http://schemas.openxmlformats.org/officeDocument/2006/relationships/oleObject" Target="embeddings/oleObject55.bin"/><Relationship Id="rId80" Type="http://schemas.openxmlformats.org/officeDocument/2006/relationships/oleObject" Target="embeddings/oleObject28.bin"/><Relationship Id="rId155"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1CEC389-7396-AD41-B15F-4F98BF894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4</TotalTime>
  <Pages>428</Pages>
  <Words>126666</Words>
  <Characters>721999</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Google (Frank Wu)</cp:lastModifiedBy>
  <cp:revision>19</cp:revision>
  <cp:lastPrinted>2017-05-08T10:55:00Z</cp:lastPrinted>
  <dcterms:created xsi:type="dcterms:W3CDTF">2018-08-08T05:01:00Z</dcterms:created>
  <dcterms:modified xsi:type="dcterms:W3CDTF">2018-08-08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